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header7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1619DB2" w14:textId="77777777" w:rsidR="00AC597D" w:rsidRDefault="00AC597D">
      <w:pPr>
        <w:ind w:left="5387"/>
      </w:pPr>
      <w:bookmarkStart w:id="0" w:name="_GoBack"/>
      <w:bookmarkEnd w:id="0"/>
    </w:p>
    <w:p w14:paraId="48EBB292" w14:textId="77777777" w:rsidR="00AC597D" w:rsidRDefault="00AC597D">
      <w:pPr>
        <w:ind w:left="5387"/>
      </w:pPr>
    </w:p>
    <w:p w14:paraId="152E5D17" w14:textId="77777777" w:rsidR="006209E9" w:rsidRPr="002A3547" w:rsidRDefault="006209E9" w:rsidP="006209E9">
      <w:pPr>
        <w:ind w:left="4956" w:firstLine="289"/>
        <w:rPr>
          <w:sz w:val="22"/>
        </w:rPr>
      </w:pPr>
      <w:r w:rsidRPr="002A3547">
        <w:rPr>
          <w:sz w:val="22"/>
        </w:rPr>
        <w:t>УТВЕРЖДАЮ</w:t>
      </w:r>
    </w:p>
    <w:p w14:paraId="2EB5EADD" w14:textId="77777777" w:rsidR="006209E9" w:rsidRPr="002A3547" w:rsidRDefault="006209E9" w:rsidP="006209E9">
      <w:pPr>
        <w:ind w:left="4956" w:firstLine="289"/>
        <w:rPr>
          <w:sz w:val="22"/>
        </w:rPr>
      </w:pPr>
      <w:r w:rsidRPr="002A3547">
        <w:rPr>
          <w:sz w:val="22"/>
        </w:rPr>
        <w:t>И.о. директора</w:t>
      </w:r>
    </w:p>
    <w:p w14:paraId="13FFD9E8" w14:textId="77777777" w:rsidR="006209E9" w:rsidRPr="002A3547" w:rsidRDefault="006209E9" w:rsidP="006209E9">
      <w:pPr>
        <w:ind w:left="4956" w:firstLine="289"/>
        <w:rPr>
          <w:sz w:val="22"/>
        </w:rPr>
      </w:pPr>
      <w:r w:rsidRPr="002A3547">
        <w:rPr>
          <w:sz w:val="22"/>
        </w:rPr>
        <w:t>ООО «УК «Татнефть-Нефтехим»</w:t>
      </w:r>
    </w:p>
    <w:p w14:paraId="595766E8" w14:textId="77777777" w:rsidR="006209E9" w:rsidRPr="002A3547" w:rsidRDefault="006209E9" w:rsidP="006209E9">
      <w:pPr>
        <w:ind w:left="4956" w:firstLine="289"/>
        <w:rPr>
          <w:sz w:val="22"/>
        </w:rPr>
      </w:pPr>
    </w:p>
    <w:p w14:paraId="0913B304" w14:textId="77777777" w:rsidR="006209E9" w:rsidRPr="002A3547" w:rsidRDefault="006209E9" w:rsidP="006209E9">
      <w:pPr>
        <w:ind w:left="4956" w:firstLine="289"/>
        <w:rPr>
          <w:sz w:val="22"/>
        </w:rPr>
      </w:pPr>
      <w:r w:rsidRPr="002A3547">
        <w:rPr>
          <w:sz w:val="22"/>
        </w:rPr>
        <w:t xml:space="preserve">____п/п____________Г.М. Хабутдинова </w:t>
      </w:r>
    </w:p>
    <w:p w14:paraId="53C76709" w14:textId="77777777" w:rsidR="006209E9" w:rsidRPr="002A3547" w:rsidRDefault="006209E9" w:rsidP="006209E9">
      <w:pPr>
        <w:ind w:left="4956" w:firstLine="289"/>
        <w:rPr>
          <w:sz w:val="22"/>
        </w:rPr>
      </w:pPr>
      <w:r w:rsidRPr="002A3547">
        <w:rPr>
          <w:sz w:val="22"/>
        </w:rPr>
        <w:t>«_24_»____</w:t>
      </w:r>
      <w:r w:rsidRPr="002A3547">
        <w:rPr>
          <w:sz w:val="22"/>
          <w:u w:val="single"/>
        </w:rPr>
        <w:t>января________</w:t>
      </w:r>
      <w:r w:rsidRPr="002A3547">
        <w:rPr>
          <w:sz w:val="22"/>
        </w:rPr>
        <w:t>2019</w:t>
      </w:r>
    </w:p>
    <w:p w14:paraId="23C8A228" w14:textId="77777777" w:rsidR="006209E9" w:rsidRPr="002A3547" w:rsidRDefault="006209E9" w:rsidP="006209E9">
      <w:pPr>
        <w:ind w:left="4956" w:firstLine="289"/>
        <w:rPr>
          <w:sz w:val="22"/>
        </w:rPr>
      </w:pPr>
      <w:r w:rsidRPr="002A3547">
        <w:rPr>
          <w:sz w:val="22"/>
        </w:rPr>
        <w:tab/>
      </w:r>
    </w:p>
    <w:p w14:paraId="6301A2DC" w14:textId="77777777" w:rsidR="006209E9" w:rsidRPr="002A3547" w:rsidRDefault="006209E9" w:rsidP="006209E9">
      <w:pPr>
        <w:ind w:left="4956"/>
        <w:rPr>
          <w:sz w:val="22"/>
        </w:rPr>
      </w:pPr>
    </w:p>
    <w:p w14:paraId="50D1B2F4" w14:textId="77777777" w:rsidR="006209E9" w:rsidRPr="002A3547" w:rsidRDefault="006209E9" w:rsidP="006209E9">
      <w:pPr>
        <w:ind w:left="4956"/>
        <w:rPr>
          <w:sz w:val="22"/>
        </w:rPr>
      </w:pPr>
      <w:r w:rsidRPr="002A3547">
        <w:rPr>
          <w:sz w:val="22"/>
        </w:rPr>
        <w:t>Введен в действие с «_</w:t>
      </w:r>
      <w:r w:rsidRPr="002A3547">
        <w:rPr>
          <w:sz w:val="22"/>
          <w:u w:val="single"/>
        </w:rPr>
        <w:t>25</w:t>
      </w:r>
      <w:r w:rsidRPr="002A3547">
        <w:rPr>
          <w:sz w:val="22"/>
        </w:rPr>
        <w:t>_»_</w:t>
      </w:r>
      <w:r w:rsidRPr="002A3547">
        <w:rPr>
          <w:sz w:val="22"/>
          <w:u w:val="single"/>
        </w:rPr>
        <w:t>января</w:t>
      </w:r>
      <w:r w:rsidRPr="002A3547">
        <w:rPr>
          <w:sz w:val="22"/>
        </w:rPr>
        <w:t>__2019</w:t>
      </w:r>
    </w:p>
    <w:p w14:paraId="17CB1D19" w14:textId="77777777" w:rsidR="00BB4DB8" w:rsidRPr="002A3547" w:rsidRDefault="006209E9" w:rsidP="006209E9">
      <w:pPr>
        <w:ind w:left="4956"/>
        <w:rPr>
          <w:sz w:val="22"/>
        </w:rPr>
      </w:pPr>
      <w:r w:rsidRPr="002A3547">
        <w:rPr>
          <w:sz w:val="22"/>
        </w:rPr>
        <w:lastRenderedPageBreak/>
        <w:t xml:space="preserve">Приказом ООО «УК «Татнефть-Нефтехим» </w:t>
      </w:r>
    </w:p>
    <w:p w14:paraId="6628157B" w14:textId="77777777" w:rsidR="006209E9" w:rsidRPr="002A3547" w:rsidRDefault="006209E9" w:rsidP="006209E9">
      <w:pPr>
        <w:ind w:left="4956"/>
        <w:rPr>
          <w:sz w:val="22"/>
        </w:rPr>
      </w:pPr>
      <w:r w:rsidRPr="002A3547">
        <w:rPr>
          <w:sz w:val="22"/>
          <w:u w:val="single"/>
        </w:rPr>
        <w:t>№59/1.1-3-ПрПд-НХ</w:t>
      </w:r>
      <w:r w:rsidR="00BB4DB8" w:rsidRPr="002A3547">
        <w:rPr>
          <w:sz w:val="22"/>
          <w:u w:val="single"/>
        </w:rPr>
        <w:t xml:space="preserve"> </w:t>
      </w:r>
      <w:r w:rsidRPr="002A3547">
        <w:rPr>
          <w:sz w:val="22"/>
        </w:rPr>
        <w:t>от «</w:t>
      </w:r>
      <w:r w:rsidRPr="002A3547">
        <w:rPr>
          <w:sz w:val="22"/>
          <w:u w:val="single"/>
        </w:rPr>
        <w:t>24»</w:t>
      </w:r>
      <w:r w:rsidR="00BB4DB8" w:rsidRPr="002A3547">
        <w:rPr>
          <w:sz w:val="22"/>
          <w:u w:val="single"/>
        </w:rPr>
        <w:t xml:space="preserve"> </w:t>
      </w:r>
      <w:r w:rsidRPr="002A3547">
        <w:rPr>
          <w:sz w:val="22"/>
          <w:u w:val="single"/>
        </w:rPr>
        <w:t>01</w:t>
      </w:r>
      <w:r w:rsidR="00BB4DB8" w:rsidRPr="002A3547">
        <w:rPr>
          <w:sz w:val="22"/>
          <w:u w:val="single"/>
        </w:rPr>
        <w:t xml:space="preserve"> </w:t>
      </w:r>
      <w:r w:rsidRPr="002A3547">
        <w:rPr>
          <w:sz w:val="22"/>
        </w:rPr>
        <w:t>2019</w:t>
      </w:r>
    </w:p>
    <w:p w14:paraId="2ACD01E0" w14:textId="77777777" w:rsidR="006209E9" w:rsidRPr="002A3547" w:rsidRDefault="006209E9" w:rsidP="006209E9">
      <w:pPr>
        <w:ind w:left="4956"/>
        <w:rPr>
          <w:sz w:val="22"/>
        </w:rPr>
      </w:pPr>
      <w:r w:rsidRPr="002A3547">
        <w:rPr>
          <w:sz w:val="22"/>
        </w:rPr>
        <w:t xml:space="preserve">Взамен СТП-НХК-31-2017 «Одобрение сырья </w:t>
      </w:r>
    </w:p>
    <w:p w14:paraId="15CDC153" w14:textId="77777777" w:rsidR="00AC597D" w:rsidRPr="002A3547" w:rsidRDefault="006209E9" w:rsidP="006209E9">
      <w:pPr>
        <w:ind w:left="4956"/>
        <w:rPr>
          <w:sz w:val="28"/>
          <w:szCs w:val="28"/>
        </w:rPr>
      </w:pPr>
      <w:r w:rsidRPr="002A3547">
        <w:rPr>
          <w:sz w:val="22"/>
        </w:rPr>
        <w:t>и материалов» (редакция 6)</w:t>
      </w:r>
    </w:p>
    <w:p w14:paraId="117E438E" w14:textId="77777777" w:rsidR="00AC597D" w:rsidRPr="002A3547" w:rsidRDefault="00AC597D">
      <w:pPr>
        <w:ind w:left="4956"/>
        <w:rPr>
          <w:sz w:val="28"/>
          <w:szCs w:val="28"/>
        </w:rPr>
      </w:pPr>
    </w:p>
    <w:p w14:paraId="33F24D1E" w14:textId="77777777" w:rsidR="00AC597D" w:rsidRPr="002A3547" w:rsidRDefault="00AC597D">
      <w:pPr>
        <w:ind w:left="4956"/>
        <w:rPr>
          <w:sz w:val="28"/>
          <w:szCs w:val="28"/>
        </w:rPr>
      </w:pPr>
    </w:p>
    <w:p w14:paraId="71854A04" w14:textId="77777777" w:rsidR="00AC597D" w:rsidRPr="002A3547" w:rsidRDefault="00AC597D">
      <w:pPr>
        <w:ind w:left="4956"/>
        <w:rPr>
          <w:sz w:val="28"/>
          <w:szCs w:val="28"/>
        </w:rPr>
      </w:pPr>
    </w:p>
    <w:p w14:paraId="21757EA8" w14:textId="77777777" w:rsidR="00AC597D" w:rsidRPr="002A3547" w:rsidRDefault="00AC597D">
      <w:pPr>
        <w:ind w:left="4956"/>
        <w:rPr>
          <w:sz w:val="28"/>
          <w:szCs w:val="28"/>
        </w:rPr>
      </w:pPr>
    </w:p>
    <w:p w14:paraId="3388A89B" w14:textId="77777777" w:rsidR="00AC597D" w:rsidRPr="002A3547" w:rsidRDefault="00AC597D">
      <w:pPr>
        <w:ind w:left="4956"/>
        <w:rPr>
          <w:sz w:val="28"/>
          <w:szCs w:val="28"/>
        </w:rPr>
      </w:pPr>
    </w:p>
    <w:p w14:paraId="1CB91748" w14:textId="77777777" w:rsidR="00AC597D" w:rsidRPr="002A3547" w:rsidRDefault="00AC597D">
      <w:pPr>
        <w:jc w:val="center"/>
        <w:rPr>
          <w:b/>
          <w:spacing w:val="40"/>
          <w:sz w:val="36"/>
          <w:szCs w:val="32"/>
        </w:rPr>
      </w:pPr>
      <w:r w:rsidRPr="002A3547">
        <w:rPr>
          <w:b/>
          <w:spacing w:val="40"/>
          <w:sz w:val="36"/>
          <w:szCs w:val="32"/>
        </w:rPr>
        <w:t xml:space="preserve">СТАНДАРТ ПРЕДПРИЯТИЙ </w:t>
      </w:r>
      <w:r w:rsidR="00FF2225" w:rsidRPr="002A3547">
        <w:rPr>
          <w:b/>
          <w:spacing w:val="40"/>
          <w:sz w:val="36"/>
          <w:szCs w:val="32"/>
        </w:rPr>
        <w:t>Ш</w:t>
      </w:r>
      <w:r w:rsidRPr="002A3547">
        <w:rPr>
          <w:b/>
          <w:spacing w:val="40"/>
          <w:sz w:val="36"/>
          <w:szCs w:val="32"/>
        </w:rPr>
        <w:t>К</w:t>
      </w:r>
    </w:p>
    <w:p w14:paraId="03BED7E3" w14:textId="77777777" w:rsidR="00AC597D" w:rsidRPr="002A3547" w:rsidRDefault="00AC597D">
      <w:pPr>
        <w:jc w:val="center"/>
        <w:rPr>
          <w:b/>
          <w:sz w:val="36"/>
          <w:szCs w:val="32"/>
        </w:rPr>
      </w:pPr>
    </w:p>
    <w:p w14:paraId="4B6CD1D1" w14:textId="77777777" w:rsidR="00AC597D" w:rsidRPr="002A3547" w:rsidRDefault="00AC597D">
      <w:pPr>
        <w:jc w:val="center"/>
        <w:rPr>
          <w:b/>
          <w:sz w:val="36"/>
          <w:szCs w:val="32"/>
        </w:rPr>
      </w:pPr>
      <w:r w:rsidRPr="002A3547">
        <w:rPr>
          <w:b/>
          <w:sz w:val="36"/>
          <w:szCs w:val="32"/>
        </w:rPr>
        <w:t>ОДОБРЕНИЕ СЫРЬЯ И МАТЕРИАЛОВ</w:t>
      </w:r>
    </w:p>
    <w:p w14:paraId="28BA1B2A" w14:textId="77777777" w:rsidR="00AC597D" w:rsidRPr="002A3547" w:rsidRDefault="00AC597D">
      <w:pPr>
        <w:jc w:val="center"/>
        <w:rPr>
          <w:b/>
          <w:sz w:val="36"/>
          <w:szCs w:val="32"/>
        </w:rPr>
      </w:pPr>
    </w:p>
    <w:p w14:paraId="3742D090" w14:textId="77777777" w:rsidR="00DF4109" w:rsidRDefault="00AC597D">
      <w:pPr>
        <w:jc w:val="center"/>
        <w:rPr>
          <w:b/>
          <w:sz w:val="44"/>
          <w:szCs w:val="32"/>
        </w:rPr>
      </w:pPr>
      <w:r w:rsidRPr="002A3547">
        <w:rPr>
          <w:b/>
          <w:sz w:val="44"/>
          <w:szCs w:val="32"/>
        </w:rPr>
        <w:lastRenderedPageBreak/>
        <w:t>СТП-</w:t>
      </w:r>
      <w:r w:rsidR="00FF2225" w:rsidRPr="002A3547">
        <w:rPr>
          <w:b/>
          <w:sz w:val="44"/>
          <w:szCs w:val="32"/>
        </w:rPr>
        <w:t>Ш</w:t>
      </w:r>
      <w:r w:rsidRPr="002A3547">
        <w:rPr>
          <w:b/>
          <w:sz w:val="44"/>
          <w:szCs w:val="32"/>
        </w:rPr>
        <w:t>К-31-201</w:t>
      </w:r>
      <w:r w:rsidR="005317C5" w:rsidRPr="002A3547">
        <w:rPr>
          <w:b/>
          <w:sz w:val="44"/>
          <w:szCs w:val="32"/>
        </w:rPr>
        <w:t>9</w:t>
      </w:r>
    </w:p>
    <w:p w14:paraId="06B0E4BE" w14:textId="7C5C39A1" w:rsidR="00AC597D" w:rsidRPr="002A3547" w:rsidRDefault="00DF4109">
      <w:pPr>
        <w:jc w:val="center"/>
        <w:rPr>
          <w:b/>
          <w:sz w:val="44"/>
          <w:szCs w:val="32"/>
        </w:rPr>
      </w:pPr>
      <w:r>
        <w:rPr>
          <w:b/>
          <w:sz w:val="44"/>
          <w:szCs w:val="32"/>
        </w:rPr>
        <w:object w:dxaOrig="6015" w:dyaOrig="810" w14:anchorId="73FEB9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75pt;height:40.5pt" o:ole="">
            <v:imagedata r:id="rId11" o:title=""/>
          </v:shape>
          <o:OLEObject Type="Embed" ProgID="Package" ShapeID="_x0000_i1025" DrawAspect="Content" ObjectID="_1754990732" r:id="rId12"/>
        </w:object>
      </w:r>
      <w:r>
        <w:rPr>
          <w:b/>
          <w:sz w:val="44"/>
          <w:szCs w:val="32"/>
        </w:rPr>
        <w:object w:dxaOrig="2700" w:dyaOrig="811" w14:anchorId="791BDD7B">
          <v:shape id="_x0000_i1026" type="#_x0000_t75" style="width:135pt;height:40.5pt" o:ole="">
            <v:imagedata r:id="rId13" o:title=""/>
          </v:shape>
          <o:OLEObject Type="Embed" ProgID="Package" ShapeID="_x0000_i1026" DrawAspect="Content" ObjectID="_1754990733" r:id="rId14"/>
        </w:object>
      </w:r>
    </w:p>
    <w:p w14:paraId="4B43EF44" w14:textId="77777777" w:rsidR="00AC597D" w:rsidRPr="002A3547" w:rsidRDefault="00AC597D">
      <w:pPr>
        <w:ind w:left="720"/>
        <w:rPr>
          <w:sz w:val="28"/>
          <w:szCs w:val="28"/>
        </w:rPr>
      </w:pPr>
      <w:r w:rsidRPr="002A3547">
        <w:rPr>
          <w:sz w:val="28"/>
          <w:szCs w:val="28"/>
        </w:rPr>
        <w:br w:type="page"/>
      </w:r>
    </w:p>
    <w:p w14:paraId="083EDDEC" w14:textId="77777777" w:rsidR="00BB4DB8" w:rsidRPr="002A3547" w:rsidRDefault="00BB4DB8">
      <w:pPr>
        <w:ind w:left="720"/>
        <w:rPr>
          <w:b/>
          <w:sz w:val="22"/>
          <w:szCs w:val="22"/>
        </w:rPr>
      </w:pPr>
    </w:p>
    <w:p w14:paraId="6ED44E85" w14:textId="77777777" w:rsidR="00AC597D" w:rsidRPr="002A3547" w:rsidRDefault="00AC597D">
      <w:pPr>
        <w:numPr>
          <w:ilvl w:val="0"/>
          <w:numId w:val="22"/>
        </w:numPr>
        <w:jc w:val="center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>Общие положения</w:t>
      </w:r>
    </w:p>
    <w:p w14:paraId="61D52F76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 w:after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Настоящий стандарт определяет порядок проведения процедуры одобрения сырья и материалов, применяемых в производстве шинной продукции</w:t>
      </w:r>
      <w:r w:rsidR="00F1755B" w:rsidRPr="002A3547">
        <w:rPr>
          <w:sz w:val="22"/>
          <w:szCs w:val="22"/>
        </w:rPr>
        <w:t xml:space="preserve"> (далее</w:t>
      </w:r>
      <w:r w:rsidR="00007930" w:rsidRPr="002A3547">
        <w:rPr>
          <w:sz w:val="22"/>
          <w:szCs w:val="22"/>
        </w:rPr>
        <w:t xml:space="preserve"> -</w:t>
      </w:r>
      <w:r w:rsidR="00F1755B" w:rsidRPr="002A3547">
        <w:rPr>
          <w:sz w:val="22"/>
          <w:szCs w:val="22"/>
        </w:rPr>
        <w:t xml:space="preserve"> сырь</w:t>
      </w:r>
      <w:r w:rsidR="00007930" w:rsidRPr="002A3547">
        <w:rPr>
          <w:sz w:val="22"/>
          <w:szCs w:val="22"/>
        </w:rPr>
        <w:t>е</w:t>
      </w:r>
      <w:r w:rsidR="00F1755B" w:rsidRPr="002A3547">
        <w:rPr>
          <w:sz w:val="22"/>
          <w:szCs w:val="22"/>
        </w:rPr>
        <w:t>)</w:t>
      </w:r>
      <w:r w:rsidRPr="002A3547">
        <w:rPr>
          <w:sz w:val="22"/>
          <w:szCs w:val="22"/>
        </w:rPr>
        <w:t>.</w:t>
      </w:r>
    </w:p>
    <w:p w14:paraId="4A8AB87A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 w:after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Стандарт разработан с учётом требований </w:t>
      </w:r>
      <w:r w:rsidR="00FF2225" w:rsidRPr="002A3547">
        <w:rPr>
          <w:sz w:val="22"/>
          <w:szCs w:val="22"/>
          <w:lang w:val="en-US"/>
        </w:rPr>
        <w:t>ISO</w:t>
      </w:r>
      <w:r w:rsidR="00FF2225" w:rsidRPr="002A3547">
        <w:rPr>
          <w:sz w:val="22"/>
          <w:szCs w:val="22"/>
        </w:rPr>
        <w:t xml:space="preserve"> 9001, </w:t>
      </w:r>
      <w:r w:rsidR="00FF2225" w:rsidRPr="002A3547">
        <w:rPr>
          <w:sz w:val="22"/>
          <w:szCs w:val="22"/>
          <w:lang w:val="en-US"/>
        </w:rPr>
        <w:t>IATF</w:t>
      </w:r>
      <w:r w:rsidR="00FF2225" w:rsidRPr="002A3547">
        <w:rPr>
          <w:sz w:val="22"/>
          <w:szCs w:val="22"/>
        </w:rPr>
        <w:t xml:space="preserve"> 16949</w:t>
      </w:r>
      <w:r w:rsidRPr="002A3547">
        <w:rPr>
          <w:color w:val="000000"/>
          <w:sz w:val="22"/>
          <w:szCs w:val="22"/>
        </w:rPr>
        <w:t>,</w:t>
      </w:r>
      <w:r w:rsidR="00207567" w:rsidRPr="002A3547">
        <w:rPr>
          <w:color w:val="000000"/>
          <w:sz w:val="22"/>
          <w:szCs w:val="22"/>
        </w:rPr>
        <w:t xml:space="preserve"> </w:t>
      </w:r>
      <w:r w:rsidR="00207567" w:rsidRPr="002A3547">
        <w:rPr>
          <w:color w:val="000000"/>
          <w:sz w:val="22"/>
          <w:szCs w:val="22"/>
          <w:lang w:val="en-US"/>
        </w:rPr>
        <w:t>ISO</w:t>
      </w:r>
      <w:r w:rsidR="00207567" w:rsidRPr="002A3547">
        <w:rPr>
          <w:color w:val="000000"/>
          <w:sz w:val="22"/>
          <w:szCs w:val="22"/>
        </w:rPr>
        <w:t xml:space="preserve"> 45001</w:t>
      </w:r>
      <w:r w:rsidR="0053064F" w:rsidRPr="002A3547">
        <w:rPr>
          <w:color w:val="000000"/>
          <w:sz w:val="22"/>
          <w:szCs w:val="22"/>
        </w:rPr>
        <w:t xml:space="preserve">, </w:t>
      </w:r>
      <w:r w:rsidR="0053064F" w:rsidRPr="002A3547">
        <w:rPr>
          <w:color w:val="000000"/>
          <w:sz w:val="22"/>
          <w:szCs w:val="22"/>
          <w:lang w:val="en-US"/>
        </w:rPr>
        <w:t>ISO</w:t>
      </w:r>
      <w:r w:rsidR="0053064F" w:rsidRPr="002A3547">
        <w:rPr>
          <w:color w:val="000000"/>
          <w:sz w:val="22"/>
          <w:szCs w:val="22"/>
        </w:rPr>
        <w:t xml:space="preserve"> 14001,</w:t>
      </w:r>
      <w:r w:rsidRPr="002A3547">
        <w:rPr>
          <w:color w:val="000000"/>
          <w:sz w:val="22"/>
          <w:szCs w:val="22"/>
        </w:rPr>
        <w:t xml:space="preserve"> требований потребителей шин (автозаводов), Руководства РРАР.</w:t>
      </w:r>
    </w:p>
    <w:p w14:paraId="46D40EC4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Требования стандарта распространяются на деятельность:</w:t>
      </w:r>
    </w:p>
    <w:p w14:paraId="50474500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 xml:space="preserve">ПАО «НКШ», ООО «НЗГШ», ООО «НЗШ ЦМК»: исполнительный директор, зам. директора (по качеству), зам. </w:t>
      </w:r>
      <w:r w:rsidR="00E92363" w:rsidRPr="002A3547">
        <w:rPr>
          <w:sz w:val="22"/>
          <w:szCs w:val="22"/>
        </w:rPr>
        <w:t>директора (по производству), ОК</w:t>
      </w:r>
      <w:r w:rsidRPr="002A3547">
        <w:rPr>
          <w:sz w:val="22"/>
          <w:szCs w:val="22"/>
        </w:rPr>
        <w:t>;</w:t>
      </w:r>
    </w:p>
    <w:p w14:paraId="592EFBFF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ОО «НТЦ «Кама»: исполнительный директор ООО «НТЦ «Кама» (далее – исполнительный директор ООО «НТЦ «Кама»), главный технолог – начальник ОРСиМ (далее – главный технолог), главный конструктор, ОРСиМ, КТОЛШ, КТОГШ, ИЦ;</w:t>
      </w:r>
    </w:p>
    <w:p w14:paraId="7A864E29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ОО «УК «ТН-НХ»: ТО</w:t>
      </w:r>
      <w:r w:rsidR="00E960A5" w:rsidRPr="002A3547">
        <w:rPr>
          <w:sz w:val="22"/>
          <w:szCs w:val="22"/>
        </w:rPr>
        <w:t xml:space="preserve"> ПТУ</w:t>
      </w:r>
      <w:r w:rsidRPr="002A3547">
        <w:rPr>
          <w:sz w:val="22"/>
          <w:szCs w:val="22"/>
        </w:rPr>
        <w:t>;</w:t>
      </w:r>
    </w:p>
    <w:p w14:paraId="0D7163A6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ООО «</w:t>
      </w:r>
      <w:r w:rsidR="00207567" w:rsidRPr="002A3547">
        <w:rPr>
          <w:sz w:val="22"/>
          <w:szCs w:val="22"/>
        </w:rPr>
        <w:t>ТД «Кама</w:t>
      </w:r>
      <w:r w:rsidRPr="002A3547">
        <w:rPr>
          <w:sz w:val="22"/>
          <w:szCs w:val="22"/>
        </w:rPr>
        <w:t xml:space="preserve">»: заместитель директора по </w:t>
      </w:r>
      <w:r w:rsidR="00207567" w:rsidRPr="002A3547">
        <w:rPr>
          <w:sz w:val="22"/>
          <w:szCs w:val="22"/>
        </w:rPr>
        <w:t>обеспечению производства</w:t>
      </w:r>
      <w:r w:rsidRPr="002A3547">
        <w:rPr>
          <w:sz w:val="22"/>
          <w:szCs w:val="22"/>
        </w:rPr>
        <w:t xml:space="preserve">, </w:t>
      </w:r>
      <w:r w:rsidR="00207567" w:rsidRPr="002A3547">
        <w:rPr>
          <w:sz w:val="22"/>
          <w:szCs w:val="22"/>
        </w:rPr>
        <w:t>ОПТМЦ, ООП</w:t>
      </w:r>
      <w:r w:rsidR="00052901" w:rsidRPr="002A3547">
        <w:rPr>
          <w:sz w:val="22"/>
          <w:szCs w:val="22"/>
        </w:rPr>
        <w:t>, ЦПС</w:t>
      </w:r>
      <w:r w:rsidR="00E960A5" w:rsidRPr="002A3547">
        <w:rPr>
          <w:sz w:val="22"/>
          <w:szCs w:val="22"/>
        </w:rPr>
        <w:t>;</w:t>
      </w:r>
    </w:p>
    <w:p w14:paraId="52088862" w14:textId="77777777" w:rsidR="00E960A5" w:rsidRPr="002A3547" w:rsidRDefault="00E960A5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СЦО ООО «УК «ТН-НХ» ЦОБ: УЭС</w:t>
      </w:r>
      <w:r w:rsidR="002E15E3" w:rsidRPr="002A3547">
        <w:rPr>
          <w:sz w:val="22"/>
          <w:szCs w:val="22"/>
        </w:rPr>
        <w:t xml:space="preserve"> (далее – УЭС СЦО ЦОБ)</w:t>
      </w:r>
      <w:r w:rsidRPr="002A3547">
        <w:rPr>
          <w:sz w:val="22"/>
          <w:szCs w:val="22"/>
        </w:rPr>
        <w:t>.</w:t>
      </w:r>
    </w:p>
    <w:p w14:paraId="2C64F078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 w:after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Перечни сок</w:t>
      </w:r>
      <w:r w:rsidR="00C14675" w:rsidRPr="002A3547">
        <w:rPr>
          <w:sz w:val="22"/>
          <w:szCs w:val="22"/>
        </w:rPr>
        <w:t xml:space="preserve">ращений, ссылочной документации, </w:t>
      </w:r>
      <w:r w:rsidRPr="002A3547">
        <w:rPr>
          <w:sz w:val="22"/>
          <w:szCs w:val="22"/>
        </w:rPr>
        <w:t xml:space="preserve">пунктов </w:t>
      </w:r>
      <w:r w:rsidRPr="002A3547">
        <w:rPr>
          <w:sz w:val="22"/>
          <w:szCs w:val="22"/>
          <w:lang w:val="en-US"/>
        </w:rPr>
        <w:t>ISO</w:t>
      </w:r>
      <w:r w:rsidRPr="002A3547">
        <w:rPr>
          <w:sz w:val="22"/>
          <w:szCs w:val="22"/>
        </w:rPr>
        <w:t xml:space="preserve"> 9001 и </w:t>
      </w:r>
      <w:r w:rsidR="00207567" w:rsidRPr="002A3547">
        <w:rPr>
          <w:sz w:val="22"/>
          <w:szCs w:val="22"/>
          <w:lang w:val="en-US"/>
        </w:rPr>
        <w:t>IATF</w:t>
      </w:r>
      <w:r w:rsidR="00207567" w:rsidRPr="002A3547">
        <w:rPr>
          <w:sz w:val="22"/>
          <w:szCs w:val="22"/>
        </w:rPr>
        <w:t xml:space="preserve"> 16949</w:t>
      </w:r>
      <w:r w:rsidRPr="002A3547">
        <w:rPr>
          <w:sz w:val="22"/>
          <w:szCs w:val="22"/>
        </w:rPr>
        <w:t xml:space="preserve">, </w:t>
      </w:r>
      <w:r w:rsidR="000676E3" w:rsidRPr="002A3547">
        <w:rPr>
          <w:color w:val="000000"/>
          <w:sz w:val="22"/>
          <w:szCs w:val="22"/>
          <w:lang w:val="en-US"/>
        </w:rPr>
        <w:t>ISO</w:t>
      </w:r>
      <w:r w:rsidR="000676E3" w:rsidRPr="002A3547">
        <w:rPr>
          <w:color w:val="000000"/>
          <w:sz w:val="22"/>
          <w:szCs w:val="22"/>
        </w:rPr>
        <w:t xml:space="preserve"> 45001</w:t>
      </w:r>
      <w:r w:rsidR="0053064F" w:rsidRPr="002A3547">
        <w:rPr>
          <w:color w:val="000000"/>
          <w:sz w:val="22"/>
          <w:szCs w:val="22"/>
        </w:rPr>
        <w:t xml:space="preserve">, </w:t>
      </w:r>
      <w:r w:rsidR="0053064F" w:rsidRPr="002A3547">
        <w:rPr>
          <w:color w:val="000000"/>
          <w:sz w:val="22"/>
          <w:szCs w:val="22"/>
          <w:lang w:val="en-US"/>
        </w:rPr>
        <w:t>ISO</w:t>
      </w:r>
      <w:r w:rsidR="0053064F" w:rsidRPr="002A3547">
        <w:rPr>
          <w:color w:val="000000"/>
          <w:sz w:val="22"/>
          <w:szCs w:val="22"/>
        </w:rPr>
        <w:t xml:space="preserve"> 14001</w:t>
      </w:r>
      <w:r w:rsidR="000676E3" w:rsidRPr="002A3547">
        <w:rPr>
          <w:color w:val="000000"/>
          <w:sz w:val="22"/>
          <w:szCs w:val="22"/>
        </w:rPr>
        <w:t xml:space="preserve"> </w:t>
      </w:r>
      <w:r w:rsidR="00C14675" w:rsidRPr="002A3547">
        <w:rPr>
          <w:color w:val="000000"/>
          <w:sz w:val="22"/>
          <w:szCs w:val="22"/>
        </w:rPr>
        <w:t xml:space="preserve">и документов потребителей, содержащих специфические требования к описываемой деятельности, </w:t>
      </w:r>
      <w:r w:rsidRPr="002A3547">
        <w:rPr>
          <w:sz w:val="22"/>
          <w:szCs w:val="22"/>
        </w:rPr>
        <w:t>в развитие которых разработан данный стандарт, приведены в</w:t>
      </w:r>
      <w:r w:rsidRPr="002A3547">
        <w:rPr>
          <w:b/>
          <w:sz w:val="22"/>
          <w:szCs w:val="22"/>
        </w:rPr>
        <w:t xml:space="preserve"> Приложении 1.</w:t>
      </w:r>
    </w:p>
    <w:p w14:paraId="3769EF68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 w:after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Процедура одобрения проводится с целью оценки влияния характеристик опытного сырья на характеристики шин, снижения риска поставки сырья нестабильного качества, не соответствующего установленным требованиям</w:t>
      </w:r>
      <w:r w:rsidRPr="002A3547">
        <w:rPr>
          <w:color w:val="000000"/>
          <w:sz w:val="22"/>
          <w:szCs w:val="22"/>
        </w:rPr>
        <w:t>.</w:t>
      </w:r>
    </w:p>
    <w:p w14:paraId="76122B04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 w:after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Поставка сырья и материалов в ПАО «НКШ», ООО «НЗГШ», ООО «НЗШ ЦМК» без получения одобрения не допускается.</w:t>
      </w:r>
    </w:p>
    <w:p w14:paraId="3209282C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Процедура одобрения проводится для:</w:t>
      </w:r>
    </w:p>
    <w:p w14:paraId="2456F33B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новых ингредиентов резиновых смесей, клеёв, смазок, изолирующих составов;</w:t>
      </w:r>
    </w:p>
    <w:p w14:paraId="36BDF0B5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right="-142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новых армирующих материалов: текстильного корда, металлокорда, бортовой проволоки;</w:t>
      </w:r>
    </w:p>
    <w:p w14:paraId="2FC8142A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новых изготовителей, производящих традиционное сырьё;</w:t>
      </w:r>
    </w:p>
    <w:p w14:paraId="29BA62E1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новых видов чефера, бязи, прокладочных материалов;</w:t>
      </w:r>
    </w:p>
    <w:p w14:paraId="6E70207C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традиционного сырья с новыми (измененными) характеристиками;</w:t>
      </w:r>
    </w:p>
    <w:p w14:paraId="5E9B3193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составов для чистки пресс-форм;</w:t>
      </w:r>
    </w:p>
    <w:p w14:paraId="02C9D06A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других вспомогательных средств для производства, контактирующих с промежуточным или готовым продуктом.</w:t>
      </w:r>
    </w:p>
    <w:p w14:paraId="134D173A" w14:textId="77777777" w:rsidR="00AC597D" w:rsidRPr="002A3547" w:rsidRDefault="00AC597D">
      <w:pPr>
        <w:keepNext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 xml:space="preserve">Процедура одобрения осуществляется как в серийном производстве, так и при освоении новых шин (СТП-НХК-34). </w:t>
      </w:r>
    </w:p>
    <w:p w14:paraId="0F80BFB4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Процедура одобрения инициируется:</w:t>
      </w:r>
    </w:p>
    <w:p w14:paraId="59470646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если предполагаются технические, экономические, материально-технические, технологические, экологические, здравоохранительные преимущества от применения опытного сырья;</w:t>
      </w:r>
    </w:p>
    <w:p w14:paraId="14C899E0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pacing w:val="-1"/>
          <w:sz w:val="22"/>
          <w:szCs w:val="22"/>
        </w:rPr>
      </w:pPr>
      <w:r w:rsidRPr="002A3547">
        <w:rPr>
          <w:spacing w:val="-1"/>
          <w:sz w:val="22"/>
          <w:szCs w:val="22"/>
        </w:rPr>
        <w:t>при необходимости расширения линейки изготовителей (в том числе импортозамещение);</w:t>
      </w:r>
    </w:p>
    <w:p w14:paraId="6EC3F62C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для наименований сырья и материалов, по которым одобрено менее трех изготовителей;</w:t>
      </w:r>
    </w:p>
    <w:p w14:paraId="6EC7E0FB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для альтернативных наименований сырья и материалов на основе результатов маркетинговых исследований и поручений тендерной комиссии;</w:t>
      </w:r>
    </w:p>
    <w:p w14:paraId="050EE5B6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в случае необходимости оценки изменения в производстве изготовителя сырья в части технологии, оборудования или состава сырья;</w:t>
      </w:r>
    </w:p>
    <w:p w14:paraId="278F3995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при изменении в законодательстве.</w:t>
      </w:r>
    </w:p>
    <w:p w14:paraId="3CA0C107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Процедура одобрения включает в себя следующие этапы:</w:t>
      </w:r>
    </w:p>
    <w:p w14:paraId="7E19F059" w14:textId="77777777" w:rsidR="00AC597D" w:rsidRPr="002A3547" w:rsidRDefault="00AC597D">
      <w:pPr>
        <w:keepNext/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лабораторные испытания (ЛИ);</w:t>
      </w:r>
    </w:p>
    <w:p w14:paraId="4426791F" w14:textId="77777777" w:rsidR="00AC597D" w:rsidRPr="002A3547" w:rsidRDefault="00F1755B">
      <w:pPr>
        <w:keepNext/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самооценка изготовителя, аудит изготовителя (при необходимости);</w:t>
      </w:r>
    </w:p>
    <w:p w14:paraId="13017E98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пытно-промышленные испытания (ОПИ);</w:t>
      </w:r>
    </w:p>
    <w:p w14:paraId="3B624903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широкие производственные испытания (ШПИ).</w:t>
      </w:r>
    </w:p>
    <w:p w14:paraId="4497CFFB" w14:textId="77777777" w:rsidR="00AC597D" w:rsidRPr="002A3547" w:rsidRDefault="00AC597D">
      <w:pPr>
        <w:keepNext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Допускается проведение процедуры одобрения по упрощенной схеме (</w:t>
      </w:r>
      <w:r w:rsidR="0042226A" w:rsidRPr="002A3547">
        <w:rPr>
          <w:sz w:val="22"/>
          <w:szCs w:val="22"/>
        </w:rPr>
        <w:t xml:space="preserve">с исключением одного </w:t>
      </w:r>
      <w:r w:rsidR="0042226A" w:rsidRPr="002A3547">
        <w:rPr>
          <w:sz w:val="22"/>
          <w:szCs w:val="22"/>
        </w:rPr>
        <w:lastRenderedPageBreak/>
        <w:t>или нескольких этапов, указанных в п. 1.9</w:t>
      </w:r>
      <w:r w:rsidRPr="002A3547">
        <w:rPr>
          <w:sz w:val="22"/>
          <w:szCs w:val="22"/>
        </w:rPr>
        <w:t>) для:</w:t>
      </w:r>
    </w:p>
    <w:p w14:paraId="0F12AC80" w14:textId="77777777" w:rsidR="00AC597D" w:rsidRPr="002A3547" w:rsidRDefault="00AC597D">
      <w:pPr>
        <w:keepNext/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традиционного сырья, не поставлявшегося в производство более 2-х лет, или изготовленного в условиях изменений в производстве. При этом проводится ШПИ на каждом Заводе (ПАО «НКШ», ООО «НЗГШ», ООО «НЗШ ЦМК»);</w:t>
      </w:r>
    </w:p>
    <w:p w14:paraId="5A705595" w14:textId="77777777" w:rsidR="00AC597D" w:rsidRPr="002A3547" w:rsidRDefault="00AC597D">
      <w:pPr>
        <w:numPr>
          <w:ilvl w:val="0"/>
          <w:numId w:val="23"/>
        </w:numPr>
        <w:tabs>
          <w:tab w:val="left" w:pos="851"/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для сырья и материалов, имеющих код фирмы «</w:t>
      </w:r>
      <w:r w:rsidRPr="002A3547">
        <w:rPr>
          <w:sz w:val="22"/>
          <w:szCs w:val="22"/>
          <w:lang w:val="en-US"/>
        </w:rPr>
        <w:t>Continental</w:t>
      </w:r>
      <w:r w:rsidRPr="002A3547">
        <w:rPr>
          <w:sz w:val="22"/>
          <w:szCs w:val="22"/>
        </w:rPr>
        <w:t>»</w:t>
      </w:r>
      <w:r w:rsidR="00A771A1" w:rsidRPr="002A3547">
        <w:rPr>
          <w:sz w:val="22"/>
          <w:szCs w:val="22"/>
        </w:rPr>
        <w:t xml:space="preserve"> (в рамках договоров с ф. «</w:t>
      </w:r>
      <w:r w:rsidR="00A771A1" w:rsidRPr="002A3547">
        <w:rPr>
          <w:sz w:val="22"/>
          <w:szCs w:val="22"/>
          <w:lang w:val="en-US"/>
        </w:rPr>
        <w:t>Continental</w:t>
      </w:r>
      <w:r w:rsidR="00A771A1" w:rsidRPr="002A3547">
        <w:rPr>
          <w:sz w:val="22"/>
          <w:szCs w:val="22"/>
        </w:rPr>
        <w:t>»)</w:t>
      </w:r>
      <w:r w:rsidR="0042226A" w:rsidRPr="002A3547">
        <w:rPr>
          <w:sz w:val="22"/>
          <w:szCs w:val="22"/>
        </w:rPr>
        <w:t xml:space="preserve"> </w:t>
      </w:r>
      <w:r w:rsidRPr="002A3547">
        <w:rPr>
          <w:sz w:val="22"/>
          <w:szCs w:val="22"/>
        </w:rPr>
        <w:t>и рекомендованных к применению в ООО «НЗШ ЦМК».</w:t>
      </w:r>
    </w:p>
    <w:p w14:paraId="22901FFB" w14:textId="77777777" w:rsidR="00AC597D" w:rsidRPr="002A3547" w:rsidRDefault="00AC597D">
      <w:pPr>
        <w:numPr>
          <w:ilvl w:val="2"/>
          <w:numId w:val="22"/>
        </w:numPr>
        <w:tabs>
          <w:tab w:val="left" w:pos="1134"/>
          <w:tab w:val="left" w:pos="1418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Решение о выборе схемы одобрения и необходимости разра</w:t>
      </w:r>
      <w:r w:rsidRPr="002A3547">
        <w:rPr>
          <w:sz w:val="22"/>
          <w:szCs w:val="22"/>
        </w:rPr>
        <w:lastRenderedPageBreak/>
        <w:t>ботки базовой спецификации принимает главный технолог ООО «НТЦ «Кама»</w:t>
      </w:r>
      <w:r w:rsidR="009569BB" w:rsidRPr="002A3547">
        <w:rPr>
          <w:sz w:val="22"/>
          <w:szCs w:val="22"/>
        </w:rPr>
        <w:t xml:space="preserve"> с учетом рисков</w:t>
      </w:r>
      <w:r w:rsidRPr="002A3547">
        <w:rPr>
          <w:sz w:val="22"/>
          <w:szCs w:val="22"/>
        </w:rPr>
        <w:t>.</w:t>
      </w:r>
    </w:p>
    <w:p w14:paraId="0E279469" w14:textId="77777777" w:rsidR="00AC597D" w:rsidRPr="002A3547" w:rsidRDefault="00AC597D">
      <w:pPr>
        <w:numPr>
          <w:ilvl w:val="2"/>
          <w:numId w:val="22"/>
        </w:numPr>
        <w:tabs>
          <w:tab w:val="left" w:pos="1134"/>
          <w:tab w:val="left" w:pos="1418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Заключение по результатам ЛИ является основанием применения опытного сырья в производстве шин на стадии ОПИ.</w:t>
      </w:r>
    </w:p>
    <w:p w14:paraId="1F754AC7" w14:textId="77777777" w:rsidR="00AC597D" w:rsidRPr="002A3547" w:rsidRDefault="00AC597D">
      <w:pPr>
        <w:numPr>
          <w:ilvl w:val="2"/>
          <w:numId w:val="22"/>
        </w:numPr>
        <w:tabs>
          <w:tab w:val="left" w:pos="1134"/>
          <w:tab w:val="left" w:pos="1418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Заключение по результатам ОПИ является основанием применения опытного сырья в производстве шин на стадии ШПИ.</w:t>
      </w:r>
    </w:p>
    <w:p w14:paraId="71C26478" w14:textId="77777777" w:rsidR="00AC597D" w:rsidRPr="002A3547" w:rsidRDefault="00AC597D">
      <w:pPr>
        <w:numPr>
          <w:ilvl w:val="2"/>
          <w:numId w:val="22"/>
        </w:numPr>
        <w:tabs>
          <w:tab w:val="left" w:pos="1134"/>
          <w:tab w:val="left" w:pos="1418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Разрешение на выпуск продукции с использованием опытного сырья с заключением об одобрении по результатам ШПИ являются основанием применения опытного сырья в серийном производстве шин.</w:t>
      </w:r>
    </w:p>
    <w:p w14:paraId="499547EE" w14:textId="77777777" w:rsidR="00AC597D" w:rsidRPr="002A3547" w:rsidRDefault="00AC597D">
      <w:pPr>
        <w:numPr>
          <w:ilvl w:val="1"/>
          <w:numId w:val="22"/>
        </w:numPr>
        <w:tabs>
          <w:tab w:val="left" w:pos="1134"/>
        </w:tabs>
        <w:spacing w:before="100" w:after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 xml:space="preserve">Решения в спорных вопросах, возникающих в процессе одобрения сырья и материалов, принимаются на совещаниях по </w:t>
      </w:r>
      <w:r w:rsidR="00692089" w:rsidRPr="002A3547">
        <w:rPr>
          <w:sz w:val="22"/>
          <w:szCs w:val="22"/>
        </w:rPr>
        <w:t>обеспечению сырьем и установленных плановых показателей шинных заводов</w:t>
      </w:r>
      <w:r w:rsidRPr="002A3547">
        <w:rPr>
          <w:sz w:val="22"/>
          <w:szCs w:val="22"/>
        </w:rPr>
        <w:t xml:space="preserve"> (СТП-НХК-19).</w:t>
      </w:r>
    </w:p>
    <w:p w14:paraId="7EF54482" w14:textId="77777777" w:rsidR="00AC597D" w:rsidRPr="002A3547" w:rsidRDefault="00AC597D">
      <w:pPr>
        <w:numPr>
          <w:ilvl w:val="1"/>
          <w:numId w:val="22"/>
        </w:numPr>
        <w:tabs>
          <w:tab w:val="left" w:pos="1134"/>
        </w:tabs>
        <w:spacing w:before="100" w:after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Не допускается проведение процедуры одобрения одновременно двух и более видов сырья в одной шине.</w:t>
      </w:r>
    </w:p>
    <w:p w14:paraId="22522145" w14:textId="77777777" w:rsidR="00AC597D" w:rsidRPr="002A3547" w:rsidRDefault="00AC597D">
      <w:pPr>
        <w:keepNext/>
        <w:numPr>
          <w:ilvl w:val="1"/>
          <w:numId w:val="22"/>
        </w:numPr>
        <w:tabs>
          <w:tab w:val="left" w:pos="1134"/>
          <w:tab w:val="left" w:pos="1276"/>
        </w:tabs>
        <w:spacing w:before="100" w:after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тветственность за содержание настоящего стандарта несет исполнительный директор ООО «НТЦ «Кама».</w:t>
      </w:r>
    </w:p>
    <w:p w14:paraId="43D3193A" w14:textId="77777777" w:rsidR="00AC597D" w:rsidRPr="002A3547" w:rsidRDefault="00AC597D">
      <w:pPr>
        <w:ind w:firstLine="567"/>
        <w:jc w:val="both"/>
        <w:rPr>
          <w:sz w:val="22"/>
          <w:szCs w:val="22"/>
        </w:rPr>
      </w:pPr>
    </w:p>
    <w:p w14:paraId="147B92A6" w14:textId="77777777" w:rsidR="00AC597D" w:rsidRPr="002A3547" w:rsidRDefault="00AC597D">
      <w:pPr>
        <w:numPr>
          <w:ilvl w:val="0"/>
          <w:numId w:val="22"/>
        </w:numPr>
        <w:jc w:val="center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lastRenderedPageBreak/>
        <w:t>Термины и определения</w:t>
      </w:r>
    </w:p>
    <w:p w14:paraId="63B5B635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 w:after="100"/>
        <w:ind w:left="0" w:firstLine="567"/>
        <w:jc w:val="both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>Одобрение сырья</w:t>
      </w:r>
      <w:r w:rsidRPr="002A3547">
        <w:rPr>
          <w:sz w:val="22"/>
          <w:szCs w:val="22"/>
        </w:rPr>
        <w:t xml:space="preserve"> – это процедура получения разрешения на использование в серийном производстве шин с применением опытного сырья. </w:t>
      </w:r>
    </w:p>
    <w:p w14:paraId="4D1BE92B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 w:after="100"/>
        <w:ind w:left="0" w:firstLine="567"/>
        <w:jc w:val="both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>Сырье</w:t>
      </w:r>
      <w:r w:rsidRPr="002A3547">
        <w:rPr>
          <w:sz w:val="22"/>
          <w:szCs w:val="22"/>
        </w:rPr>
        <w:t xml:space="preserve"> – сырьевые продукты, химическое сырье, армирующие материалы и комплектующие изделия, необходимые для производства шин.</w:t>
      </w:r>
    </w:p>
    <w:p w14:paraId="42CCEF43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 w:after="100"/>
        <w:ind w:left="0" w:firstLine="567"/>
        <w:jc w:val="both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>Новое сырье</w:t>
      </w:r>
      <w:r w:rsidRPr="002A3547">
        <w:rPr>
          <w:sz w:val="22"/>
          <w:szCs w:val="22"/>
        </w:rPr>
        <w:t xml:space="preserve"> – сырье, ранее не применявшееся в производстве шин или технические характери</w:t>
      </w:r>
      <w:r w:rsidRPr="002A3547">
        <w:rPr>
          <w:sz w:val="22"/>
          <w:szCs w:val="22"/>
        </w:rPr>
        <w:lastRenderedPageBreak/>
        <w:t>стики которого отличаются от характеристик традиционного сырья, применяющегося в производстве.</w:t>
      </w:r>
    </w:p>
    <w:p w14:paraId="4B03B29C" w14:textId="1A8A3E9E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 w:after="100"/>
        <w:ind w:left="0" w:firstLine="567"/>
        <w:jc w:val="both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>Т</w:t>
      </w:r>
      <w:r w:rsidRPr="002A3547">
        <w:rPr>
          <w:b/>
          <w:bCs/>
          <w:sz w:val="22"/>
          <w:szCs w:val="22"/>
        </w:rPr>
        <w:t xml:space="preserve">радиционное сырье </w:t>
      </w:r>
      <w:r w:rsidRPr="002A3547">
        <w:rPr>
          <w:sz w:val="22"/>
          <w:szCs w:val="22"/>
        </w:rPr>
        <w:t xml:space="preserve">– сырье с известными характеристиками, включенное в действующий «Перечень сырья и материалов, применяемых </w:t>
      </w:r>
      <w:r w:rsidR="00D92562" w:rsidRPr="002A3547">
        <w:rPr>
          <w:sz w:val="22"/>
          <w:szCs w:val="22"/>
        </w:rPr>
        <w:t xml:space="preserve">в производствах шинных заводов предприятий КAMA ТYRES </w:t>
      </w:r>
      <w:r w:rsidRPr="002A3547">
        <w:rPr>
          <w:sz w:val="22"/>
          <w:szCs w:val="22"/>
        </w:rPr>
        <w:t>(</w:t>
      </w:r>
      <w:r w:rsidRPr="002A3547">
        <w:rPr>
          <w:b/>
          <w:sz w:val="22"/>
          <w:szCs w:val="22"/>
        </w:rPr>
        <w:t>Приложение 2</w:t>
      </w:r>
      <w:r w:rsidRPr="002A3547">
        <w:rPr>
          <w:sz w:val="22"/>
          <w:szCs w:val="22"/>
        </w:rPr>
        <w:t>).</w:t>
      </w:r>
    </w:p>
    <w:p w14:paraId="67E7D945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 w:after="100"/>
        <w:ind w:left="0" w:firstLine="567"/>
        <w:jc w:val="both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 xml:space="preserve">Новый изготовитель – </w:t>
      </w:r>
      <w:r w:rsidRPr="002A3547">
        <w:rPr>
          <w:sz w:val="22"/>
          <w:szCs w:val="22"/>
        </w:rPr>
        <w:t>изготовитель традиционного сырья, продукция которого ранее не использовалась, или одобрение с которым было аннулировано.</w:t>
      </w:r>
    </w:p>
    <w:p w14:paraId="44871AA9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 w:after="100"/>
        <w:ind w:left="0" w:firstLine="567"/>
        <w:jc w:val="both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lastRenderedPageBreak/>
        <w:t xml:space="preserve">Опытный образец </w:t>
      </w:r>
      <w:r w:rsidRPr="002A3547">
        <w:rPr>
          <w:bCs/>
          <w:sz w:val="22"/>
          <w:szCs w:val="22"/>
        </w:rPr>
        <w:t>–</w:t>
      </w:r>
      <w:r w:rsidRPr="002A3547">
        <w:rPr>
          <w:b/>
          <w:sz w:val="22"/>
          <w:szCs w:val="22"/>
        </w:rPr>
        <w:t xml:space="preserve"> </w:t>
      </w:r>
      <w:r w:rsidRPr="002A3547">
        <w:rPr>
          <w:sz w:val="22"/>
          <w:szCs w:val="22"/>
        </w:rPr>
        <w:t>образец сырья, предназначенный для проведения лабораторных испытаний.</w:t>
      </w:r>
    </w:p>
    <w:p w14:paraId="0E16A322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 w:after="100"/>
        <w:ind w:left="0" w:firstLine="567"/>
        <w:jc w:val="both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 xml:space="preserve">Опытно-промышленные испытания сырья </w:t>
      </w:r>
      <w:r w:rsidRPr="002A3547">
        <w:rPr>
          <w:bCs/>
          <w:sz w:val="22"/>
          <w:szCs w:val="22"/>
        </w:rPr>
        <w:t>–</w:t>
      </w:r>
      <w:r w:rsidRPr="002A3547">
        <w:rPr>
          <w:b/>
          <w:sz w:val="22"/>
          <w:szCs w:val="22"/>
        </w:rPr>
        <w:t xml:space="preserve"> </w:t>
      </w:r>
      <w:r w:rsidRPr="002A3547">
        <w:rPr>
          <w:sz w:val="22"/>
          <w:szCs w:val="22"/>
        </w:rPr>
        <w:t>выпуск и испытания опытной</w:t>
      </w:r>
      <w:r w:rsidRPr="002A3547">
        <w:rPr>
          <w:b/>
          <w:sz w:val="22"/>
          <w:szCs w:val="22"/>
        </w:rPr>
        <w:t xml:space="preserve"> </w:t>
      </w:r>
      <w:r w:rsidRPr="002A3547">
        <w:rPr>
          <w:sz w:val="22"/>
          <w:szCs w:val="22"/>
        </w:rPr>
        <w:t>партии продукции с применением опытного сырья на основании разрешения на выпуск продукции при положительных результатах по лабораторным испытаниям.</w:t>
      </w:r>
    </w:p>
    <w:p w14:paraId="157D0BBF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 w:after="100"/>
        <w:ind w:left="0" w:firstLine="567"/>
        <w:jc w:val="both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>Широкие производственные испытания сырья</w:t>
      </w:r>
      <w:r w:rsidRPr="002A3547">
        <w:rPr>
          <w:sz w:val="22"/>
          <w:szCs w:val="22"/>
        </w:rPr>
        <w:t xml:space="preserve"> – выпуск и испытания серийных шин с применением опытного сырья на основании разрешения на выпуск шин с </w:t>
      </w:r>
      <w:r w:rsidRPr="002A3547">
        <w:rPr>
          <w:sz w:val="22"/>
          <w:szCs w:val="22"/>
        </w:rPr>
        <w:lastRenderedPageBreak/>
        <w:t>применением опытного сырья при положительных результатах опытно-промышленных испытаний.</w:t>
      </w:r>
    </w:p>
    <w:p w14:paraId="7938614B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 w:after="100"/>
        <w:ind w:left="0" w:firstLine="567"/>
        <w:jc w:val="both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 xml:space="preserve">Спецификация </w:t>
      </w:r>
      <w:r w:rsidRPr="002A3547">
        <w:rPr>
          <w:sz w:val="22"/>
          <w:szCs w:val="22"/>
        </w:rPr>
        <w:t>– нормативный документ, регламентирующий качество сырья с учетом требований Заводов и методы его испытаний.</w:t>
      </w:r>
    </w:p>
    <w:p w14:paraId="02F98252" w14:textId="77777777" w:rsidR="00AC597D" w:rsidRPr="002A3547" w:rsidRDefault="00AC597D">
      <w:pPr>
        <w:numPr>
          <w:ilvl w:val="1"/>
          <w:numId w:val="22"/>
        </w:numPr>
        <w:tabs>
          <w:tab w:val="left" w:pos="1134"/>
        </w:tabs>
        <w:spacing w:before="100" w:after="100"/>
        <w:ind w:left="0" w:firstLine="567"/>
        <w:jc w:val="both"/>
        <w:rPr>
          <w:sz w:val="22"/>
          <w:szCs w:val="22"/>
        </w:rPr>
      </w:pPr>
      <w:r w:rsidRPr="002A3547">
        <w:rPr>
          <w:b/>
          <w:sz w:val="22"/>
          <w:szCs w:val="22"/>
        </w:rPr>
        <w:t>Разрешение на выпуск шин с применением опытного сырья</w:t>
      </w:r>
      <w:r w:rsidRPr="002A3547">
        <w:rPr>
          <w:sz w:val="22"/>
          <w:szCs w:val="22"/>
        </w:rPr>
        <w:t xml:space="preserve"> – документ, регламентирующий применение сырья в установленные сроки, в определенном объеме и в соответствующем ассортименте шин.</w:t>
      </w:r>
    </w:p>
    <w:p w14:paraId="390931DF" w14:textId="77777777" w:rsidR="00AC597D" w:rsidRPr="002A3547" w:rsidRDefault="00AC597D">
      <w:pPr>
        <w:numPr>
          <w:ilvl w:val="0"/>
          <w:numId w:val="22"/>
        </w:numPr>
        <w:jc w:val="center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br w:type="page"/>
      </w:r>
      <w:r w:rsidRPr="002A3547">
        <w:rPr>
          <w:b/>
          <w:sz w:val="22"/>
          <w:szCs w:val="22"/>
        </w:rPr>
        <w:lastRenderedPageBreak/>
        <w:t>Планирование проведения процедуры одобрения опытного сырья</w:t>
      </w:r>
    </w:p>
    <w:p w14:paraId="30CB06B1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 w:after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Процедура одобрения опытного сырья представлена в таблице 1.</w:t>
      </w:r>
    </w:p>
    <w:p w14:paraId="77CC7423" w14:textId="77777777" w:rsidR="00AC597D" w:rsidRPr="002A3547" w:rsidRDefault="00AC597D">
      <w:pPr>
        <w:ind w:right="-29"/>
        <w:jc w:val="right"/>
        <w:rPr>
          <w:sz w:val="22"/>
          <w:szCs w:val="22"/>
        </w:rPr>
      </w:pPr>
      <w:r w:rsidRPr="002A3547">
        <w:rPr>
          <w:sz w:val="22"/>
          <w:szCs w:val="22"/>
        </w:rPr>
        <w:t>Таблица 1</w:t>
      </w:r>
    </w:p>
    <w:tbl>
      <w:tblPr>
        <w:tblW w:w="1020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376"/>
        <w:gridCol w:w="459"/>
        <w:gridCol w:w="2268"/>
        <w:gridCol w:w="1701"/>
        <w:gridCol w:w="1026"/>
        <w:gridCol w:w="2376"/>
      </w:tblGrid>
      <w:tr w:rsidR="00AC597D" w:rsidRPr="002A3547" w14:paraId="61B21047" w14:textId="77777777">
        <w:trPr>
          <w:cantSplit/>
          <w:trHeight w:val="20"/>
          <w:tblHeader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90599F" w14:textId="77777777" w:rsidR="00AC597D" w:rsidRPr="002A3547" w:rsidRDefault="00AC597D">
            <w:pPr>
              <w:jc w:val="center"/>
              <w:rPr>
                <w:b/>
                <w:sz w:val="16"/>
                <w:szCs w:val="16"/>
              </w:rPr>
            </w:pPr>
            <w:r w:rsidRPr="002A3547">
              <w:rPr>
                <w:b/>
                <w:sz w:val="16"/>
                <w:szCs w:val="16"/>
              </w:rPr>
              <w:t>Блок-схема</w:t>
            </w: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CB3328" w14:textId="77777777" w:rsidR="00AC597D" w:rsidRPr="002A3547" w:rsidRDefault="00AC597D">
            <w:pPr>
              <w:ind w:left="-74" w:right="-108"/>
              <w:jc w:val="center"/>
              <w:rPr>
                <w:b/>
                <w:sz w:val="16"/>
                <w:szCs w:val="16"/>
              </w:rPr>
            </w:pPr>
            <w:r w:rsidRPr="002A3547">
              <w:rPr>
                <w:b/>
                <w:sz w:val="16"/>
                <w:szCs w:val="16"/>
              </w:rPr>
              <w:t>№</w:t>
            </w:r>
          </w:p>
          <w:p w14:paraId="5B764BE3" w14:textId="77777777" w:rsidR="00AC597D" w:rsidRPr="002A3547" w:rsidRDefault="00AC597D">
            <w:pPr>
              <w:ind w:left="-74" w:right="-108"/>
              <w:jc w:val="center"/>
              <w:rPr>
                <w:b/>
                <w:sz w:val="16"/>
                <w:szCs w:val="16"/>
              </w:rPr>
            </w:pPr>
            <w:r w:rsidRPr="002A3547">
              <w:rPr>
                <w:b/>
                <w:sz w:val="16"/>
                <w:szCs w:val="16"/>
              </w:rPr>
              <w:t>п/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4A32CE" w14:textId="77777777" w:rsidR="00AC597D" w:rsidRPr="002A3547" w:rsidRDefault="00AC597D">
            <w:pPr>
              <w:jc w:val="center"/>
              <w:rPr>
                <w:b/>
                <w:sz w:val="16"/>
                <w:szCs w:val="16"/>
              </w:rPr>
            </w:pPr>
            <w:r w:rsidRPr="002A3547">
              <w:rPr>
                <w:b/>
                <w:sz w:val="16"/>
                <w:szCs w:val="16"/>
              </w:rPr>
              <w:t>Действие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8C05E5" w14:textId="77777777" w:rsidR="00AC597D" w:rsidRPr="002A3547" w:rsidRDefault="00AC597D">
            <w:pPr>
              <w:jc w:val="center"/>
              <w:rPr>
                <w:b/>
                <w:sz w:val="16"/>
                <w:szCs w:val="16"/>
              </w:rPr>
            </w:pPr>
            <w:r w:rsidRPr="002A3547">
              <w:rPr>
                <w:b/>
                <w:sz w:val="16"/>
                <w:szCs w:val="16"/>
              </w:rPr>
              <w:t>Ответственный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CADBBC" w14:textId="77777777" w:rsidR="00AC597D" w:rsidRPr="002A3547" w:rsidRDefault="00AC597D">
            <w:pPr>
              <w:jc w:val="center"/>
              <w:rPr>
                <w:b/>
                <w:sz w:val="16"/>
                <w:szCs w:val="16"/>
              </w:rPr>
            </w:pPr>
            <w:r w:rsidRPr="002A3547">
              <w:rPr>
                <w:b/>
                <w:sz w:val="16"/>
                <w:szCs w:val="16"/>
              </w:rPr>
              <w:t>Требования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5CA852" w14:textId="77777777" w:rsidR="00AC597D" w:rsidRPr="002A3547" w:rsidRDefault="00AC597D">
            <w:pPr>
              <w:jc w:val="center"/>
              <w:rPr>
                <w:b/>
                <w:sz w:val="16"/>
                <w:szCs w:val="16"/>
              </w:rPr>
            </w:pPr>
            <w:r w:rsidRPr="002A3547">
              <w:rPr>
                <w:b/>
                <w:sz w:val="16"/>
                <w:szCs w:val="16"/>
              </w:rPr>
              <w:t>Документ</w:t>
            </w:r>
          </w:p>
        </w:tc>
      </w:tr>
      <w:tr w:rsidR="00AC597D" w:rsidRPr="002A3547" w14:paraId="6D2DC3A0" w14:textId="77777777">
        <w:trPr>
          <w:cantSplit/>
          <w:trHeight w:val="20"/>
          <w:tblHeader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27605E" w14:textId="77777777" w:rsidR="00AC597D" w:rsidRPr="002A3547" w:rsidRDefault="00AC597D">
            <w:pPr>
              <w:jc w:val="center"/>
              <w:rPr>
                <w:b/>
                <w:sz w:val="16"/>
                <w:szCs w:val="16"/>
              </w:rPr>
            </w:pPr>
            <w:r w:rsidRPr="002A3547">
              <w:rPr>
                <w:b/>
                <w:sz w:val="16"/>
                <w:szCs w:val="16"/>
              </w:rPr>
              <w:t>1</w:t>
            </w: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A8B132" w14:textId="77777777" w:rsidR="00AC597D" w:rsidRPr="002A3547" w:rsidRDefault="00AC597D">
            <w:pPr>
              <w:ind w:left="-74" w:right="-108"/>
              <w:jc w:val="center"/>
              <w:rPr>
                <w:b/>
                <w:sz w:val="16"/>
                <w:szCs w:val="16"/>
              </w:rPr>
            </w:pPr>
            <w:r w:rsidRPr="002A3547">
              <w:rPr>
                <w:b/>
                <w:sz w:val="16"/>
                <w:szCs w:val="16"/>
              </w:rPr>
              <w:t>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A283BC" w14:textId="77777777" w:rsidR="00AC597D" w:rsidRPr="002A3547" w:rsidRDefault="00AC597D">
            <w:pPr>
              <w:jc w:val="center"/>
              <w:rPr>
                <w:b/>
                <w:sz w:val="16"/>
                <w:szCs w:val="16"/>
              </w:rPr>
            </w:pPr>
            <w:r w:rsidRPr="002A3547">
              <w:rPr>
                <w:b/>
                <w:sz w:val="16"/>
                <w:szCs w:val="16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A4A274" w14:textId="77777777" w:rsidR="00AC597D" w:rsidRPr="002A3547" w:rsidRDefault="00AC597D">
            <w:pPr>
              <w:jc w:val="center"/>
              <w:rPr>
                <w:b/>
                <w:sz w:val="16"/>
                <w:szCs w:val="16"/>
              </w:rPr>
            </w:pPr>
            <w:r w:rsidRPr="002A3547">
              <w:rPr>
                <w:b/>
                <w:sz w:val="16"/>
                <w:szCs w:val="16"/>
              </w:rPr>
              <w:t>4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F93034" w14:textId="77777777" w:rsidR="00AC597D" w:rsidRPr="002A3547" w:rsidRDefault="00AC597D">
            <w:pPr>
              <w:jc w:val="center"/>
              <w:rPr>
                <w:b/>
                <w:sz w:val="16"/>
                <w:szCs w:val="16"/>
              </w:rPr>
            </w:pPr>
            <w:r w:rsidRPr="002A3547">
              <w:rPr>
                <w:b/>
                <w:sz w:val="16"/>
                <w:szCs w:val="16"/>
              </w:rPr>
              <w:t>5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BB22AA" w14:textId="77777777" w:rsidR="00AC597D" w:rsidRPr="002A3547" w:rsidRDefault="00AC597D">
            <w:pPr>
              <w:jc w:val="center"/>
              <w:rPr>
                <w:b/>
                <w:sz w:val="16"/>
                <w:szCs w:val="16"/>
              </w:rPr>
            </w:pPr>
            <w:r w:rsidRPr="002A3547">
              <w:rPr>
                <w:b/>
                <w:sz w:val="16"/>
                <w:szCs w:val="16"/>
              </w:rPr>
              <w:t>6</w:t>
            </w:r>
          </w:p>
        </w:tc>
      </w:tr>
      <w:tr w:rsidR="00AC597D" w:rsidRPr="002A3547" w14:paraId="6B1DCF2B" w14:textId="77777777">
        <w:trPr>
          <w:cantSplit/>
          <w:trHeight w:val="501"/>
        </w:trPr>
        <w:tc>
          <w:tcPr>
            <w:tcW w:w="23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FB6B24F" w14:textId="77777777" w:rsidR="00AC597D" w:rsidRPr="002A3547" w:rsidRDefault="00AC597D">
            <w:pPr>
              <w:ind w:left="-250"/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object w:dxaOrig="4995" w:dyaOrig="18338" w14:anchorId="0F04FBE6">
                <v:shape id="_x0000_i1027" type="#_x0000_t75" style="width:121.5pt;height:445.5pt" o:ole="">
                  <v:imagedata r:id="rId15" o:title=""/>
                </v:shape>
                <o:OLEObject Type="Embed" ProgID="Visio.Drawing.15" ShapeID="_x0000_i1027" DrawAspect="Content" ObjectID="_1754990734" r:id="rId16"/>
              </w:object>
            </w: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EE34ACD" w14:textId="77777777" w:rsidR="00AC597D" w:rsidRPr="002A3547" w:rsidRDefault="00AC597D">
            <w:pPr>
              <w:numPr>
                <w:ilvl w:val="0"/>
                <w:numId w:val="29"/>
              </w:numPr>
              <w:ind w:left="-74" w:right="-108" w:firstLine="0"/>
              <w:jc w:val="center"/>
              <w:rPr>
                <w:b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0B98CF7" w14:textId="77777777" w:rsidR="00AC597D" w:rsidRPr="002A3547" w:rsidRDefault="00AC597D">
            <w:pPr>
              <w:jc w:val="both"/>
              <w:rPr>
                <w:b/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Инициирование процесса одобр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961A831" w14:textId="77777777" w:rsidR="00AC597D" w:rsidRPr="002A3547" w:rsidRDefault="00E960A5">
            <w:pPr>
              <w:ind w:left="-108" w:right="-108"/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ОО «ТД «Кама» (ОПТМЦ, ООП)</w:t>
            </w:r>
            <w:r w:rsidR="00AC597D" w:rsidRPr="002A3547">
              <w:rPr>
                <w:sz w:val="16"/>
                <w:szCs w:val="16"/>
              </w:rPr>
              <w:t xml:space="preserve">, </w:t>
            </w:r>
          </w:p>
          <w:p w14:paraId="027E05B8" w14:textId="77777777" w:rsidR="00AC597D" w:rsidRPr="002A3547" w:rsidRDefault="00AC597D">
            <w:pPr>
              <w:ind w:left="-108" w:right="-108"/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 xml:space="preserve">ООО «НТЦ «Кама», исполнительные директора Заводов, </w:t>
            </w:r>
          </w:p>
          <w:p w14:paraId="37AE13E0" w14:textId="77777777" w:rsidR="00AC597D" w:rsidRPr="002A3547" w:rsidRDefault="00AC597D">
            <w:pPr>
              <w:ind w:left="-108" w:right="-108"/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Изготовитель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C3D3C6A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п. 3.2-3.2.1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443764A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исьмо-заявка</w:t>
            </w:r>
          </w:p>
        </w:tc>
      </w:tr>
      <w:tr w:rsidR="00AC597D" w:rsidRPr="002A3547" w14:paraId="1CAC1E7E" w14:textId="77777777">
        <w:trPr>
          <w:cantSplit/>
          <w:trHeight w:val="444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A1A01A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87EC78" w14:textId="77777777" w:rsidR="00AC597D" w:rsidRPr="002A3547" w:rsidRDefault="00AC597D">
            <w:pPr>
              <w:numPr>
                <w:ilvl w:val="1"/>
                <w:numId w:val="28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87AE81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Анализ потенциального преимущества от применения опытного сырь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3E6ED1" w14:textId="77777777" w:rsidR="00AC597D" w:rsidRPr="002A3547" w:rsidRDefault="00AC597D" w:rsidP="002E15E3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 xml:space="preserve">ТО, </w:t>
            </w:r>
            <w:r w:rsidR="00E960A5" w:rsidRPr="002A3547">
              <w:rPr>
                <w:sz w:val="16"/>
                <w:szCs w:val="16"/>
              </w:rPr>
              <w:t>УЭС СЦО ЦОБ</w:t>
            </w:r>
            <w:r w:rsidRPr="002A3547">
              <w:rPr>
                <w:sz w:val="16"/>
                <w:szCs w:val="16"/>
              </w:rPr>
              <w:t xml:space="preserve">, ОРСиМ, </w:t>
            </w:r>
            <w:r w:rsidR="00E960A5" w:rsidRPr="002A3547">
              <w:rPr>
                <w:sz w:val="16"/>
                <w:szCs w:val="16"/>
              </w:rPr>
              <w:t>ООО «ТД «Кама» (ОПТМЦ, ООП)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2E2D9B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п. 3.3-3.3.1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985972" w14:textId="77777777" w:rsidR="00AC597D" w:rsidRPr="002A3547" w:rsidRDefault="00AC597D">
            <w:pPr>
              <w:jc w:val="both"/>
              <w:rPr>
                <w:spacing w:val="-2"/>
                <w:sz w:val="16"/>
                <w:szCs w:val="16"/>
              </w:rPr>
            </w:pPr>
            <w:r w:rsidRPr="002A3547">
              <w:rPr>
                <w:spacing w:val="-2"/>
                <w:sz w:val="16"/>
                <w:szCs w:val="16"/>
              </w:rPr>
              <w:t xml:space="preserve">Заключение о целесообразности проведения одобрения опытного сырья (затраты). Ориентировочная оценка эффективности от применения опытного сырья </w:t>
            </w:r>
          </w:p>
        </w:tc>
      </w:tr>
      <w:tr w:rsidR="00AC597D" w:rsidRPr="002A3547" w14:paraId="72AD1F32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1A8478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E58A804" w14:textId="77777777" w:rsidR="00AC597D" w:rsidRPr="002A3547" w:rsidRDefault="00AC597D">
            <w:pPr>
              <w:numPr>
                <w:ilvl w:val="1"/>
                <w:numId w:val="28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A3272AD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ринятие решения о целесообразност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662CCB" w14:textId="77777777" w:rsidR="00AC597D" w:rsidRPr="002A3547" w:rsidRDefault="00AC597D" w:rsidP="002411D0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 xml:space="preserve">ПДС </w:t>
            </w:r>
            <w:r w:rsidR="002411D0" w:rsidRPr="002A3547">
              <w:rPr>
                <w:sz w:val="16"/>
                <w:szCs w:val="16"/>
              </w:rPr>
              <w:t>КТ</w:t>
            </w:r>
            <w:r w:rsidRPr="002A3547">
              <w:rPr>
                <w:sz w:val="16"/>
                <w:szCs w:val="16"/>
              </w:rPr>
              <w:t xml:space="preserve"> (по вопросам повышения производительности труда и оптимизации затрат)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6D12856" w14:textId="77777777" w:rsidR="00AC597D" w:rsidRPr="002A3547" w:rsidRDefault="00AC597D">
            <w:pPr>
              <w:ind w:left="-108" w:right="-75"/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 xml:space="preserve">п. 3.3.2, </w:t>
            </w:r>
          </w:p>
          <w:p w14:paraId="610534BF" w14:textId="77777777" w:rsidR="00AC597D" w:rsidRPr="002A3547" w:rsidRDefault="00AC597D">
            <w:pPr>
              <w:ind w:left="-108" w:right="-75"/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-СК-НХК-15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FC5647F" w14:textId="77777777" w:rsidR="00AC597D" w:rsidRPr="002A3547" w:rsidRDefault="00E960A5" w:rsidP="002411D0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 xml:space="preserve">Протокол ПДС </w:t>
            </w:r>
            <w:r w:rsidR="002411D0" w:rsidRPr="002A3547">
              <w:rPr>
                <w:sz w:val="16"/>
                <w:szCs w:val="16"/>
              </w:rPr>
              <w:t>КТ</w:t>
            </w:r>
          </w:p>
        </w:tc>
      </w:tr>
      <w:tr w:rsidR="00AC597D" w:rsidRPr="002A3547" w14:paraId="34EA15AD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92B0CE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95C18C" w14:textId="77777777" w:rsidR="00AC597D" w:rsidRPr="002A3547" w:rsidRDefault="00AC597D">
            <w:pPr>
              <w:numPr>
                <w:ilvl w:val="1"/>
                <w:numId w:val="28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2F1BA9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Разработка, составление, согласование, утверждение, актуализация Графиков по Завода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44E95B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РСиМ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B8FC0F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п. 3.4-3.8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AAA78A" w14:textId="77777777" w:rsidR="00AC597D" w:rsidRPr="002A3547" w:rsidRDefault="00AC597D" w:rsidP="00E92363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 xml:space="preserve">Графики </w:t>
            </w:r>
            <w:r w:rsidR="00BB3FE3" w:rsidRPr="002A3547">
              <w:rPr>
                <w:sz w:val="16"/>
                <w:szCs w:val="16"/>
              </w:rPr>
              <w:t xml:space="preserve">одобрения </w:t>
            </w:r>
            <w:r w:rsidRPr="002A3547">
              <w:rPr>
                <w:sz w:val="16"/>
                <w:szCs w:val="16"/>
              </w:rPr>
              <w:t>сырья и материалов.</w:t>
            </w:r>
          </w:p>
        </w:tc>
      </w:tr>
      <w:tr w:rsidR="00AC597D" w:rsidRPr="002A3547" w14:paraId="2F7015E6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4E5EB3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93AC21" w14:textId="77777777" w:rsidR="00AC597D" w:rsidRPr="002A3547" w:rsidRDefault="00AC597D">
            <w:pPr>
              <w:numPr>
                <w:ilvl w:val="1"/>
                <w:numId w:val="28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3F432E" w14:textId="77777777" w:rsidR="00AC597D" w:rsidRPr="002A3547" w:rsidRDefault="00AC597D" w:rsidP="005765FE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 xml:space="preserve">Расчет затрат на </w:t>
            </w:r>
            <w:r w:rsidR="005765FE" w:rsidRPr="002A3547">
              <w:rPr>
                <w:sz w:val="16"/>
                <w:szCs w:val="16"/>
              </w:rPr>
              <w:t>изготовление ОПИ и ШП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0129B5" w14:textId="77777777" w:rsidR="00AC597D" w:rsidRPr="002A3547" w:rsidRDefault="00AC597D">
            <w:pPr>
              <w:ind w:left="-108" w:right="-108"/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К Завода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A9D11C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п. 3.9-3.9.1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C7D62C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Смета повышенных затрат</w:t>
            </w:r>
          </w:p>
        </w:tc>
      </w:tr>
      <w:tr w:rsidR="00AC597D" w:rsidRPr="002A3547" w14:paraId="5F9E5A5D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04F011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7AC260" w14:textId="77777777" w:rsidR="00AC597D" w:rsidRPr="002A3547" w:rsidRDefault="00AC597D">
            <w:pPr>
              <w:numPr>
                <w:ilvl w:val="1"/>
                <w:numId w:val="28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7F9CA4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рганизация процедуры одобрения сырья. Разработка базовой спецификаци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A90929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РСиМ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D12B9B" w14:textId="77777777" w:rsidR="00AC597D" w:rsidRPr="002A3547" w:rsidRDefault="00692089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п. 4.1-4.2</w:t>
            </w:r>
            <w:r w:rsidR="00411923" w:rsidRPr="002A3547">
              <w:rPr>
                <w:sz w:val="16"/>
                <w:szCs w:val="16"/>
              </w:rPr>
              <w:t>.1</w:t>
            </w:r>
            <w:r w:rsidR="00AC597D" w:rsidRPr="002A3547">
              <w:rPr>
                <w:sz w:val="16"/>
                <w:szCs w:val="16"/>
              </w:rPr>
              <w:t>,</w:t>
            </w:r>
          </w:p>
          <w:p w14:paraId="1A82BE9D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СТП-НХК-133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D756B1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 xml:space="preserve">Типовая программа испытаний. Базовая спецификация. </w:t>
            </w:r>
          </w:p>
          <w:p w14:paraId="74258CFA" w14:textId="77777777" w:rsidR="00AC597D" w:rsidRPr="002A3547" w:rsidRDefault="00AC597D" w:rsidP="00692089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исьмо-заявка в ООО «Т</w:t>
            </w:r>
            <w:r w:rsidR="00692089" w:rsidRPr="002A3547">
              <w:rPr>
                <w:sz w:val="16"/>
                <w:szCs w:val="16"/>
              </w:rPr>
              <w:t>Д «Кама»</w:t>
            </w:r>
            <w:r w:rsidRPr="002A3547">
              <w:rPr>
                <w:sz w:val="16"/>
                <w:szCs w:val="16"/>
              </w:rPr>
              <w:t xml:space="preserve">. </w:t>
            </w:r>
          </w:p>
        </w:tc>
      </w:tr>
      <w:tr w:rsidR="00AC597D" w:rsidRPr="002A3547" w14:paraId="5DFE7ADD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FD9240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E093BE" w14:textId="77777777" w:rsidR="00AC597D" w:rsidRPr="002A3547" w:rsidRDefault="00AC597D">
            <w:pPr>
              <w:numPr>
                <w:ilvl w:val="0"/>
                <w:numId w:val="29"/>
              </w:numPr>
              <w:ind w:left="-74" w:right="-108" w:firstLine="0"/>
              <w:jc w:val="center"/>
              <w:rPr>
                <w:b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90A87B" w14:textId="77777777" w:rsidR="00AC597D" w:rsidRPr="002A3547" w:rsidRDefault="00AC597D">
            <w:pPr>
              <w:ind w:right="33"/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роведение ЛИ. Оформление и анализ результатов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9C42F5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РСиМ,</w:t>
            </w:r>
          </w:p>
          <w:p w14:paraId="59C1ADC2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ИЦ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33D5DF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п.</w:t>
            </w:r>
          </w:p>
          <w:p w14:paraId="3DA0C984" w14:textId="77777777" w:rsidR="00AC597D" w:rsidRPr="002A3547" w:rsidRDefault="00692089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4.3</w:t>
            </w:r>
            <w:r w:rsidR="00AC597D" w:rsidRPr="002A3547">
              <w:rPr>
                <w:sz w:val="16"/>
                <w:szCs w:val="16"/>
              </w:rPr>
              <w:t>-4.3.1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5FB062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Заказ на Л</w:t>
            </w:r>
            <w:r w:rsidR="00E92363" w:rsidRPr="002A3547">
              <w:rPr>
                <w:sz w:val="16"/>
                <w:szCs w:val="16"/>
              </w:rPr>
              <w:t>И</w:t>
            </w:r>
          </w:p>
        </w:tc>
      </w:tr>
      <w:tr w:rsidR="00AC597D" w:rsidRPr="002A3547" w14:paraId="6C3EB8E5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BC5345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D32F86" w14:textId="77777777" w:rsidR="00AC597D" w:rsidRPr="002A3547" w:rsidRDefault="00AC597D">
            <w:pPr>
              <w:numPr>
                <w:ilvl w:val="1"/>
                <w:numId w:val="29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D2D6AA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роведение ОПИ целесообразно?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81E6F7" w14:textId="77777777" w:rsidR="00AC597D" w:rsidRPr="002A3547" w:rsidRDefault="00AC597D">
            <w:pPr>
              <w:ind w:left="-108" w:right="-108"/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Исполнительный директор ООО «НТЦ «Кама»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866CD7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п.</w:t>
            </w:r>
          </w:p>
          <w:p w14:paraId="660A6F83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4.4-4.4.2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64D4A6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 xml:space="preserve">Заключение о ЛИ </w:t>
            </w:r>
          </w:p>
        </w:tc>
      </w:tr>
      <w:tr w:rsidR="00AC597D" w:rsidRPr="002A3547" w14:paraId="10F9E8E7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482C2B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D33495" w14:textId="77777777" w:rsidR="00AC597D" w:rsidRPr="002A3547" w:rsidRDefault="00AC597D">
            <w:pPr>
              <w:numPr>
                <w:ilvl w:val="1"/>
                <w:numId w:val="29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94EC22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 xml:space="preserve">Формирование комплекта документов (РРАР), заполнение анкеты самооценки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338A13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Изготовитель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44DDCE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п. 4.5-4.5.2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FE1F0C" w14:textId="77777777" w:rsidR="00AC597D" w:rsidRPr="002A3547" w:rsidRDefault="00AC597D" w:rsidP="00E92363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 xml:space="preserve">Комплект документов (РРАР). Анкета </w:t>
            </w:r>
            <w:r w:rsidR="00BB3FE3" w:rsidRPr="002A3547">
              <w:rPr>
                <w:sz w:val="16"/>
                <w:szCs w:val="16"/>
              </w:rPr>
              <w:t>«Аудит процесса»</w:t>
            </w:r>
            <w:r w:rsidRPr="002A3547">
              <w:rPr>
                <w:sz w:val="16"/>
                <w:szCs w:val="16"/>
              </w:rPr>
              <w:t>. План мероприятий</w:t>
            </w:r>
          </w:p>
        </w:tc>
      </w:tr>
      <w:tr w:rsidR="00AC597D" w:rsidRPr="002A3547" w14:paraId="63F1A1BB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689BB7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2AA55A" w14:textId="77777777" w:rsidR="00AC597D" w:rsidRPr="002A3547" w:rsidRDefault="00AC597D">
            <w:pPr>
              <w:numPr>
                <w:ilvl w:val="0"/>
                <w:numId w:val="29"/>
              </w:numPr>
              <w:ind w:left="-74" w:right="-108" w:firstLine="0"/>
              <w:jc w:val="center"/>
              <w:rPr>
                <w:b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1660C8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Инициирование проведения ОП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8BD8DB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РСиМ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0B41AB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п. 5.1-5.3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E31D8E" w14:textId="77777777" w:rsidR="00AC597D" w:rsidRPr="002A3547" w:rsidRDefault="00AC597D" w:rsidP="00692089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исьм</w:t>
            </w:r>
            <w:r w:rsidR="00692089" w:rsidRPr="002A3547">
              <w:rPr>
                <w:sz w:val="16"/>
                <w:szCs w:val="16"/>
              </w:rPr>
              <w:t>а-заявки</w:t>
            </w:r>
            <w:r w:rsidRPr="002A3547">
              <w:rPr>
                <w:sz w:val="16"/>
                <w:szCs w:val="16"/>
              </w:rPr>
              <w:t xml:space="preserve"> на закупку сырья</w:t>
            </w:r>
            <w:r w:rsidR="00692089" w:rsidRPr="002A3547">
              <w:rPr>
                <w:sz w:val="16"/>
                <w:szCs w:val="16"/>
              </w:rPr>
              <w:t xml:space="preserve"> и планирование производства</w:t>
            </w:r>
            <w:r w:rsidRPr="002A3547">
              <w:rPr>
                <w:sz w:val="16"/>
                <w:szCs w:val="16"/>
              </w:rPr>
              <w:t>. Опытная спецификация. Рецептурная карта</w:t>
            </w:r>
          </w:p>
        </w:tc>
      </w:tr>
      <w:tr w:rsidR="00AC597D" w:rsidRPr="002A3547" w14:paraId="48C07044" w14:textId="77777777" w:rsidTr="00E960A5">
        <w:trPr>
          <w:cantSplit/>
          <w:trHeight w:val="417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D67845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D0DA24" w14:textId="77777777" w:rsidR="00AC597D" w:rsidRPr="002A3547" w:rsidRDefault="00AC597D">
            <w:pPr>
              <w:numPr>
                <w:ilvl w:val="1"/>
                <w:numId w:val="29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4D6036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Расчет норм расхода сырья и материалов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70B5E2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ТО ООО «УК «ТН-НХ»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FE76C5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-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1F2AF9" w14:textId="77777777" w:rsidR="00AC597D" w:rsidRPr="002A3547" w:rsidRDefault="00AC597D">
            <w:pPr>
              <w:ind w:right="-108"/>
              <w:jc w:val="both"/>
              <w:rPr>
                <w:spacing w:val="-4"/>
                <w:sz w:val="16"/>
                <w:szCs w:val="16"/>
              </w:rPr>
            </w:pPr>
            <w:r w:rsidRPr="002A3547">
              <w:rPr>
                <w:spacing w:val="-4"/>
                <w:sz w:val="16"/>
                <w:szCs w:val="16"/>
              </w:rPr>
              <w:t>Нормы расхода сырья и материалов на производство шин</w:t>
            </w:r>
          </w:p>
        </w:tc>
      </w:tr>
      <w:tr w:rsidR="00AC597D" w:rsidRPr="002A3547" w14:paraId="701C5352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9FCA6E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259CC1" w14:textId="77777777" w:rsidR="00AC597D" w:rsidRPr="002A3547" w:rsidRDefault="00AC597D">
            <w:pPr>
              <w:numPr>
                <w:ilvl w:val="1"/>
                <w:numId w:val="29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FB53D5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роведение входного контроля. Анализ полученных результатов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CBE34E" w14:textId="77777777" w:rsidR="00AC597D" w:rsidRPr="002A3547" w:rsidRDefault="00E960A5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</w:t>
            </w:r>
            <w:r w:rsidR="00AC597D" w:rsidRPr="002A3547">
              <w:rPr>
                <w:sz w:val="16"/>
                <w:szCs w:val="16"/>
              </w:rPr>
              <w:t>К Завода,</w:t>
            </w:r>
            <w:r w:rsidRPr="002A3547">
              <w:rPr>
                <w:sz w:val="16"/>
                <w:szCs w:val="16"/>
              </w:rPr>
              <w:t xml:space="preserve"> ЦПС,</w:t>
            </w:r>
          </w:p>
          <w:p w14:paraId="6BDBE167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РСиМ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6323DA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п. 5.4-5.4.2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6350B8" w14:textId="77777777" w:rsidR="00AC597D" w:rsidRPr="002A3547" w:rsidRDefault="00AC597D" w:rsidP="00E960A5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 xml:space="preserve">Заказ. Акт по списанию/ возврату несоответствующей продукции. </w:t>
            </w:r>
            <w:r w:rsidR="00E960A5" w:rsidRPr="002A3547">
              <w:rPr>
                <w:sz w:val="16"/>
                <w:szCs w:val="16"/>
              </w:rPr>
              <w:t>Письмо</w:t>
            </w:r>
            <w:r w:rsidRPr="002A3547">
              <w:rPr>
                <w:sz w:val="16"/>
                <w:szCs w:val="16"/>
              </w:rPr>
              <w:t xml:space="preserve"> на возврат несоответствующей продукции</w:t>
            </w:r>
          </w:p>
        </w:tc>
      </w:tr>
      <w:tr w:rsidR="00AC597D" w:rsidRPr="002A3547" w14:paraId="6C401105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B55EA3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FC51C9" w14:textId="77777777" w:rsidR="00AC597D" w:rsidRPr="002A3547" w:rsidRDefault="00AC597D">
            <w:pPr>
              <w:numPr>
                <w:ilvl w:val="1"/>
                <w:numId w:val="29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DA32D6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одготовка организации ОП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DCF2AB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РСиМ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564311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п. 5.5-5.5.1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57BED1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РН</w:t>
            </w:r>
          </w:p>
        </w:tc>
      </w:tr>
      <w:tr w:rsidR="00AC597D" w:rsidRPr="002A3547" w14:paraId="0120F992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D9D663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02919E" w14:textId="77777777" w:rsidR="00AC597D" w:rsidRPr="002A3547" w:rsidRDefault="00AC597D">
            <w:pPr>
              <w:numPr>
                <w:ilvl w:val="1"/>
                <w:numId w:val="29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994BC4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рганизация ОП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FC714C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Зам. директора (по качеству) Завода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935B4F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п. 5.6-5.6.1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22B25A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Распоряжение (служебная записка) по Заводу</w:t>
            </w:r>
          </w:p>
        </w:tc>
      </w:tr>
      <w:tr w:rsidR="00AC597D" w:rsidRPr="002A3547" w14:paraId="2E3F3413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130577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C5A59D" w14:textId="77777777" w:rsidR="00AC597D" w:rsidRPr="002A3547" w:rsidRDefault="00AC597D">
            <w:pPr>
              <w:numPr>
                <w:ilvl w:val="1"/>
                <w:numId w:val="29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6F2EE2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роведение ОП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666C72" w14:textId="77777777" w:rsidR="00AC597D" w:rsidRPr="002A3547" w:rsidRDefault="00AC597D">
            <w:pPr>
              <w:ind w:left="-108" w:right="-108"/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К Завода, ОРСиМ, КТОГШ, КТОЛШ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5B0ACF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п. 5.6.2-5.6.4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BA8648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pacing w:val="-4"/>
                <w:sz w:val="16"/>
                <w:szCs w:val="16"/>
              </w:rPr>
              <w:t xml:space="preserve">Заказы на проведение ОПИ. </w:t>
            </w:r>
            <w:r w:rsidRPr="002A3547">
              <w:rPr>
                <w:sz w:val="16"/>
                <w:szCs w:val="16"/>
              </w:rPr>
              <w:t xml:space="preserve">Протоколы испытаний. </w:t>
            </w:r>
          </w:p>
          <w:p w14:paraId="07BE6541" w14:textId="77777777" w:rsidR="00AC597D" w:rsidRPr="002A3547" w:rsidRDefault="00AC597D">
            <w:pPr>
              <w:jc w:val="both"/>
              <w:rPr>
                <w:spacing w:val="-4"/>
                <w:sz w:val="16"/>
                <w:szCs w:val="16"/>
              </w:rPr>
            </w:pPr>
          </w:p>
        </w:tc>
      </w:tr>
      <w:tr w:rsidR="00AC597D" w:rsidRPr="002A3547" w14:paraId="1F28C006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BD7EFD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BD91B2" w14:textId="77777777" w:rsidR="00AC597D" w:rsidRPr="002A3547" w:rsidRDefault="00AC597D">
            <w:pPr>
              <w:numPr>
                <w:ilvl w:val="1"/>
                <w:numId w:val="29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8B0EB6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формление и анализ результатов ОП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C04D08" w14:textId="77777777" w:rsidR="00AC597D" w:rsidRPr="002A3547" w:rsidRDefault="00AC597D">
            <w:pPr>
              <w:ind w:left="-108" w:right="-108"/>
              <w:jc w:val="center"/>
              <w:rPr>
                <w:spacing w:val="-4"/>
                <w:sz w:val="16"/>
                <w:szCs w:val="16"/>
              </w:rPr>
            </w:pPr>
            <w:r w:rsidRPr="002A3547">
              <w:rPr>
                <w:spacing w:val="-4"/>
                <w:sz w:val="16"/>
                <w:szCs w:val="16"/>
              </w:rPr>
              <w:t xml:space="preserve">ОРСиМ, </w:t>
            </w:r>
            <w:r w:rsidRPr="002A3547">
              <w:rPr>
                <w:sz w:val="16"/>
                <w:szCs w:val="16"/>
              </w:rPr>
              <w:t xml:space="preserve">ОК Завода 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5821D7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п. 5.7-5.7.4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1731B6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тчет по РН от Заводов.</w:t>
            </w:r>
          </w:p>
          <w:p w14:paraId="39DAEFA8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Технический отчет</w:t>
            </w:r>
          </w:p>
        </w:tc>
      </w:tr>
      <w:tr w:rsidR="00AC597D" w:rsidRPr="002A3547" w14:paraId="4B501D27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5B5E4C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3D8BAF" w14:textId="77777777" w:rsidR="00AC597D" w:rsidRPr="002A3547" w:rsidRDefault="00AC597D">
            <w:pPr>
              <w:numPr>
                <w:ilvl w:val="1"/>
                <w:numId w:val="29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249F00" w14:textId="77777777" w:rsidR="00AC597D" w:rsidRPr="002A3547" w:rsidRDefault="00692089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роведение ШПИ целесообразно?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F4A874" w14:textId="77777777" w:rsidR="00AC597D" w:rsidRPr="002A3547" w:rsidRDefault="00AC597D" w:rsidP="004E6B71">
            <w:pPr>
              <w:ind w:left="-108" w:right="-108"/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Исполнительный директор ООО «НТЦ «Кама»,</w:t>
            </w:r>
          </w:p>
          <w:p w14:paraId="58EF41E1" w14:textId="77777777" w:rsidR="00AC597D" w:rsidRPr="002A3547" w:rsidRDefault="00AC597D" w:rsidP="004E6B71">
            <w:pPr>
              <w:ind w:left="-108" w:right="-108"/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совещание по</w:t>
            </w:r>
            <w:r w:rsidR="000676E3" w:rsidRPr="002A3547">
              <w:rPr>
                <w:sz w:val="16"/>
                <w:szCs w:val="16"/>
              </w:rPr>
              <w:t xml:space="preserve"> обеспечению </w:t>
            </w:r>
            <w:r w:rsidRPr="002A3547">
              <w:rPr>
                <w:sz w:val="16"/>
                <w:szCs w:val="16"/>
              </w:rPr>
              <w:t>сырь</w:t>
            </w:r>
            <w:r w:rsidR="000676E3" w:rsidRPr="002A3547">
              <w:rPr>
                <w:sz w:val="16"/>
                <w:szCs w:val="16"/>
              </w:rPr>
              <w:t>ем и установленных плановых показателей шинных заводов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BF4979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п. 5.8-5.8.1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72A702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Заключение о целесообразности проведения ШПИ.</w:t>
            </w:r>
          </w:p>
          <w:p w14:paraId="6F7DE1E6" w14:textId="77777777" w:rsidR="00AC597D" w:rsidRPr="002A3547" w:rsidRDefault="00AC597D" w:rsidP="005550DE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исьмо с рекомендациями к дальнейшей переработке остатков резиновых смесей или полуфабрикатов</w:t>
            </w:r>
            <w:r w:rsidR="00093DE9" w:rsidRPr="002A3547">
              <w:rPr>
                <w:sz w:val="16"/>
                <w:szCs w:val="16"/>
              </w:rPr>
              <w:t xml:space="preserve"> </w:t>
            </w:r>
          </w:p>
        </w:tc>
      </w:tr>
      <w:tr w:rsidR="00AC597D" w:rsidRPr="002A3547" w14:paraId="5322E01D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7B50E2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DAE7A3" w14:textId="77777777" w:rsidR="00AC597D" w:rsidRPr="002A3547" w:rsidRDefault="00AC597D">
            <w:pPr>
              <w:numPr>
                <w:ilvl w:val="1"/>
                <w:numId w:val="29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F52384" w14:textId="77777777" w:rsidR="00AC597D" w:rsidRPr="002A3547" w:rsidRDefault="00AC597D">
            <w:pPr>
              <w:jc w:val="both"/>
              <w:rPr>
                <w:spacing w:val="-2"/>
                <w:sz w:val="16"/>
                <w:szCs w:val="16"/>
              </w:rPr>
            </w:pPr>
            <w:r w:rsidRPr="002A3547">
              <w:rPr>
                <w:spacing w:val="-2"/>
                <w:sz w:val="16"/>
                <w:szCs w:val="16"/>
              </w:rPr>
              <w:t>Согласование с потребителями возможности выпуска продукции с использованием опытного сырь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606DD8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ИиОШ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62F115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 5.8.2,</w:t>
            </w:r>
          </w:p>
          <w:p w14:paraId="3FC75E8A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СТП-НХК-30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82988A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Извещение об изменениях к папке РРАР</w:t>
            </w:r>
          </w:p>
        </w:tc>
      </w:tr>
      <w:tr w:rsidR="00AC597D" w:rsidRPr="002A3547" w14:paraId="190E3A95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FCADA5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9E8F79" w14:textId="77777777" w:rsidR="00AC597D" w:rsidRPr="002A3547" w:rsidRDefault="00AC597D">
            <w:pPr>
              <w:numPr>
                <w:ilvl w:val="1"/>
                <w:numId w:val="29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F2EA9B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рганизация проведения ЛДИ и эксплуатационных испытаний</w:t>
            </w:r>
            <w:r w:rsidR="000B205B" w:rsidRPr="002A3547">
              <w:rPr>
                <w:sz w:val="16"/>
                <w:szCs w:val="16"/>
              </w:rPr>
              <w:t xml:space="preserve"> (при необходимости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1EE105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ИиОШ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AB7D2B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СТО-НТЦ-14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EDBA3A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Технический отчет по результатам ЛДИ и эксплуатационных испытаний</w:t>
            </w:r>
          </w:p>
        </w:tc>
      </w:tr>
      <w:tr w:rsidR="00AC597D" w:rsidRPr="002A3547" w14:paraId="1FDB9118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EA352D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06F164" w14:textId="77777777" w:rsidR="00AC597D" w:rsidRPr="002A3547" w:rsidRDefault="00AC597D">
            <w:pPr>
              <w:numPr>
                <w:ilvl w:val="1"/>
                <w:numId w:val="29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674E57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роведение аудита Изготовителя (при необходимости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351E3E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СМКиА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D62B08" w14:textId="77777777" w:rsidR="00AC597D" w:rsidRPr="002A3547" w:rsidRDefault="00AC597D" w:rsidP="0036424F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СТП-</w:t>
            </w:r>
            <w:r w:rsidR="0036424F" w:rsidRPr="002A3547">
              <w:rPr>
                <w:sz w:val="16"/>
                <w:szCs w:val="16"/>
              </w:rPr>
              <w:t>Ш</w:t>
            </w:r>
            <w:r w:rsidRPr="002A3547">
              <w:rPr>
                <w:sz w:val="16"/>
                <w:szCs w:val="16"/>
              </w:rPr>
              <w:t>К-11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3DAB25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ценка Изготовителя. Протокол совещания по рассмотрению результатов аудита</w:t>
            </w:r>
          </w:p>
        </w:tc>
      </w:tr>
      <w:tr w:rsidR="00AC597D" w:rsidRPr="002A3547" w14:paraId="7A664178" w14:textId="77777777">
        <w:trPr>
          <w:cantSplit/>
          <w:trHeight w:val="20"/>
        </w:trPr>
        <w:tc>
          <w:tcPr>
            <w:tcW w:w="2376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5A19DD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FFFFFF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9F0C74" w14:textId="77777777" w:rsidR="00AC597D" w:rsidRPr="002A3547" w:rsidRDefault="00AC597D">
            <w:pPr>
              <w:numPr>
                <w:ilvl w:val="0"/>
                <w:numId w:val="29"/>
              </w:numPr>
              <w:ind w:left="-74" w:right="-108"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FFFFFF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AD7775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Инициирование проведения ШП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CCC1FB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РСиМ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3AAB67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п. 6.1-6.2.1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CE5381" w14:textId="77777777" w:rsidR="00AC597D" w:rsidRPr="002A3547" w:rsidRDefault="00AC597D">
            <w:pPr>
              <w:jc w:val="both"/>
              <w:rPr>
                <w:spacing w:val="-4"/>
                <w:sz w:val="16"/>
                <w:szCs w:val="16"/>
              </w:rPr>
            </w:pPr>
            <w:r w:rsidRPr="002A3547">
              <w:rPr>
                <w:spacing w:val="-4"/>
                <w:sz w:val="16"/>
                <w:szCs w:val="16"/>
              </w:rPr>
              <w:t>Письмо-заявка на закупку сырья. Серийная спецификация. РН</w:t>
            </w:r>
          </w:p>
        </w:tc>
      </w:tr>
      <w:tr w:rsidR="00AC597D" w:rsidRPr="002A3547" w14:paraId="26530D29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EA8EFB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7C0CBA" w14:textId="77777777" w:rsidR="00AC597D" w:rsidRPr="002A3547" w:rsidRDefault="00AC597D">
            <w:pPr>
              <w:numPr>
                <w:ilvl w:val="1"/>
                <w:numId w:val="29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00F15E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 xml:space="preserve">Проведение входного контроля. Анализ полученных результатов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388D06" w14:textId="77777777" w:rsidR="000676E3" w:rsidRPr="002A3547" w:rsidRDefault="000676E3" w:rsidP="000676E3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К Завода, ЦПС,</w:t>
            </w:r>
          </w:p>
          <w:p w14:paraId="6D86EBE7" w14:textId="77777777" w:rsidR="00AC597D" w:rsidRPr="002A3547" w:rsidRDefault="000676E3" w:rsidP="000676E3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РСиМ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14FD1E" w14:textId="77777777" w:rsidR="00AC597D" w:rsidRPr="002A3547" w:rsidRDefault="00BC6108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п. 6.3-6.3.1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3F6001" w14:textId="77777777" w:rsidR="00AC597D" w:rsidRPr="002A3547" w:rsidRDefault="00AC597D" w:rsidP="00EE4A88">
            <w:pPr>
              <w:jc w:val="both"/>
              <w:rPr>
                <w:spacing w:val="-4"/>
                <w:sz w:val="16"/>
                <w:szCs w:val="16"/>
              </w:rPr>
            </w:pPr>
            <w:r w:rsidRPr="002A3547">
              <w:rPr>
                <w:spacing w:val="-4"/>
                <w:sz w:val="16"/>
                <w:szCs w:val="16"/>
              </w:rPr>
              <w:t xml:space="preserve">Заказ. Акт по списанию/возврату несоответствующей продукции. </w:t>
            </w:r>
            <w:r w:rsidR="00EE4A88" w:rsidRPr="002A3547">
              <w:rPr>
                <w:spacing w:val="-4"/>
                <w:sz w:val="16"/>
                <w:szCs w:val="16"/>
              </w:rPr>
              <w:t>Письмо</w:t>
            </w:r>
            <w:r w:rsidRPr="002A3547">
              <w:rPr>
                <w:spacing w:val="-4"/>
                <w:sz w:val="16"/>
                <w:szCs w:val="16"/>
              </w:rPr>
              <w:t xml:space="preserve"> на возврат несоответствующей продукции</w:t>
            </w:r>
          </w:p>
        </w:tc>
      </w:tr>
      <w:tr w:rsidR="00AC597D" w:rsidRPr="002A3547" w14:paraId="67BEA7B0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CAF0A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4407F8" w14:textId="77777777" w:rsidR="00AC597D" w:rsidRPr="002A3547" w:rsidRDefault="00AC597D">
            <w:pPr>
              <w:numPr>
                <w:ilvl w:val="1"/>
                <w:numId w:val="29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F2A02B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рганизация ШП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F75AC0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Зам. директора (по качеству) Завода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615C62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п. 6.4-6.4.1</w:t>
            </w:r>
          </w:p>
        </w:tc>
        <w:tc>
          <w:tcPr>
            <w:tcW w:w="23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C21CCE7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Распоряжение на проведение ШПИ, служебная записка</w:t>
            </w:r>
          </w:p>
        </w:tc>
      </w:tr>
      <w:tr w:rsidR="00AC597D" w:rsidRPr="002A3547" w14:paraId="37574749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33FFC1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E74969" w14:textId="77777777" w:rsidR="00AC597D" w:rsidRPr="002A3547" w:rsidRDefault="00AC597D">
            <w:pPr>
              <w:numPr>
                <w:ilvl w:val="1"/>
                <w:numId w:val="29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F800C2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роведение ШП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41F47B" w14:textId="77777777" w:rsidR="00AC597D" w:rsidRPr="002A3547" w:rsidRDefault="00AC597D">
            <w:pPr>
              <w:ind w:left="-108" w:right="-108"/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К Завода, КТОЛШ, КТОГШ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4D0300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 6.4.2</w:t>
            </w:r>
          </w:p>
        </w:tc>
        <w:tc>
          <w:tcPr>
            <w:tcW w:w="23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78FB8E" w14:textId="77777777" w:rsidR="00AC597D" w:rsidRPr="002A3547" w:rsidRDefault="00AC597D">
            <w:pPr>
              <w:jc w:val="both"/>
              <w:rPr>
                <w:color w:val="FF0000"/>
                <w:sz w:val="16"/>
                <w:szCs w:val="16"/>
              </w:rPr>
            </w:pPr>
          </w:p>
        </w:tc>
      </w:tr>
      <w:tr w:rsidR="00AC597D" w:rsidRPr="002A3547" w14:paraId="3829D2F6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56870D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487B4CB" w14:textId="77777777" w:rsidR="00AC597D" w:rsidRPr="002A3547" w:rsidRDefault="00AC597D">
            <w:pPr>
              <w:numPr>
                <w:ilvl w:val="1"/>
                <w:numId w:val="29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52FBCFD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 xml:space="preserve">Анализ результатов ШПИ.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722FAB" w14:textId="77777777" w:rsidR="00AC597D" w:rsidRPr="002A3547" w:rsidRDefault="00AC597D">
            <w:pPr>
              <w:ind w:left="-108" w:right="-108"/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К Завода,</w:t>
            </w:r>
          </w:p>
          <w:p w14:paraId="0E9B9368" w14:textId="77777777" w:rsidR="00AC597D" w:rsidRPr="002A3547" w:rsidRDefault="00AC597D">
            <w:pPr>
              <w:ind w:left="-108" w:right="-108"/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главный технолог</w:t>
            </w:r>
          </w:p>
          <w:p w14:paraId="0172BFEC" w14:textId="77777777" w:rsidR="00AC597D" w:rsidRPr="002A3547" w:rsidRDefault="00AC597D">
            <w:pPr>
              <w:ind w:left="-108" w:right="-108"/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ОО «НТЦ «Кама», ОРСиМ</w:t>
            </w:r>
          </w:p>
        </w:tc>
        <w:tc>
          <w:tcPr>
            <w:tcW w:w="102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A396A9F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п. 6.5-6.5.2</w:t>
            </w:r>
          </w:p>
        </w:tc>
        <w:tc>
          <w:tcPr>
            <w:tcW w:w="23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BC1DD7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тчет по РН. Распоряжение на продление РН.</w:t>
            </w:r>
          </w:p>
          <w:p w14:paraId="06D1C2C6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</w:p>
        </w:tc>
      </w:tr>
      <w:tr w:rsidR="00AC597D" w:rsidRPr="002A3547" w14:paraId="0DC1EC17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8F0793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2274F0" w14:textId="77777777" w:rsidR="00AC597D" w:rsidRPr="002A3547" w:rsidRDefault="00AC597D">
            <w:pPr>
              <w:numPr>
                <w:ilvl w:val="1"/>
                <w:numId w:val="29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ECC932" w14:textId="77777777" w:rsidR="00AC597D" w:rsidRPr="002A3547" w:rsidRDefault="00AC597D">
            <w:pPr>
              <w:jc w:val="both"/>
              <w:rPr>
                <w:color w:val="FF0000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EF4ADF" w14:textId="77777777" w:rsidR="00AC597D" w:rsidRPr="002A3547" w:rsidRDefault="00AC597D">
            <w:pPr>
              <w:jc w:val="center"/>
              <w:rPr>
                <w:strike/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РСиМ,</w:t>
            </w:r>
            <w:r w:rsidRPr="002A3547">
              <w:rPr>
                <w:strike/>
                <w:sz w:val="16"/>
                <w:szCs w:val="16"/>
              </w:rPr>
              <w:t xml:space="preserve"> </w:t>
            </w:r>
          </w:p>
          <w:p w14:paraId="72182054" w14:textId="77777777" w:rsidR="00AC597D" w:rsidRPr="002A3547" w:rsidRDefault="00AC597D" w:rsidP="00225A85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2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9D361F" w14:textId="77777777" w:rsidR="00AC597D" w:rsidRPr="002A3547" w:rsidRDefault="00AC597D">
            <w:pPr>
              <w:jc w:val="center"/>
              <w:rPr>
                <w:color w:val="FF0000"/>
                <w:sz w:val="16"/>
                <w:szCs w:val="16"/>
              </w:rPr>
            </w:pPr>
          </w:p>
        </w:tc>
        <w:tc>
          <w:tcPr>
            <w:tcW w:w="23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3203A1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исьмо с рекомендациями к дальнейшей переработке остатков резиновых смесей или полуфабрикатов</w:t>
            </w:r>
          </w:p>
        </w:tc>
      </w:tr>
      <w:tr w:rsidR="00AC597D" w:rsidRPr="002A3547" w14:paraId="72DF563C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8AF576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F7982A" w14:textId="77777777" w:rsidR="00AC597D" w:rsidRPr="002A3547" w:rsidRDefault="00AC597D">
            <w:pPr>
              <w:numPr>
                <w:ilvl w:val="0"/>
                <w:numId w:val="29"/>
              </w:numPr>
              <w:ind w:left="-74" w:right="-108"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957D78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ринятие решения об одобрении сырь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B21E3" w14:textId="77777777" w:rsidR="00AC597D" w:rsidRPr="002A3547" w:rsidRDefault="00AC597D" w:rsidP="004E6B71">
            <w:pPr>
              <w:ind w:left="-108"/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 xml:space="preserve">Исполнительный директор </w:t>
            </w:r>
          </w:p>
          <w:p w14:paraId="2B4FCB45" w14:textId="77777777" w:rsidR="00AC597D" w:rsidRPr="002A3547" w:rsidRDefault="00AC597D" w:rsidP="004E6B71">
            <w:pPr>
              <w:ind w:left="-108"/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 xml:space="preserve">ООО «НТЦ «Кама», </w:t>
            </w:r>
          </w:p>
          <w:p w14:paraId="2F35ECAF" w14:textId="77777777" w:rsidR="00AC597D" w:rsidRPr="002A3547" w:rsidRDefault="00AC597D" w:rsidP="004E6B71">
            <w:pPr>
              <w:ind w:left="-108"/>
              <w:jc w:val="center"/>
              <w:rPr>
                <w:sz w:val="16"/>
                <w:szCs w:val="16"/>
              </w:rPr>
            </w:pP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C5CE84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lastRenderedPageBreak/>
              <w:t>п.п. 6.6-6.6.4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9068BB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 xml:space="preserve">РН с заключением. </w:t>
            </w:r>
            <w:r w:rsidR="00B67483" w:rsidRPr="002A3547">
              <w:rPr>
                <w:sz w:val="16"/>
                <w:szCs w:val="16"/>
              </w:rPr>
              <w:t xml:space="preserve">Сведения об одобрении </w:t>
            </w:r>
            <w:r w:rsidR="00D84404" w:rsidRPr="002A3547">
              <w:rPr>
                <w:sz w:val="16"/>
                <w:szCs w:val="16"/>
              </w:rPr>
              <w:t>сырья.</w:t>
            </w:r>
          </w:p>
          <w:p w14:paraId="740EB269" w14:textId="7B2216D6" w:rsidR="00AC597D" w:rsidRPr="002A3547" w:rsidRDefault="00AC597D" w:rsidP="000676E3">
            <w:pPr>
              <w:jc w:val="both"/>
              <w:rPr>
                <w:spacing w:val="-6"/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lastRenderedPageBreak/>
              <w:t xml:space="preserve">Перечень сырья и материалов, применяемых </w:t>
            </w:r>
            <w:r w:rsidR="00D92562" w:rsidRPr="002A3547">
              <w:rPr>
                <w:sz w:val="16"/>
                <w:szCs w:val="16"/>
              </w:rPr>
              <w:t>в производствах шинных заводов предприятий КAMA ТYRES</w:t>
            </w:r>
          </w:p>
        </w:tc>
      </w:tr>
      <w:tr w:rsidR="00AC597D" w:rsidRPr="002A3547" w14:paraId="6C87F975" w14:textId="77777777">
        <w:trPr>
          <w:cantSplit/>
          <w:trHeight w:val="2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FC31CE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0FAF55" w14:textId="77777777" w:rsidR="00AC597D" w:rsidRPr="002A3547" w:rsidRDefault="00AC597D">
            <w:pPr>
              <w:numPr>
                <w:ilvl w:val="1"/>
                <w:numId w:val="29"/>
              </w:numPr>
              <w:ind w:left="-74" w:right="-108" w:firstLine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C647B0" w14:textId="77777777" w:rsidR="00AC597D" w:rsidRPr="002A3547" w:rsidRDefault="00AC597D">
            <w:pPr>
              <w:jc w:val="both"/>
              <w:rPr>
                <w:spacing w:val="-10"/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Координация работ по разработке корректирующих мероприятий. Контроль выполнения.</w:t>
            </w:r>
            <w:r w:rsidRPr="002A3547">
              <w:rPr>
                <w:spacing w:val="-10"/>
                <w:sz w:val="16"/>
                <w:szCs w:val="16"/>
              </w:rPr>
              <w:t xml:space="preserve">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B915DB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Главный технолог ООО «НТЦ «Кама»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887A7B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 6.6</w:t>
            </w:r>
          </w:p>
        </w:tc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CF8758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лан корректирующих мероприятий</w:t>
            </w:r>
          </w:p>
        </w:tc>
      </w:tr>
      <w:tr w:rsidR="00AC597D" w:rsidRPr="002A3547" w14:paraId="7F58E33F" w14:textId="77777777">
        <w:trPr>
          <w:cantSplit/>
          <w:trHeight w:val="230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79EA13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B15BC62" w14:textId="77777777" w:rsidR="00AC597D" w:rsidRPr="002A3547" w:rsidRDefault="00AC597D">
            <w:pPr>
              <w:numPr>
                <w:ilvl w:val="0"/>
                <w:numId w:val="29"/>
              </w:numPr>
              <w:ind w:left="-74" w:right="-108"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BE8E180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Формирование и внесение изменений в комплект документов РРАР по результатам проведения процедуры одобрения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01FECE6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ОРСиМ</w:t>
            </w:r>
          </w:p>
        </w:tc>
        <w:tc>
          <w:tcPr>
            <w:tcW w:w="102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3D02811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п.п. 6.7-6.8.5</w:t>
            </w:r>
          </w:p>
        </w:tc>
        <w:tc>
          <w:tcPr>
            <w:tcW w:w="23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39DFF53" w14:textId="77777777" w:rsidR="00AC597D" w:rsidRPr="002A3547" w:rsidRDefault="00AC597D">
            <w:pPr>
              <w:jc w:val="both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Комплект документов (РРАР)</w:t>
            </w:r>
          </w:p>
        </w:tc>
      </w:tr>
      <w:tr w:rsidR="00AC597D" w:rsidRPr="002A3547" w14:paraId="4C68303D" w14:textId="77777777">
        <w:trPr>
          <w:cantSplit/>
          <w:trHeight w:val="20"/>
        </w:trPr>
        <w:tc>
          <w:tcPr>
            <w:tcW w:w="23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2EEC3" w14:textId="77777777" w:rsidR="00AC597D" w:rsidRPr="002A3547" w:rsidRDefault="00AC597D">
            <w:pPr>
              <w:rPr>
                <w:sz w:val="16"/>
                <w:szCs w:val="16"/>
              </w:rPr>
            </w:pPr>
          </w:p>
        </w:tc>
        <w:tc>
          <w:tcPr>
            <w:tcW w:w="45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5E6084" w14:textId="77777777" w:rsidR="00AC597D" w:rsidRPr="002A3547" w:rsidRDefault="00AC597D">
            <w:pPr>
              <w:jc w:val="center"/>
              <w:rPr>
                <w:color w:val="FF0000"/>
                <w:sz w:val="16"/>
                <w:szCs w:val="16"/>
              </w:rPr>
            </w:pPr>
          </w:p>
        </w:tc>
        <w:tc>
          <w:tcPr>
            <w:tcW w:w="226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A99233" w14:textId="77777777" w:rsidR="00AC597D" w:rsidRPr="002A3547" w:rsidRDefault="00AC597D">
            <w:pPr>
              <w:jc w:val="both"/>
              <w:rPr>
                <w:color w:val="FF0000"/>
                <w:sz w:val="16"/>
                <w:szCs w:val="16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5A9E18" w14:textId="77777777" w:rsidR="00AC597D" w:rsidRPr="002A3547" w:rsidRDefault="00AC597D">
            <w:pPr>
              <w:jc w:val="center"/>
              <w:rPr>
                <w:color w:val="FF0000"/>
                <w:sz w:val="16"/>
                <w:szCs w:val="16"/>
              </w:rPr>
            </w:pPr>
          </w:p>
        </w:tc>
        <w:tc>
          <w:tcPr>
            <w:tcW w:w="102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6FEA50" w14:textId="77777777" w:rsidR="00AC597D" w:rsidRPr="002A3547" w:rsidRDefault="00AC597D">
            <w:pPr>
              <w:jc w:val="center"/>
              <w:rPr>
                <w:color w:val="FF0000"/>
                <w:sz w:val="16"/>
                <w:szCs w:val="16"/>
              </w:rPr>
            </w:pPr>
          </w:p>
        </w:tc>
        <w:tc>
          <w:tcPr>
            <w:tcW w:w="23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7CF8F8" w14:textId="77777777" w:rsidR="00AC597D" w:rsidRPr="002A3547" w:rsidRDefault="00AC597D">
            <w:pPr>
              <w:jc w:val="both"/>
              <w:rPr>
                <w:color w:val="FF0000"/>
                <w:sz w:val="16"/>
                <w:szCs w:val="16"/>
              </w:rPr>
            </w:pPr>
          </w:p>
        </w:tc>
      </w:tr>
    </w:tbl>
    <w:p w14:paraId="540F6E73" w14:textId="77777777" w:rsidR="00AC597D" w:rsidRPr="002A3547" w:rsidRDefault="00AC597D">
      <w:pPr>
        <w:widowControl w:val="0"/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Инициирование процесса начинается с подачи письма-заявки в адрес ООО «НТЦ «Кама» на проведение процедуры одобрения сырья, направляемого Изготовителем сырья или одним из предприятий </w:t>
      </w:r>
      <w:r w:rsidR="002411D0" w:rsidRPr="002A3547">
        <w:rPr>
          <w:sz w:val="22"/>
          <w:szCs w:val="22"/>
        </w:rPr>
        <w:t>КТ</w:t>
      </w:r>
      <w:r w:rsidRPr="002A3547">
        <w:rPr>
          <w:sz w:val="22"/>
          <w:szCs w:val="22"/>
        </w:rPr>
        <w:t>: ООО «</w:t>
      </w:r>
      <w:r w:rsidR="000676E3" w:rsidRPr="002A3547">
        <w:rPr>
          <w:sz w:val="22"/>
          <w:szCs w:val="22"/>
        </w:rPr>
        <w:t>ТД «Кама</w:t>
      </w:r>
      <w:r w:rsidRPr="002A3547">
        <w:rPr>
          <w:sz w:val="22"/>
          <w:szCs w:val="22"/>
        </w:rPr>
        <w:t>», Заводами в произвольной форме, с указанием следующей информации: изготовитель, контактное лицо Изготовителя, наименование, состав или структура сырья, показатели каче</w:t>
      </w:r>
      <w:r w:rsidRPr="002A3547">
        <w:rPr>
          <w:sz w:val="22"/>
          <w:szCs w:val="22"/>
        </w:rPr>
        <w:lastRenderedPageBreak/>
        <w:t>ства (характеристики сырья), обоснование целесообразности применения.</w:t>
      </w:r>
    </w:p>
    <w:p w14:paraId="6F0D06E5" w14:textId="77777777" w:rsidR="00AC597D" w:rsidRPr="002A3547" w:rsidRDefault="00AC597D">
      <w:pPr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Процедура одобрения может быть инициирована ООО «НТЦ «Кама», если имеется потенциальное преимущество от применения нового сырья.</w:t>
      </w:r>
    </w:p>
    <w:p w14:paraId="61CE6637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РСиМ готовит материалы по опытному сырью для проведения анализа потенциального преимущества (в том числе внедрение которых приведет к снижению себестоимости продукции) и направляет их в ТО</w:t>
      </w:r>
      <w:r w:rsidR="002E15E3" w:rsidRPr="002A3547">
        <w:rPr>
          <w:sz w:val="22"/>
          <w:szCs w:val="22"/>
        </w:rPr>
        <w:t xml:space="preserve"> ООО «УК «ТН-НХ»</w:t>
      </w:r>
      <w:r w:rsidRPr="002A3547">
        <w:rPr>
          <w:sz w:val="22"/>
          <w:szCs w:val="22"/>
        </w:rPr>
        <w:t xml:space="preserve">, </w:t>
      </w:r>
      <w:r w:rsidR="002E15E3" w:rsidRPr="002A3547">
        <w:rPr>
          <w:sz w:val="22"/>
          <w:szCs w:val="22"/>
        </w:rPr>
        <w:t>УЭС СЦО ЦОБ</w:t>
      </w:r>
      <w:r w:rsidRPr="002A3547">
        <w:rPr>
          <w:sz w:val="22"/>
          <w:szCs w:val="22"/>
        </w:rPr>
        <w:t>, ООО «</w:t>
      </w:r>
      <w:r w:rsidR="002E15E3" w:rsidRPr="002A3547">
        <w:rPr>
          <w:sz w:val="22"/>
          <w:szCs w:val="22"/>
        </w:rPr>
        <w:t>ТД «Кама</w:t>
      </w:r>
      <w:r w:rsidRPr="002A3547">
        <w:rPr>
          <w:sz w:val="22"/>
          <w:szCs w:val="22"/>
        </w:rPr>
        <w:t xml:space="preserve">» </w:t>
      </w:r>
      <w:r w:rsidRPr="002A3547">
        <w:rPr>
          <w:sz w:val="22"/>
          <w:szCs w:val="22"/>
        </w:rPr>
        <w:lastRenderedPageBreak/>
        <w:t>(</w:t>
      </w:r>
      <w:r w:rsidR="002E15E3" w:rsidRPr="002A3547">
        <w:rPr>
          <w:sz w:val="22"/>
          <w:szCs w:val="22"/>
        </w:rPr>
        <w:t>ОПТМЦ, ООП</w:t>
      </w:r>
      <w:r w:rsidRPr="002A3547">
        <w:rPr>
          <w:sz w:val="22"/>
          <w:szCs w:val="22"/>
        </w:rPr>
        <w:t>) для ориентировочной оценки экономической целесообразности от их применения.</w:t>
      </w:r>
    </w:p>
    <w:p w14:paraId="463442E4" w14:textId="77777777" w:rsidR="00AC597D" w:rsidRPr="002A3547" w:rsidRDefault="002E15E3">
      <w:pPr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ООО «ТД «Кама» (ОПТМЦ, ООП) </w:t>
      </w:r>
      <w:r w:rsidR="00AC597D" w:rsidRPr="002A3547">
        <w:rPr>
          <w:sz w:val="22"/>
          <w:szCs w:val="22"/>
        </w:rPr>
        <w:t>проводит предварительный анализ производственной мощности Изготовителя с целью установления возможности обеспечения потребности в указанном сырье.</w:t>
      </w:r>
    </w:p>
    <w:p w14:paraId="5DF708C8" w14:textId="77777777" w:rsidR="00AC597D" w:rsidRPr="002A3547" w:rsidRDefault="00AC597D">
      <w:pPr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Решение о целесообразности проведения работ по одобрению принимаются с учетом материальности (крупные объемы/суммы поставок) и критичности сырья для производства шин (менее 3-х изготовителей аналогичного сырья) на совещании ПДС </w:t>
      </w:r>
      <w:r w:rsidR="002411D0" w:rsidRPr="002A3547">
        <w:rPr>
          <w:sz w:val="22"/>
          <w:szCs w:val="22"/>
        </w:rPr>
        <w:t>КТ</w:t>
      </w:r>
      <w:r w:rsidRPr="002A3547">
        <w:rPr>
          <w:sz w:val="22"/>
          <w:szCs w:val="22"/>
        </w:rPr>
        <w:t xml:space="preserve"> (П-СК-НХК-</w:t>
      </w:r>
      <w:r w:rsidRPr="002A3547">
        <w:rPr>
          <w:sz w:val="22"/>
          <w:szCs w:val="22"/>
        </w:rPr>
        <w:lastRenderedPageBreak/>
        <w:t>15) с приглашением представителей ООО «НТЦ «Кама» (главный конструктор, главный технолог ООО «НТЦ «Кама»), ООО «УК</w:t>
      </w:r>
      <w:r w:rsidR="002E15E3" w:rsidRPr="002A3547">
        <w:rPr>
          <w:sz w:val="22"/>
          <w:szCs w:val="22"/>
        </w:rPr>
        <w:t xml:space="preserve"> «ТН-НХ» (ТО ПТУ</w:t>
      </w:r>
      <w:r w:rsidRPr="002A3547">
        <w:rPr>
          <w:sz w:val="22"/>
          <w:szCs w:val="22"/>
        </w:rPr>
        <w:t>),</w:t>
      </w:r>
      <w:r w:rsidR="002E15E3" w:rsidRPr="002A3547">
        <w:rPr>
          <w:sz w:val="22"/>
          <w:szCs w:val="22"/>
        </w:rPr>
        <w:t xml:space="preserve"> УЭС СЦО ЦОБ,</w:t>
      </w:r>
      <w:r w:rsidRPr="002A3547">
        <w:rPr>
          <w:sz w:val="22"/>
          <w:szCs w:val="22"/>
        </w:rPr>
        <w:t xml:space="preserve"> </w:t>
      </w:r>
      <w:r w:rsidR="002E15E3" w:rsidRPr="002A3547">
        <w:rPr>
          <w:sz w:val="22"/>
          <w:szCs w:val="22"/>
        </w:rPr>
        <w:t>ООО «ТД «Кама» (ОПТМЦ, ООП)</w:t>
      </w:r>
      <w:r w:rsidRPr="002A3547">
        <w:rPr>
          <w:sz w:val="22"/>
          <w:szCs w:val="22"/>
        </w:rPr>
        <w:t>, Заводов (заместители директоров (по качеству)).</w:t>
      </w:r>
    </w:p>
    <w:p w14:paraId="6918C655" w14:textId="77777777" w:rsidR="00AC597D" w:rsidRPr="002A3547" w:rsidRDefault="00AC597D">
      <w:pPr>
        <w:numPr>
          <w:ilvl w:val="1"/>
          <w:numId w:val="22"/>
        </w:numPr>
        <w:tabs>
          <w:tab w:val="left" w:pos="993"/>
          <w:tab w:val="left" w:pos="1134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ОРСиМ ежегодно до 15-го ноября предшествующего года формирует и направляет на согласование во все заинтересованные службы «График </w:t>
      </w:r>
      <w:r w:rsidR="00704A44" w:rsidRPr="002A3547">
        <w:rPr>
          <w:sz w:val="22"/>
          <w:szCs w:val="22"/>
        </w:rPr>
        <w:t xml:space="preserve">одобрения </w:t>
      </w:r>
      <w:r w:rsidRPr="002A3547">
        <w:rPr>
          <w:sz w:val="22"/>
          <w:szCs w:val="22"/>
        </w:rPr>
        <w:t>сырья и материалов» по Заводу (для ПАО «НКШ», ООО «НЗГШ», ООО «НЗШ ЦМК» соответственно) (</w:t>
      </w:r>
      <w:r w:rsidRPr="002A3547">
        <w:rPr>
          <w:b/>
          <w:sz w:val="22"/>
          <w:szCs w:val="22"/>
        </w:rPr>
        <w:t>Приложение 3</w:t>
      </w:r>
      <w:r w:rsidRPr="002A3547">
        <w:rPr>
          <w:sz w:val="22"/>
          <w:szCs w:val="22"/>
        </w:rPr>
        <w:t xml:space="preserve">, далее по тексту – </w:t>
      </w:r>
      <w:r w:rsidRPr="002A3547">
        <w:rPr>
          <w:sz w:val="22"/>
          <w:szCs w:val="22"/>
        </w:rPr>
        <w:lastRenderedPageBreak/>
        <w:t>График). При формировании Графика необходимо учитывать сроки проведения процедуры согласования с автозаводами-потребителями. График утверждается</w:t>
      </w:r>
      <w:r w:rsidR="00936186" w:rsidRPr="002A3547">
        <w:rPr>
          <w:sz w:val="22"/>
          <w:szCs w:val="22"/>
        </w:rPr>
        <w:t xml:space="preserve"> в 2-х экземплярах</w:t>
      </w:r>
      <w:r w:rsidRPr="002A3547">
        <w:rPr>
          <w:sz w:val="22"/>
          <w:szCs w:val="22"/>
        </w:rPr>
        <w:t xml:space="preserve"> директором ООО «УК «ТН-НХ» до </w:t>
      </w:r>
      <w:r w:rsidR="007F38B7" w:rsidRPr="002A3547">
        <w:rPr>
          <w:sz w:val="22"/>
          <w:szCs w:val="22"/>
        </w:rPr>
        <w:t>1</w:t>
      </w:r>
      <w:r w:rsidRPr="002A3547">
        <w:rPr>
          <w:sz w:val="22"/>
          <w:szCs w:val="22"/>
        </w:rPr>
        <w:t>-го декабря.</w:t>
      </w:r>
      <w:r w:rsidR="00785CE5" w:rsidRPr="002A3547">
        <w:rPr>
          <w:sz w:val="22"/>
          <w:szCs w:val="22"/>
        </w:rPr>
        <w:t xml:space="preserve"> </w:t>
      </w:r>
      <w:r w:rsidR="00DA677E" w:rsidRPr="002A3547">
        <w:rPr>
          <w:sz w:val="22"/>
          <w:szCs w:val="22"/>
        </w:rPr>
        <w:t xml:space="preserve">Один экземпляр </w:t>
      </w:r>
      <w:r w:rsidR="00785CE5" w:rsidRPr="002A3547">
        <w:rPr>
          <w:sz w:val="22"/>
          <w:szCs w:val="22"/>
        </w:rPr>
        <w:t>ОРСиМ</w:t>
      </w:r>
      <w:r w:rsidR="00DA677E" w:rsidRPr="002A3547">
        <w:rPr>
          <w:sz w:val="22"/>
          <w:szCs w:val="22"/>
        </w:rPr>
        <w:t xml:space="preserve"> направляет </w:t>
      </w:r>
      <w:r w:rsidR="00785CE5" w:rsidRPr="002A3547">
        <w:rPr>
          <w:sz w:val="22"/>
          <w:szCs w:val="22"/>
        </w:rPr>
        <w:t>сопроводительным письмом Завод</w:t>
      </w:r>
      <w:r w:rsidR="00926EB8" w:rsidRPr="002A3547">
        <w:rPr>
          <w:sz w:val="22"/>
          <w:szCs w:val="22"/>
        </w:rPr>
        <w:t>у</w:t>
      </w:r>
      <w:r w:rsidR="00785CE5" w:rsidRPr="002A3547">
        <w:rPr>
          <w:sz w:val="22"/>
          <w:szCs w:val="22"/>
        </w:rPr>
        <w:t>.</w:t>
      </w:r>
    </w:p>
    <w:p w14:paraId="767D975F" w14:textId="77777777" w:rsidR="00AC597D" w:rsidRPr="002A3547" w:rsidRDefault="00AC597D">
      <w:pPr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Ежеквартально ОРСиМ </w:t>
      </w:r>
      <w:r w:rsidR="002E15E3" w:rsidRPr="002A3547">
        <w:rPr>
          <w:sz w:val="22"/>
          <w:szCs w:val="22"/>
        </w:rPr>
        <w:t xml:space="preserve">(при необходимости) </w:t>
      </w:r>
      <w:r w:rsidRPr="002A3547">
        <w:rPr>
          <w:sz w:val="22"/>
          <w:szCs w:val="22"/>
        </w:rPr>
        <w:t xml:space="preserve">актуализирует График с оформлением пояснительной записки-отчета о выполнении с обоснованием исключений, дополнений и переносов сроков. </w:t>
      </w:r>
    </w:p>
    <w:p w14:paraId="4B251850" w14:textId="77777777" w:rsidR="00AC597D" w:rsidRPr="002A3547" w:rsidRDefault="00AC597D">
      <w:pPr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Согласование и утверждение актуальной версии Графика </w:t>
      </w:r>
      <w:r w:rsidRPr="002A3547">
        <w:rPr>
          <w:sz w:val="22"/>
          <w:szCs w:val="22"/>
        </w:rPr>
        <w:lastRenderedPageBreak/>
        <w:t>осуществляется в порядке, установленном для первоначального Графика.</w:t>
      </w:r>
    </w:p>
    <w:p w14:paraId="69229831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ОРСиМ размещает График на сетевом ресурсе по адресу: </w:t>
      </w:r>
      <w:r w:rsidRPr="002A3547">
        <w:rPr>
          <w:b/>
          <w:sz w:val="22"/>
          <w:szCs w:val="22"/>
          <w:u w:val="single"/>
        </w:rPr>
        <w:t>H:\ForNTC\Материалы\ ОСиМ\ГРАФИКИ</w:t>
      </w:r>
      <w:r w:rsidRPr="002A3547">
        <w:rPr>
          <w:sz w:val="22"/>
          <w:szCs w:val="22"/>
        </w:rPr>
        <w:t xml:space="preserve"> и направляет во все заинтересованные службы предприятий </w:t>
      </w:r>
      <w:r w:rsidR="002411D0" w:rsidRPr="002A3547">
        <w:rPr>
          <w:sz w:val="22"/>
          <w:szCs w:val="22"/>
        </w:rPr>
        <w:t>КТ</w:t>
      </w:r>
      <w:r w:rsidRPr="002A3547">
        <w:rPr>
          <w:sz w:val="22"/>
          <w:szCs w:val="22"/>
        </w:rPr>
        <w:t xml:space="preserve"> информационное письмо о его наличии.</w:t>
      </w:r>
    </w:p>
    <w:p w14:paraId="6F35758D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При необходимости процедура одобрения может инициироваться вне Графика на основании письма </w:t>
      </w:r>
      <w:r w:rsidR="00A13840" w:rsidRPr="002A3547">
        <w:rPr>
          <w:sz w:val="22"/>
          <w:szCs w:val="22"/>
        </w:rPr>
        <w:t xml:space="preserve">заместителя директора ООО «ТД «Кама» по обеспечению производства, </w:t>
      </w:r>
      <w:r w:rsidRPr="002A3547">
        <w:rPr>
          <w:sz w:val="22"/>
          <w:szCs w:val="22"/>
        </w:rPr>
        <w:t>исполнительн</w:t>
      </w:r>
      <w:r w:rsidR="00A13840" w:rsidRPr="002A3547">
        <w:rPr>
          <w:sz w:val="22"/>
          <w:szCs w:val="22"/>
        </w:rPr>
        <w:t>ого</w:t>
      </w:r>
      <w:r w:rsidRPr="002A3547">
        <w:rPr>
          <w:sz w:val="22"/>
          <w:szCs w:val="22"/>
        </w:rPr>
        <w:t xml:space="preserve"> дирек</w:t>
      </w:r>
      <w:r w:rsidRPr="002A3547">
        <w:rPr>
          <w:sz w:val="22"/>
          <w:szCs w:val="22"/>
        </w:rPr>
        <w:lastRenderedPageBreak/>
        <w:t>тор</w:t>
      </w:r>
      <w:r w:rsidR="00A13840" w:rsidRPr="002A3547">
        <w:rPr>
          <w:sz w:val="22"/>
          <w:szCs w:val="22"/>
        </w:rPr>
        <w:t>а</w:t>
      </w:r>
      <w:r w:rsidRPr="002A3547">
        <w:rPr>
          <w:sz w:val="22"/>
          <w:szCs w:val="22"/>
        </w:rPr>
        <w:t xml:space="preserve"> ООО «НТЦ «Кама» по согласованию с директором ООО «УК «ТН-НХ» с уведомлением исполнительных директоров Заводов о проведении работ вне Графика.</w:t>
      </w:r>
    </w:p>
    <w:p w14:paraId="70EB95AF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 w:after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На основании утвержденного Графика ОРСиМ направляет в ОИиОШ перечень опытного сырья и материалов для предварительного уведомления автозаводов-потребителей.</w:t>
      </w:r>
    </w:p>
    <w:p w14:paraId="18DA5755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К Заводов проводит расчет затрат на одобрение сырья.</w:t>
      </w:r>
    </w:p>
    <w:p w14:paraId="0B551BFE" w14:textId="77777777" w:rsidR="00AC597D" w:rsidRPr="002A3547" w:rsidRDefault="00AC597D">
      <w:pPr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Смета повышенных затрат согласовывается с первым заместителем директора ООО «УК «ТН-НХ» по производству и реализации, </w:t>
      </w:r>
      <w:r w:rsidRPr="002A3547">
        <w:rPr>
          <w:sz w:val="22"/>
          <w:szCs w:val="22"/>
        </w:rPr>
        <w:lastRenderedPageBreak/>
        <w:t xml:space="preserve">исполнительными директорами Завода и ООО «НТЦ «Кама», начальниками ТО ООО «УК «ТН-НХ» </w:t>
      </w:r>
      <w:r w:rsidR="00423D0B" w:rsidRPr="002A3547">
        <w:rPr>
          <w:sz w:val="22"/>
          <w:szCs w:val="22"/>
        </w:rPr>
        <w:t xml:space="preserve">и УЭС СЦО ЦОБ </w:t>
      </w:r>
      <w:r w:rsidRPr="002A3547">
        <w:rPr>
          <w:sz w:val="22"/>
          <w:szCs w:val="22"/>
        </w:rPr>
        <w:t>и утверждается директором ООО «УК «ТН-НХ».</w:t>
      </w:r>
    </w:p>
    <w:p w14:paraId="5B1F9705" w14:textId="77777777" w:rsidR="00AC597D" w:rsidRPr="002A3547" w:rsidRDefault="00AC597D">
      <w:pPr>
        <w:rPr>
          <w:b/>
          <w:sz w:val="22"/>
          <w:szCs w:val="22"/>
        </w:rPr>
      </w:pPr>
    </w:p>
    <w:p w14:paraId="65F17A0C" w14:textId="77777777" w:rsidR="00AC597D" w:rsidRPr="002A3547" w:rsidRDefault="00AC597D">
      <w:pPr>
        <w:numPr>
          <w:ilvl w:val="0"/>
          <w:numId w:val="22"/>
        </w:numPr>
        <w:spacing w:before="100"/>
        <w:ind w:left="714" w:hanging="357"/>
        <w:jc w:val="center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>Лабораторные испытания опытного сырья</w:t>
      </w:r>
    </w:p>
    <w:p w14:paraId="7BE41963" w14:textId="77777777" w:rsidR="00AC597D" w:rsidRPr="002A3547" w:rsidRDefault="002766D8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Организация проведения испытаний опытного сырья </w:t>
      </w:r>
      <w:r w:rsidR="009569BB" w:rsidRPr="002A3547">
        <w:rPr>
          <w:sz w:val="22"/>
          <w:szCs w:val="22"/>
        </w:rPr>
        <w:t>осуществляется</w:t>
      </w:r>
      <w:r w:rsidR="00AC597D" w:rsidRPr="002A3547">
        <w:rPr>
          <w:sz w:val="22"/>
          <w:szCs w:val="22"/>
        </w:rPr>
        <w:t xml:space="preserve"> ОРСиМ в соответствии с типовой программой испытаний, которая утверждается исполнительным директором ООО «НТЦ «Кама».</w:t>
      </w:r>
      <w:r w:rsidR="00AC597D" w:rsidRPr="002A3547">
        <w:rPr>
          <w:color w:val="FF0000"/>
          <w:sz w:val="22"/>
          <w:szCs w:val="22"/>
        </w:rPr>
        <w:t xml:space="preserve"> </w:t>
      </w:r>
      <w:r w:rsidR="00AC597D" w:rsidRPr="002A3547">
        <w:rPr>
          <w:sz w:val="22"/>
          <w:szCs w:val="22"/>
        </w:rPr>
        <w:t xml:space="preserve">Типовые программы испытаний размещены на сетевом ресурсе по адресу </w:t>
      </w:r>
      <w:r w:rsidR="00AC597D" w:rsidRPr="002A3547">
        <w:rPr>
          <w:sz w:val="22"/>
          <w:szCs w:val="22"/>
        </w:rPr>
        <w:lastRenderedPageBreak/>
        <w:t>H:\ForNTC\ОТиКД\4 Типовые программы НТЦ Кама.</w:t>
      </w:r>
    </w:p>
    <w:p w14:paraId="78AEF4E8" w14:textId="77777777" w:rsidR="00AC597D" w:rsidRPr="002A3547" w:rsidRDefault="00AC597D">
      <w:pPr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Типовые программы согласовываются с начальником ИЦ ООО «НТЦ «Кама», 3201 ВП МО РФ</w:t>
      </w:r>
      <w:r w:rsidR="004C25C7" w:rsidRPr="002A3547">
        <w:rPr>
          <w:sz w:val="22"/>
          <w:szCs w:val="22"/>
        </w:rPr>
        <w:t xml:space="preserve"> (для ООО «НЗГШ»), с заместителем исполнительного директора по качеству (для ПАО «НКШ»)</w:t>
      </w:r>
      <w:r w:rsidRPr="002A3547">
        <w:rPr>
          <w:sz w:val="22"/>
          <w:szCs w:val="22"/>
        </w:rPr>
        <w:t>.</w:t>
      </w:r>
    </w:p>
    <w:p w14:paraId="6AF6518E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РСиМ в заявке в адрес ООО «</w:t>
      </w:r>
      <w:r w:rsidR="00423D0B" w:rsidRPr="002A3547">
        <w:rPr>
          <w:sz w:val="22"/>
          <w:szCs w:val="22"/>
        </w:rPr>
        <w:t>ТД «Кама</w:t>
      </w:r>
      <w:r w:rsidRPr="002A3547">
        <w:rPr>
          <w:sz w:val="22"/>
          <w:szCs w:val="22"/>
        </w:rPr>
        <w:t>» определяет необходимое количество лабораторного образца опытного сырья с указанием сроков поставки согласно Графику. ООО «</w:t>
      </w:r>
      <w:r w:rsidR="00423D0B" w:rsidRPr="002A3547">
        <w:rPr>
          <w:sz w:val="22"/>
          <w:szCs w:val="22"/>
        </w:rPr>
        <w:t>ТД «Кама</w:t>
      </w:r>
      <w:r w:rsidRPr="002A3547">
        <w:rPr>
          <w:sz w:val="22"/>
          <w:szCs w:val="22"/>
        </w:rPr>
        <w:t>» (</w:t>
      </w:r>
      <w:r w:rsidR="00423D0B" w:rsidRPr="002A3547">
        <w:rPr>
          <w:sz w:val="22"/>
          <w:szCs w:val="22"/>
        </w:rPr>
        <w:t>ОПТМЦ, ООП</w:t>
      </w:r>
      <w:r w:rsidRPr="002A3547">
        <w:rPr>
          <w:sz w:val="22"/>
          <w:szCs w:val="22"/>
        </w:rPr>
        <w:t xml:space="preserve">) информирует Изготовителя о начале проведения процедуры одобрения с приложением </w:t>
      </w:r>
      <w:r w:rsidRPr="002A3547">
        <w:rPr>
          <w:color w:val="000000"/>
          <w:sz w:val="22"/>
          <w:szCs w:val="22"/>
        </w:rPr>
        <w:t xml:space="preserve">базовой </w:t>
      </w:r>
      <w:r w:rsidRPr="002A3547">
        <w:rPr>
          <w:color w:val="000000"/>
          <w:sz w:val="22"/>
          <w:szCs w:val="22"/>
        </w:rPr>
        <w:lastRenderedPageBreak/>
        <w:t xml:space="preserve">спецификации </w:t>
      </w:r>
      <w:r w:rsidRPr="002A3547">
        <w:rPr>
          <w:sz w:val="22"/>
          <w:szCs w:val="22"/>
        </w:rPr>
        <w:t>(СТП-</w:t>
      </w:r>
      <w:r w:rsidR="00BC6108" w:rsidRPr="002A3547">
        <w:rPr>
          <w:sz w:val="22"/>
          <w:szCs w:val="22"/>
        </w:rPr>
        <w:t>Ш</w:t>
      </w:r>
      <w:r w:rsidRPr="002A3547">
        <w:rPr>
          <w:sz w:val="22"/>
          <w:szCs w:val="22"/>
        </w:rPr>
        <w:t>К-133)</w:t>
      </w:r>
      <w:r w:rsidRPr="002A3547">
        <w:rPr>
          <w:color w:val="FF0000"/>
          <w:sz w:val="22"/>
          <w:szCs w:val="22"/>
        </w:rPr>
        <w:t xml:space="preserve"> </w:t>
      </w:r>
      <w:r w:rsidRPr="002A3547">
        <w:rPr>
          <w:sz w:val="22"/>
          <w:szCs w:val="22"/>
        </w:rPr>
        <w:t>для согласования требований к опытному сырью и методам его испытаний.</w:t>
      </w:r>
    </w:p>
    <w:p w14:paraId="06A3965F" w14:textId="77777777" w:rsidR="00AC597D" w:rsidRPr="002A3547" w:rsidRDefault="00AC597D">
      <w:pPr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пытные образцы сырья поступают от Изготовителя в ООО «</w:t>
      </w:r>
      <w:r w:rsidR="0040613A" w:rsidRPr="002A3547">
        <w:rPr>
          <w:sz w:val="22"/>
          <w:szCs w:val="22"/>
        </w:rPr>
        <w:t>ТД «Кама</w:t>
      </w:r>
      <w:r w:rsidRPr="002A3547">
        <w:rPr>
          <w:sz w:val="22"/>
          <w:szCs w:val="22"/>
        </w:rPr>
        <w:t>» (ЦПС) для отражения в бухгалтерском учете.</w:t>
      </w:r>
      <w:r w:rsidR="00F65CFE" w:rsidRPr="002A3547">
        <w:rPr>
          <w:sz w:val="22"/>
          <w:szCs w:val="22"/>
        </w:rPr>
        <w:t xml:space="preserve"> ООО «ТД «Кама» (ЦПС) передает образцы опытного сырья со всеми документами в ООО «НТЦ «Кама».</w:t>
      </w:r>
    </w:p>
    <w:p w14:paraId="4CCC6FA3" w14:textId="77777777" w:rsidR="00AC597D" w:rsidRPr="002A3547" w:rsidRDefault="00AC597D">
      <w:pPr>
        <w:widowControl w:val="0"/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Лабораторные испытания опытного образца сырья проводятся в ИЦ ООО «НТЦ «Кама» в соответствии с требованиями НД на сырье и методов испытаний, базовой спе</w:t>
      </w:r>
      <w:r w:rsidRPr="002A3547">
        <w:rPr>
          <w:sz w:val="22"/>
          <w:szCs w:val="22"/>
        </w:rPr>
        <w:lastRenderedPageBreak/>
        <w:t>цификации, типовой программы испытаний. Для проведения испытаний ОРСиМ оформляет заказы в ИЦ (лаборатории). Сроки проведения ЛИ должны быть не более 40 рабочих дней с момента поступления образца со всеми документами.</w:t>
      </w:r>
    </w:p>
    <w:p w14:paraId="59E391BC" w14:textId="77777777" w:rsidR="00AC597D" w:rsidRPr="002A3547" w:rsidRDefault="00AC597D">
      <w:pPr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Результаты испытаний ИЦ вносит в заказ. Исполненные заказы подписываются начальниками лабораторий ИЦ (по принадлежности) и передаются в ОРСиМ для анализа.</w:t>
      </w:r>
    </w:p>
    <w:p w14:paraId="0A5ACB1E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РСиМ анализирует результаты испытаний опытного образца сырья и составляет заключение (</w:t>
      </w:r>
      <w:r w:rsidRPr="002A3547">
        <w:rPr>
          <w:b/>
          <w:sz w:val="22"/>
          <w:szCs w:val="22"/>
        </w:rPr>
        <w:t>Приложение 4</w:t>
      </w:r>
      <w:r w:rsidRPr="002A3547">
        <w:rPr>
          <w:sz w:val="22"/>
          <w:szCs w:val="22"/>
        </w:rPr>
        <w:t xml:space="preserve">), в котором отражаются результаты испытаний, оценка </w:t>
      </w:r>
      <w:r w:rsidRPr="002A3547">
        <w:rPr>
          <w:sz w:val="22"/>
          <w:szCs w:val="22"/>
        </w:rPr>
        <w:lastRenderedPageBreak/>
        <w:t xml:space="preserve">сырья, основные характеристики, выводы о возможности проведения ОПИ. </w:t>
      </w:r>
    </w:p>
    <w:p w14:paraId="582EEE00" w14:textId="77777777" w:rsidR="00AC597D" w:rsidRPr="002A3547" w:rsidRDefault="00AC597D">
      <w:pPr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pacing w:val="-2"/>
          <w:sz w:val="22"/>
          <w:szCs w:val="22"/>
        </w:rPr>
      </w:pPr>
      <w:r w:rsidRPr="002A3547">
        <w:rPr>
          <w:spacing w:val="-2"/>
          <w:sz w:val="22"/>
          <w:szCs w:val="22"/>
        </w:rPr>
        <w:t xml:space="preserve">Ответственность за принятие решения о возможности проведения ОПИ несет исполнительный директор ООО «НТЦ «Кама». </w:t>
      </w:r>
      <w:r w:rsidR="00BC6108" w:rsidRPr="002A3547">
        <w:rPr>
          <w:spacing w:val="-2"/>
          <w:sz w:val="22"/>
          <w:szCs w:val="22"/>
        </w:rPr>
        <w:t>К</w:t>
      </w:r>
      <w:r w:rsidRPr="002A3547">
        <w:rPr>
          <w:spacing w:val="-2"/>
          <w:sz w:val="22"/>
          <w:szCs w:val="22"/>
        </w:rPr>
        <w:t xml:space="preserve">опию заключения </w:t>
      </w:r>
      <w:r w:rsidR="00D34D4D" w:rsidRPr="002A3547">
        <w:rPr>
          <w:spacing w:val="-2"/>
          <w:sz w:val="22"/>
          <w:szCs w:val="22"/>
        </w:rPr>
        <w:t xml:space="preserve">(без Приложений) </w:t>
      </w:r>
      <w:r w:rsidRPr="002A3547">
        <w:rPr>
          <w:spacing w:val="-2"/>
          <w:sz w:val="22"/>
          <w:szCs w:val="22"/>
        </w:rPr>
        <w:t>ОРСиМ направляет Изготовителю (по запросу).</w:t>
      </w:r>
    </w:p>
    <w:p w14:paraId="1B6D675E" w14:textId="77777777" w:rsidR="00AC597D" w:rsidRPr="002A3547" w:rsidRDefault="00AC597D">
      <w:pPr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Электронная копия заключения размещается на диске: </w:t>
      </w:r>
      <w:r w:rsidRPr="002A3547">
        <w:rPr>
          <w:b/>
          <w:sz w:val="22"/>
          <w:szCs w:val="22"/>
          <w:u w:val="single"/>
        </w:rPr>
        <w:t>H:\ForNTC\Материалы\ ОСиМ\ЗАКЛЮЧЕНИЯ</w:t>
      </w:r>
      <w:r w:rsidRPr="002A3547">
        <w:rPr>
          <w:sz w:val="22"/>
          <w:szCs w:val="22"/>
        </w:rPr>
        <w:t xml:space="preserve"> с регистрацией в «Журнале регистрации заключений о лабораторных испытаниях» </w:t>
      </w:r>
      <w:r w:rsidRPr="002A3547">
        <w:rPr>
          <w:b/>
          <w:sz w:val="22"/>
          <w:szCs w:val="22"/>
        </w:rPr>
        <w:t>по форме 1 Приложения 5</w:t>
      </w:r>
      <w:r w:rsidRPr="002A3547">
        <w:rPr>
          <w:sz w:val="22"/>
          <w:szCs w:val="22"/>
        </w:rPr>
        <w:t xml:space="preserve"> </w:t>
      </w:r>
      <w:r w:rsidRPr="002A3547">
        <w:rPr>
          <w:sz w:val="22"/>
          <w:szCs w:val="22"/>
        </w:rPr>
        <w:lastRenderedPageBreak/>
        <w:t>(на диске</w:t>
      </w:r>
      <w:r w:rsidRPr="002A3547">
        <w:rPr>
          <w:b/>
          <w:sz w:val="22"/>
          <w:szCs w:val="22"/>
        </w:rPr>
        <w:t xml:space="preserve"> H:\ForNTC\Материалы\15-41 ЖУРНАЛЫ РЕГИСТРАЦИИ\15-47.3 Журнал регистрации заключений о лабораторных испытаниях</w:t>
      </w:r>
      <w:r w:rsidRPr="002A3547">
        <w:rPr>
          <w:sz w:val="22"/>
          <w:szCs w:val="22"/>
        </w:rPr>
        <w:t xml:space="preserve">). </w:t>
      </w:r>
    </w:p>
    <w:p w14:paraId="4F23542B" w14:textId="77777777" w:rsidR="00AC597D" w:rsidRPr="002A3547" w:rsidRDefault="00AC597D">
      <w:pPr>
        <w:spacing w:after="100"/>
        <w:ind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Специалисты ОРСиМ направляют исполнительным директорам Заводов (по принадлежности), </w:t>
      </w:r>
      <w:r w:rsidR="0040613A" w:rsidRPr="002A3547">
        <w:rPr>
          <w:sz w:val="22"/>
          <w:szCs w:val="22"/>
        </w:rPr>
        <w:t xml:space="preserve">заместителю директора </w:t>
      </w:r>
      <w:r w:rsidRPr="002A3547">
        <w:rPr>
          <w:sz w:val="22"/>
          <w:szCs w:val="22"/>
        </w:rPr>
        <w:t>ООО «</w:t>
      </w:r>
      <w:r w:rsidR="0040613A" w:rsidRPr="002A3547">
        <w:rPr>
          <w:sz w:val="22"/>
          <w:szCs w:val="22"/>
        </w:rPr>
        <w:t>ТД «Кама</w:t>
      </w:r>
      <w:r w:rsidRPr="002A3547">
        <w:rPr>
          <w:sz w:val="22"/>
          <w:szCs w:val="22"/>
        </w:rPr>
        <w:t>»</w:t>
      </w:r>
      <w:r w:rsidR="0040613A" w:rsidRPr="002A3547">
        <w:rPr>
          <w:sz w:val="22"/>
          <w:szCs w:val="22"/>
        </w:rPr>
        <w:t xml:space="preserve"> по обеспечению производства</w:t>
      </w:r>
      <w:r w:rsidRPr="002A3547">
        <w:rPr>
          <w:sz w:val="22"/>
          <w:szCs w:val="22"/>
        </w:rPr>
        <w:t xml:space="preserve"> информационное письмо о наличии заключения с указанием местоположения его электронной копии.</w:t>
      </w:r>
    </w:p>
    <w:p w14:paraId="1960D95A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При получении положительного заключения по лабораторным </w:t>
      </w:r>
      <w:r w:rsidRPr="002A3547">
        <w:rPr>
          <w:sz w:val="22"/>
          <w:szCs w:val="22"/>
        </w:rPr>
        <w:lastRenderedPageBreak/>
        <w:t>испытаниям по запросу ОРСиМ Изготовитель:</w:t>
      </w:r>
    </w:p>
    <w:p w14:paraId="5F1E97EE" w14:textId="77777777" w:rsidR="00BC61A6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  <w:sectPr w:rsidR="00BC61A6" w:rsidRPr="002A3547">
          <w:headerReference w:type="default" r:id="rId17"/>
          <w:footerReference w:type="default" r:id="rId18"/>
          <w:headerReference w:type="first" r:id="rId19"/>
          <w:footerReference w:type="first" r:id="rId20"/>
          <w:pgSz w:w="11906" w:h="16838" w:code="9"/>
          <w:pgMar w:top="993" w:right="566" w:bottom="675" w:left="1134" w:header="454" w:footer="397" w:gutter="0"/>
          <w:cols w:space="708"/>
          <w:titlePg/>
          <w:docGrid w:linePitch="360"/>
        </w:sectPr>
      </w:pPr>
      <w:r w:rsidRPr="002A3547">
        <w:rPr>
          <w:sz w:val="22"/>
          <w:szCs w:val="22"/>
        </w:rPr>
        <w:t>формирует и направляет по электронной почте комплект документов, необходимых для оценки возможности выполнения установленных требований (таблица 2);</w:t>
      </w:r>
    </w:p>
    <w:p w14:paraId="2F5A2817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 xml:space="preserve">проводит самооценку на соответствие требованиям </w:t>
      </w:r>
      <w:r w:rsidR="002411D0" w:rsidRPr="002A3547">
        <w:rPr>
          <w:sz w:val="22"/>
          <w:szCs w:val="22"/>
        </w:rPr>
        <w:t>КТ</w:t>
      </w:r>
      <w:r w:rsidRPr="002A3547">
        <w:rPr>
          <w:sz w:val="22"/>
          <w:szCs w:val="22"/>
        </w:rPr>
        <w:t xml:space="preserve"> с заполнением бланка анкеты «</w:t>
      </w:r>
      <w:r w:rsidR="00261763" w:rsidRPr="002A3547">
        <w:rPr>
          <w:sz w:val="22"/>
          <w:szCs w:val="22"/>
        </w:rPr>
        <w:t>Аудит процесса</w:t>
      </w:r>
      <w:r w:rsidRPr="002A3547">
        <w:rPr>
          <w:sz w:val="22"/>
          <w:szCs w:val="22"/>
        </w:rPr>
        <w:t xml:space="preserve">» (далее </w:t>
      </w:r>
      <w:r w:rsidR="00690C6D" w:rsidRPr="002A3547">
        <w:rPr>
          <w:sz w:val="22"/>
          <w:szCs w:val="22"/>
        </w:rPr>
        <w:t xml:space="preserve">- </w:t>
      </w:r>
      <w:r w:rsidRPr="002A3547">
        <w:rPr>
          <w:sz w:val="22"/>
          <w:szCs w:val="22"/>
        </w:rPr>
        <w:t>Анкета)</w:t>
      </w:r>
      <w:r w:rsidR="009569BB" w:rsidRPr="002A3547">
        <w:rPr>
          <w:sz w:val="22"/>
          <w:szCs w:val="22"/>
        </w:rPr>
        <w:t xml:space="preserve">, </w:t>
      </w:r>
      <w:r w:rsidRPr="002A3547">
        <w:rPr>
          <w:sz w:val="22"/>
          <w:szCs w:val="22"/>
        </w:rPr>
        <w:t>расположен</w:t>
      </w:r>
      <w:r w:rsidR="009569BB" w:rsidRPr="002A3547">
        <w:rPr>
          <w:sz w:val="22"/>
          <w:szCs w:val="22"/>
        </w:rPr>
        <w:t>ной</w:t>
      </w:r>
      <w:r w:rsidR="00690C6D" w:rsidRPr="002A3547">
        <w:rPr>
          <w:sz w:val="22"/>
          <w:szCs w:val="22"/>
        </w:rPr>
        <w:t xml:space="preserve"> на сайте ООО «ТД «КАМА» </w:t>
      </w:r>
      <w:r w:rsidR="00F7750E" w:rsidRPr="002A3547">
        <w:rPr>
          <w:iCs/>
          <w:sz w:val="22"/>
          <w:szCs w:val="22"/>
        </w:rPr>
        <w:t>https://www.td-kama.com/ru/</w:t>
      </w:r>
      <w:r w:rsidR="009569BB" w:rsidRPr="002A3547">
        <w:rPr>
          <w:sz w:val="22"/>
          <w:szCs w:val="22"/>
        </w:rPr>
        <w:t xml:space="preserve"> (СТП-ШК-11)</w:t>
      </w:r>
      <w:r w:rsidRPr="002A3547">
        <w:rPr>
          <w:sz w:val="22"/>
          <w:szCs w:val="22"/>
        </w:rPr>
        <w:t>;</w:t>
      </w:r>
    </w:p>
    <w:p w14:paraId="30C0D3AC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разрабатывает и направляет в ОРСиМ план мероприятий по результатам самооценки (при наличии отклонений)</w:t>
      </w:r>
      <w:r w:rsidR="0030446D" w:rsidRPr="002A3547">
        <w:rPr>
          <w:sz w:val="22"/>
          <w:szCs w:val="22"/>
        </w:rPr>
        <w:t xml:space="preserve"> или письмо о согласовании отклонений</w:t>
      </w:r>
      <w:r w:rsidRPr="002A3547">
        <w:rPr>
          <w:sz w:val="22"/>
          <w:szCs w:val="22"/>
        </w:rPr>
        <w:t>.</w:t>
      </w:r>
    </w:p>
    <w:p w14:paraId="53C3E3B5" w14:textId="2E9EB5DC" w:rsidR="000F4667" w:rsidRPr="002A3547" w:rsidRDefault="000F4667">
      <w:pPr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После получения от изготовителя результатов самооценки (с Планом мероприятий при необходимости) специалисты ОРСиМ проводят их анализ на полноту ответа, </w:t>
      </w:r>
      <w:r w:rsidRPr="002A3547">
        <w:rPr>
          <w:sz w:val="22"/>
          <w:szCs w:val="22"/>
        </w:rPr>
        <w:lastRenderedPageBreak/>
        <w:t xml:space="preserve">корректность указанных данных, соблюдение всех требований к заполнению и результаты анализа доводят до изготовителя. </w:t>
      </w:r>
    </w:p>
    <w:p w14:paraId="708534BD" w14:textId="01707EFA" w:rsidR="00AC597D" w:rsidRPr="002A3547" w:rsidRDefault="00AC597D">
      <w:pPr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Решение об установлении уровня представления документов принимает главный технолог ООО «НТЦ «Кама». По умолчанию принимается уровень представления документов – </w:t>
      </w:r>
      <w:r w:rsidR="009569BB" w:rsidRPr="002A3547">
        <w:rPr>
          <w:sz w:val="22"/>
          <w:szCs w:val="22"/>
        </w:rPr>
        <w:t>3</w:t>
      </w:r>
      <w:r w:rsidRPr="002A3547">
        <w:rPr>
          <w:sz w:val="22"/>
          <w:szCs w:val="22"/>
        </w:rPr>
        <w:t xml:space="preserve"> (таблица 2)</w:t>
      </w:r>
      <w:r w:rsidR="001C2C86" w:rsidRPr="002A3547">
        <w:rPr>
          <w:sz w:val="22"/>
          <w:szCs w:val="22"/>
        </w:rPr>
        <w:t>, при необходимости согласовывается уровень 2</w:t>
      </w:r>
      <w:r w:rsidRPr="002A3547">
        <w:rPr>
          <w:sz w:val="22"/>
          <w:szCs w:val="22"/>
        </w:rPr>
        <w:t>. При необходимости изменения уровня представ</w:t>
      </w:r>
      <w:r w:rsidR="002B3F57" w:rsidRPr="002A3547">
        <w:rPr>
          <w:sz w:val="22"/>
          <w:szCs w:val="22"/>
        </w:rPr>
        <w:t>ления Изготовитель информирует</w:t>
      </w:r>
      <w:r w:rsidRPr="002A3547">
        <w:rPr>
          <w:sz w:val="22"/>
          <w:szCs w:val="22"/>
        </w:rPr>
        <w:t xml:space="preserve"> ОРСиМ дополнительно.</w:t>
      </w:r>
    </w:p>
    <w:p w14:paraId="41452CE6" w14:textId="77777777" w:rsidR="00AC597D" w:rsidRPr="002A3547" w:rsidRDefault="00AC597D">
      <w:pPr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Порядок управл</w:t>
      </w:r>
      <w:r w:rsidR="00065029" w:rsidRPr="002A3547">
        <w:rPr>
          <w:sz w:val="22"/>
          <w:szCs w:val="22"/>
        </w:rPr>
        <w:t>ения Анкетой установлен в СТП-Ш</w:t>
      </w:r>
      <w:r w:rsidRPr="002A3547">
        <w:rPr>
          <w:sz w:val="22"/>
          <w:szCs w:val="22"/>
        </w:rPr>
        <w:t>К-11.</w:t>
      </w:r>
    </w:p>
    <w:p w14:paraId="240185AE" w14:textId="77777777" w:rsidR="00AC597D" w:rsidRPr="002A3547" w:rsidRDefault="00AC597D">
      <w:pPr>
        <w:ind w:firstLine="567"/>
        <w:jc w:val="right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Таблица 2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513"/>
        <w:gridCol w:w="708"/>
        <w:gridCol w:w="709"/>
        <w:gridCol w:w="567"/>
        <w:gridCol w:w="709"/>
      </w:tblGrid>
      <w:tr w:rsidR="00AC597D" w:rsidRPr="002A3547" w14:paraId="7610F7C8" w14:textId="77777777">
        <w:trPr>
          <w:trHeight w:val="20"/>
        </w:trPr>
        <w:tc>
          <w:tcPr>
            <w:tcW w:w="7513" w:type="dxa"/>
            <w:vMerge w:val="restart"/>
            <w:vAlign w:val="center"/>
          </w:tcPr>
          <w:p w14:paraId="69721EBA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2A3547">
              <w:rPr>
                <w:rFonts w:ascii="Times New Roman" w:hAnsi="Times New Roman" w:cs="Times New Roman"/>
                <w:b/>
                <w:szCs w:val="24"/>
              </w:rPr>
              <w:t>Образец/документ</w:t>
            </w:r>
          </w:p>
        </w:tc>
        <w:tc>
          <w:tcPr>
            <w:tcW w:w="2693" w:type="dxa"/>
            <w:gridSpan w:val="4"/>
          </w:tcPr>
          <w:p w14:paraId="5A11C074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2A3547">
              <w:rPr>
                <w:rFonts w:ascii="Times New Roman" w:hAnsi="Times New Roman" w:cs="Times New Roman"/>
                <w:b/>
                <w:szCs w:val="24"/>
              </w:rPr>
              <w:t>Уровень предоставления</w:t>
            </w:r>
          </w:p>
        </w:tc>
      </w:tr>
      <w:tr w:rsidR="00AC597D" w:rsidRPr="002A3547" w14:paraId="0E5639D9" w14:textId="77777777">
        <w:trPr>
          <w:trHeight w:val="20"/>
        </w:trPr>
        <w:tc>
          <w:tcPr>
            <w:tcW w:w="7513" w:type="dxa"/>
            <w:vMerge/>
          </w:tcPr>
          <w:p w14:paraId="03FEA51A" w14:textId="77777777" w:rsidR="00AC597D" w:rsidRPr="002A3547" w:rsidRDefault="00AC597D">
            <w:pPr>
              <w:pStyle w:val="aa"/>
              <w:ind w:right="-57"/>
              <w:jc w:val="both"/>
              <w:rPr>
                <w:rFonts w:ascii="Times New Roman" w:hAnsi="Times New Roman" w:cs="Times New Roman"/>
                <w:b/>
                <w:szCs w:val="24"/>
              </w:rPr>
            </w:pPr>
          </w:p>
        </w:tc>
        <w:tc>
          <w:tcPr>
            <w:tcW w:w="708" w:type="dxa"/>
          </w:tcPr>
          <w:p w14:paraId="5B108A38" w14:textId="77777777" w:rsidR="00AC597D" w:rsidRPr="002A3547" w:rsidRDefault="00AC597D">
            <w:pPr>
              <w:pStyle w:val="aa"/>
              <w:ind w:right="-80"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2A3547">
              <w:rPr>
                <w:rFonts w:ascii="Times New Roman" w:hAnsi="Times New Roman" w:cs="Times New Roman"/>
                <w:b/>
                <w:szCs w:val="24"/>
              </w:rPr>
              <w:t>1</w:t>
            </w:r>
          </w:p>
        </w:tc>
        <w:tc>
          <w:tcPr>
            <w:tcW w:w="709" w:type="dxa"/>
          </w:tcPr>
          <w:p w14:paraId="249373E4" w14:textId="77777777" w:rsidR="00AC597D" w:rsidRPr="002A3547" w:rsidRDefault="00AC597D">
            <w:pPr>
              <w:pStyle w:val="aa"/>
              <w:ind w:right="-80"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2A3547">
              <w:rPr>
                <w:rFonts w:ascii="Times New Roman" w:hAnsi="Times New Roman" w:cs="Times New Roman"/>
                <w:b/>
                <w:szCs w:val="24"/>
              </w:rPr>
              <w:t>2</w:t>
            </w:r>
          </w:p>
        </w:tc>
        <w:tc>
          <w:tcPr>
            <w:tcW w:w="567" w:type="dxa"/>
          </w:tcPr>
          <w:p w14:paraId="47D1BABC" w14:textId="77777777" w:rsidR="00AC597D" w:rsidRPr="002A3547" w:rsidRDefault="00AC597D">
            <w:pPr>
              <w:pStyle w:val="aa"/>
              <w:ind w:right="-80"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2A3547">
              <w:rPr>
                <w:rFonts w:ascii="Times New Roman" w:hAnsi="Times New Roman" w:cs="Times New Roman"/>
                <w:b/>
                <w:szCs w:val="24"/>
              </w:rPr>
              <w:t>3</w:t>
            </w:r>
          </w:p>
        </w:tc>
        <w:tc>
          <w:tcPr>
            <w:tcW w:w="709" w:type="dxa"/>
          </w:tcPr>
          <w:p w14:paraId="53F58E05" w14:textId="77777777" w:rsidR="00AC597D" w:rsidRPr="002A3547" w:rsidRDefault="00AC597D">
            <w:pPr>
              <w:pStyle w:val="aa"/>
              <w:ind w:right="-80"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2A3547">
              <w:rPr>
                <w:rFonts w:ascii="Times New Roman" w:hAnsi="Times New Roman" w:cs="Times New Roman"/>
                <w:b/>
                <w:szCs w:val="24"/>
              </w:rPr>
              <w:t>4</w:t>
            </w:r>
          </w:p>
        </w:tc>
      </w:tr>
      <w:tr w:rsidR="00AC597D" w:rsidRPr="002A3547" w14:paraId="1E4444A9" w14:textId="77777777">
        <w:trPr>
          <w:trHeight w:val="20"/>
        </w:trPr>
        <w:tc>
          <w:tcPr>
            <w:tcW w:w="7513" w:type="dxa"/>
          </w:tcPr>
          <w:p w14:paraId="1CF6001E" w14:textId="77777777" w:rsidR="00AC597D" w:rsidRPr="002A3547" w:rsidRDefault="00AC597D">
            <w:pPr>
              <w:pStyle w:val="aa"/>
              <w:ind w:right="-57"/>
              <w:jc w:val="both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1. Письмо-заявка на проведение процедуры одобрения сырья</w:t>
            </w:r>
          </w:p>
        </w:tc>
        <w:tc>
          <w:tcPr>
            <w:tcW w:w="708" w:type="dxa"/>
          </w:tcPr>
          <w:p w14:paraId="246F40EA" w14:textId="77777777" w:rsidR="00AC597D" w:rsidRPr="002A3547" w:rsidRDefault="00AC597D">
            <w:pPr>
              <w:pStyle w:val="aa"/>
              <w:ind w:right="-80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П</w:t>
            </w:r>
          </w:p>
        </w:tc>
        <w:tc>
          <w:tcPr>
            <w:tcW w:w="709" w:type="dxa"/>
          </w:tcPr>
          <w:p w14:paraId="5B1A0575" w14:textId="77777777" w:rsidR="00AC597D" w:rsidRPr="002A3547" w:rsidRDefault="00AC597D">
            <w:pPr>
              <w:pStyle w:val="aa"/>
              <w:ind w:right="-80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П</w:t>
            </w:r>
          </w:p>
        </w:tc>
        <w:tc>
          <w:tcPr>
            <w:tcW w:w="567" w:type="dxa"/>
          </w:tcPr>
          <w:p w14:paraId="1050390A" w14:textId="77777777" w:rsidR="00AC597D" w:rsidRPr="002A3547" w:rsidRDefault="00AC597D">
            <w:pPr>
              <w:pStyle w:val="aa"/>
              <w:ind w:right="-80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П</w:t>
            </w:r>
          </w:p>
        </w:tc>
        <w:tc>
          <w:tcPr>
            <w:tcW w:w="709" w:type="dxa"/>
          </w:tcPr>
          <w:p w14:paraId="70A8FECF" w14:textId="77777777" w:rsidR="00AC597D" w:rsidRPr="002A3547" w:rsidRDefault="00AC597D">
            <w:pPr>
              <w:pStyle w:val="aa"/>
              <w:ind w:right="-80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</w:tc>
      </w:tr>
      <w:tr w:rsidR="00AC597D" w:rsidRPr="002A3547" w14:paraId="05397176" w14:textId="77777777">
        <w:trPr>
          <w:trHeight w:val="20"/>
        </w:trPr>
        <w:tc>
          <w:tcPr>
            <w:tcW w:w="10206" w:type="dxa"/>
            <w:gridSpan w:val="5"/>
          </w:tcPr>
          <w:p w14:paraId="3C0ACBCE" w14:textId="77777777" w:rsidR="00AC597D" w:rsidRPr="002A3547" w:rsidRDefault="00AC597D">
            <w:pPr>
              <w:pStyle w:val="aa"/>
              <w:ind w:right="-57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2. Качество продукции</w:t>
            </w:r>
          </w:p>
        </w:tc>
      </w:tr>
      <w:tr w:rsidR="00AC597D" w:rsidRPr="002A3547" w14:paraId="5F5B4C1E" w14:textId="77777777">
        <w:trPr>
          <w:trHeight w:val="20"/>
        </w:trPr>
        <w:tc>
          <w:tcPr>
            <w:tcW w:w="7513" w:type="dxa"/>
          </w:tcPr>
          <w:p w14:paraId="07C26442" w14:textId="77777777" w:rsidR="00AC597D" w:rsidRPr="002A3547" w:rsidRDefault="00AC597D">
            <w:pPr>
              <w:pStyle w:val="aa"/>
              <w:ind w:right="-57"/>
              <w:jc w:val="both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2.1. Сертификат качества или паспорт с техническими характеристиками</w:t>
            </w:r>
          </w:p>
          <w:p w14:paraId="478CE7C8" w14:textId="77777777" w:rsidR="00AC597D" w:rsidRPr="002A3547" w:rsidRDefault="00AC597D">
            <w:pPr>
              <w:pStyle w:val="aa"/>
              <w:ind w:right="-57"/>
              <w:jc w:val="both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2.2. Статистические данные по результатам анализов и испытаний</w:t>
            </w:r>
          </w:p>
          <w:p w14:paraId="03A4B927" w14:textId="77777777" w:rsidR="00AC597D" w:rsidRPr="002A3547" w:rsidRDefault="00AC597D">
            <w:pPr>
              <w:pStyle w:val="aa"/>
              <w:ind w:right="-57"/>
              <w:jc w:val="both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 xml:space="preserve">2.3. Копия паспорта безопасности сырья </w:t>
            </w:r>
          </w:p>
          <w:p w14:paraId="615FCA4F" w14:textId="77777777" w:rsidR="00AC597D" w:rsidRPr="002A3547" w:rsidRDefault="00AC597D">
            <w:pPr>
              <w:pStyle w:val="aa"/>
              <w:ind w:right="-57"/>
              <w:jc w:val="both"/>
              <w:rPr>
                <w:rFonts w:ascii="Times New Roman" w:hAnsi="Times New Roman" w:cs="Times New Roman"/>
                <w:szCs w:val="24"/>
                <w:vertAlign w:val="superscript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 xml:space="preserve">2.4. Копия сертификата </w:t>
            </w:r>
            <w:r w:rsidRPr="002A3547">
              <w:rPr>
                <w:rFonts w:ascii="Times New Roman" w:hAnsi="Times New Roman" w:cs="Times New Roman"/>
                <w:szCs w:val="24"/>
                <w:lang w:val="en-US"/>
              </w:rPr>
              <w:t>ISO</w:t>
            </w:r>
            <w:r w:rsidRPr="002A3547">
              <w:rPr>
                <w:rFonts w:ascii="Times New Roman" w:hAnsi="Times New Roman" w:cs="Times New Roman"/>
                <w:szCs w:val="24"/>
              </w:rPr>
              <w:t xml:space="preserve"> 9001 и/или </w:t>
            </w:r>
            <w:r w:rsidR="00EE4A88" w:rsidRPr="002A3547">
              <w:rPr>
                <w:rFonts w:ascii="Times New Roman" w:hAnsi="Times New Roman" w:cs="Times New Roman"/>
                <w:szCs w:val="24"/>
                <w:lang w:val="en-US"/>
              </w:rPr>
              <w:t>IATF</w:t>
            </w:r>
            <w:r w:rsidRPr="002A3547">
              <w:rPr>
                <w:rFonts w:ascii="Times New Roman" w:hAnsi="Times New Roman" w:cs="Times New Roman"/>
                <w:szCs w:val="24"/>
              </w:rPr>
              <w:t xml:space="preserve"> </w:t>
            </w:r>
            <w:r w:rsidR="0030446D" w:rsidRPr="002A3547">
              <w:rPr>
                <w:rFonts w:ascii="Times New Roman" w:hAnsi="Times New Roman" w:cs="Times New Roman"/>
                <w:szCs w:val="24"/>
              </w:rPr>
              <w:t>16949</w:t>
            </w:r>
            <w:r w:rsidR="00134B70" w:rsidRPr="002A3547">
              <w:rPr>
                <w:rFonts w:ascii="Times New Roman" w:hAnsi="Times New Roman" w:cs="Times New Roman"/>
                <w:szCs w:val="24"/>
                <w:vertAlign w:val="superscript"/>
              </w:rPr>
              <w:t>*</w:t>
            </w:r>
          </w:p>
          <w:p w14:paraId="32E11AEE" w14:textId="77777777" w:rsidR="00AC597D" w:rsidRPr="002A3547" w:rsidRDefault="00AC597D">
            <w:pPr>
              <w:pStyle w:val="aa"/>
              <w:ind w:right="-57"/>
              <w:jc w:val="both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2.5. Документы, подтверждающие изменение требований (при наличии)</w:t>
            </w:r>
          </w:p>
        </w:tc>
        <w:tc>
          <w:tcPr>
            <w:tcW w:w="708" w:type="dxa"/>
          </w:tcPr>
          <w:p w14:paraId="00D2FB53" w14:textId="77777777" w:rsidR="00AC597D" w:rsidRPr="002A3547" w:rsidRDefault="00AC597D">
            <w:pPr>
              <w:jc w:val="center"/>
              <w:rPr>
                <w:sz w:val="20"/>
                <w:lang w:eastAsia="en-US"/>
              </w:rPr>
            </w:pPr>
            <w:r w:rsidRPr="002A3547">
              <w:rPr>
                <w:sz w:val="20"/>
                <w:lang w:eastAsia="en-US"/>
              </w:rPr>
              <w:t>С</w:t>
            </w:r>
          </w:p>
          <w:p w14:paraId="390050FB" w14:textId="77777777" w:rsidR="00AC597D" w:rsidRPr="002A3547" w:rsidRDefault="00AC597D">
            <w:pPr>
              <w:jc w:val="center"/>
              <w:rPr>
                <w:sz w:val="20"/>
                <w:lang w:eastAsia="en-US"/>
              </w:rPr>
            </w:pPr>
            <w:r w:rsidRPr="002A3547">
              <w:rPr>
                <w:sz w:val="20"/>
                <w:lang w:eastAsia="en-US"/>
              </w:rPr>
              <w:t>С</w:t>
            </w:r>
          </w:p>
          <w:p w14:paraId="5C2F7F01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П</w:t>
            </w:r>
          </w:p>
          <w:p w14:paraId="25283C28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П</w:t>
            </w:r>
          </w:p>
          <w:p w14:paraId="13988880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</w:tc>
        <w:tc>
          <w:tcPr>
            <w:tcW w:w="709" w:type="dxa"/>
          </w:tcPr>
          <w:p w14:paraId="5DB9524B" w14:textId="77777777" w:rsidR="00AC597D" w:rsidRPr="002A3547" w:rsidRDefault="00AC597D">
            <w:pPr>
              <w:jc w:val="center"/>
              <w:rPr>
                <w:sz w:val="20"/>
                <w:lang w:eastAsia="en-US"/>
              </w:rPr>
            </w:pPr>
            <w:r w:rsidRPr="002A3547">
              <w:rPr>
                <w:sz w:val="20"/>
                <w:lang w:eastAsia="en-US"/>
              </w:rPr>
              <w:t>П</w:t>
            </w:r>
          </w:p>
          <w:p w14:paraId="2996DF24" w14:textId="77777777" w:rsidR="00AC597D" w:rsidRPr="002A3547" w:rsidRDefault="00AC597D">
            <w:pPr>
              <w:jc w:val="center"/>
              <w:rPr>
                <w:sz w:val="20"/>
                <w:lang w:eastAsia="en-US"/>
              </w:rPr>
            </w:pPr>
            <w:r w:rsidRPr="002A3547">
              <w:rPr>
                <w:sz w:val="20"/>
                <w:lang w:eastAsia="en-US"/>
              </w:rPr>
              <w:t>С</w:t>
            </w:r>
          </w:p>
          <w:p w14:paraId="1BFB1E07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П</w:t>
            </w:r>
          </w:p>
          <w:p w14:paraId="0BBBC3FE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П</w:t>
            </w:r>
          </w:p>
          <w:p w14:paraId="3D5AABC2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П</w:t>
            </w:r>
          </w:p>
        </w:tc>
        <w:tc>
          <w:tcPr>
            <w:tcW w:w="567" w:type="dxa"/>
          </w:tcPr>
          <w:p w14:paraId="5A7C0C10" w14:textId="77777777" w:rsidR="00AC597D" w:rsidRPr="002A3547" w:rsidRDefault="00AC597D">
            <w:pPr>
              <w:jc w:val="center"/>
              <w:rPr>
                <w:sz w:val="20"/>
                <w:lang w:eastAsia="en-US"/>
              </w:rPr>
            </w:pPr>
            <w:r w:rsidRPr="002A3547">
              <w:rPr>
                <w:sz w:val="20"/>
                <w:lang w:eastAsia="en-US"/>
              </w:rPr>
              <w:t>П</w:t>
            </w:r>
          </w:p>
          <w:p w14:paraId="63E7B2CD" w14:textId="77777777" w:rsidR="00AC597D" w:rsidRPr="002A3547" w:rsidRDefault="00AC597D">
            <w:pPr>
              <w:jc w:val="center"/>
              <w:rPr>
                <w:sz w:val="20"/>
                <w:lang w:eastAsia="en-US"/>
              </w:rPr>
            </w:pPr>
            <w:r w:rsidRPr="002A3547">
              <w:rPr>
                <w:sz w:val="20"/>
                <w:lang w:eastAsia="en-US"/>
              </w:rPr>
              <w:t>П</w:t>
            </w:r>
          </w:p>
          <w:p w14:paraId="4AC35F61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П</w:t>
            </w:r>
          </w:p>
          <w:p w14:paraId="442EDE36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П</w:t>
            </w:r>
          </w:p>
          <w:p w14:paraId="550F8C84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П</w:t>
            </w:r>
          </w:p>
        </w:tc>
        <w:tc>
          <w:tcPr>
            <w:tcW w:w="709" w:type="dxa"/>
          </w:tcPr>
          <w:p w14:paraId="508E880E" w14:textId="77777777" w:rsidR="00AC597D" w:rsidRPr="002A3547" w:rsidRDefault="00AC597D">
            <w:pPr>
              <w:jc w:val="center"/>
              <w:rPr>
                <w:sz w:val="20"/>
                <w:lang w:eastAsia="en-US"/>
              </w:rPr>
            </w:pPr>
            <w:r w:rsidRPr="002A3547">
              <w:rPr>
                <w:sz w:val="20"/>
                <w:lang w:eastAsia="en-US"/>
              </w:rPr>
              <w:t>С</w:t>
            </w:r>
          </w:p>
          <w:p w14:paraId="070674B4" w14:textId="77777777" w:rsidR="00AC597D" w:rsidRPr="002A3547" w:rsidRDefault="00AC597D">
            <w:pPr>
              <w:jc w:val="center"/>
              <w:rPr>
                <w:sz w:val="20"/>
                <w:lang w:eastAsia="en-US"/>
              </w:rPr>
            </w:pPr>
            <w:r w:rsidRPr="002A3547">
              <w:rPr>
                <w:sz w:val="20"/>
                <w:lang w:eastAsia="en-US"/>
              </w:rPr>
              <w:t>С</w:t>
            </w:r>
          </w:p>
          <w:p w14:paraId="1DB7DB49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П</w:t>
            </w:r>
          </w:p>
          <w:p w14:paraId="31643458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П</w:t>
            </w:r>
          </w:p>
          <w:p w14:paraId="6C38EFFA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</w:tc>
      </w:tr>
      <w:tr w:rsidR="00AC597D" w:rsidRPr="002A3547" w14:paraId="02588E66" w14:textId="77777777">
        <w:trPr>
          <w:trHeight w:val="20"/>
        </w:trPr>
        <w:tc>
          <w:tcPr>
            <w:tcW w:w="10206" w:type="dxa"/>
            <w:gridSpan w:val="5"/>
          </w:tcPr>
          <w:p w14:paraId="4C84164E" w14:textId="77777777" w:rsidR="00AC597D" w:rsidRPr="002A3547" w:rsidRDefault="00AC597D">
            <w:pPr>
              <w:pStyle w:val="aa"/>
              <w:ind w:right="-57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3. Качество процесса производства</w:t>
            </w:r>
          </w:p>
        </w:tc>
      </w:tr>
      <w:tr w:rsidR="00AC597D" w:rsidRPr="002A3547" w14:paraId="2E7C77F6" w14:textId="77777777">
        <w:trPr>
          <w:trHeight w:val="20"/>
        </w:trPr>
        <w:tc>
          <w:tcPr>
            <w:tcW w:w="7513" w:type="dxa"/>
            <w:tcBorders>
              <w:bottom w:val="single" w:sz="4" w:space="0" w:color="auto"/>
            </w:tcBorders>
          </w:tcPr>
          <w:p w14:paraId="1A5B8D4A" w14:textId="77777777" w:rsidR="00AC597D" w:rsidRPr="002A3547" w:rsidRDefault="00AC597D">
            <w:pPr>
              <w:pStyle w:val="aa"/>
              <w:ind w:right="-57"/>
              <w:jc w:val="both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3.1. Карта потока процесса</w:t>
            </w:r>
            <w:r w:rsidR="001C2C86" w:rsidRPr="002A3547">
              <w:rPr>
                <w:rFonts w:ascii="Times New Roman" w:hAnsi="Times New Roman" w:cs="Times New Roman"/>
                <w:szCs w:val="24"/>
              </w:rPr>
              <w:t xml:space="preserve"> </w:t>
            </w:r>
            <w:r w:rsidR="001C2C86" w:rsidRPr="002A3547">
              <w:rPr>
                <w:rFonts w:ascii="Times New Roman" w:hAnsi="Times New Roman" w:cs="Times New Roman"/>
              </w:rPr>
              <w:t xml:space="preserve">(при условии необходимости установления требований по </w:t>
            </w:r>
            <w:r w:rsidR="001C2C86" w:rsidRPr="002A3547">
              <w:rPr>
                <w:rFonts w:ascii="Times New Roman" w:hAnsi="Times New Roman" w:cs="Times New Roman"/>
                <w:lang w:val="en-US"/>
              </w:rPr>
              <w:t>IATF</w:t>
            </w:r>
            <w:r w:rsidR="001C2C86" w:rsidRPr="002A3547">
              <w:rPr>
                <w:rFonts w:ascii="Times New Roman" w:hAnsi="Times New Roman" w:cs="Times New Roman"/>
              </w:rPr>
              <w:t xml:space="preserve"> 16949)</w:t>
            </w:r>
          </w:p>
          <w:p w14:paraId="45480622" w14:textId="77777777" w:rsidR="00AC597D" w:rsidRPr="002A3547" w:rsidRDefault="00AC597D">
            <w:pPr>
              <w:pStyle w:val="aa"/>
              <w:ind w:right="-57"/>
              <w:jc w:val="both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 xml:space="preserve">3.2. </w:t>
            </w:r>
            <w:r w:rsidRPr="002A3547">
              <w:rPr>
                <w:rFonts w:ascii="Times New Roman" w:hAnsi="Times New Roman" w:cs="Times New Roman"/>
                <w:szCs w:val="24"/>
                <w:lang w:val="en-US"/>
              </w:rPr>
              <w:t>FMEA</w:t>
            </w:r>
            <w:r w:rsidRPr="002A3547">
              <w:rPr>
                <w:rFonts w:ascii="Times New Roman" w:hAnsi="Times New Roman" w:cs="Times New Roman"/>
                <w:szCs w:val="24"/>
              </w:rPr>
              <w:t xml:space="preserve"> процесса</w:t>
            </w:r>
            <w:r w:rsidR="001C2C86" w:rsidRPr="002A3547">
              <w:rPr>
                <w:rFonts w:ascii="Times New Roman" w:hAnsi="Times New Roman" w:cs="Times New Roman"/>
                <w:szCs w:val="24"/>
              </w:rPr>
              <w:t xml:space="preserve"> </w:t>
            </w:r>
            <w:r w:rsidR="001C2C86" w:rsidRPr="002A3547">
              <w:rPr>
                <w:rFonts w:ascii="Times New Roman" w:hAnsi="Times New Roman" w:cs="Times New Roman"/>
              </w:rPr>
              <w:t xml:space="preserve">(при условии необходимости установления требований по </w:t>
            </w:r>
            <w:r w:rsidR="001C2C86" w:rsidRPr="002A3547">
              <w:rPr>
                <w:rFonts w:ascii="Times New Roman" w:hAnsi="Times New Roman" w:cs="Times New Roman"/>
                <w:lang w:val="en-US"/>
              </w:rPr>
              <w:t>IATF</w:t>
            </w:r>
            <w:r w:rsidR="001C2C86" w:rsidRPr="002A3547">
              <w:rPr>
                <w:rFonts w:ascii="Times New Roman" w:hAnsi="Times New Roman" w:cs="Times New Roman"/>
              </w:rPr>
              <w:t xml:space="preserve"> 16949)</w:t>
            </w:r>
          </w:p>
          <w:p w14:paraId="7720244F" w14:textId="77777777" w:rsidR="00AC597D" w:rsidRPr="002A3547" w:rsidRDefault="00AC597D">
            <w:pPr>
              <w:pStyle w:val="aa"/>
              <w:ind w:right="-57"/>
              <w:jc w:val="both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3.3. Исследование пригодности/ воспроизводимости процессов</w:t>
            </w:r>
            <w:r w:rsidR="001C2C86" w:rsidRPr="002A3547">
              <w:rPr>
                <w:rFonts w:ascii="Times New Roman" w:hAnsi="Times New Roman" w:cs="Times New Roman"/>
                <w:szCs w:val="24"/>
              </w:rPr>
              <w:t xml:space="preserve"> </w:t>
            </w:r>
            <w:r w:rsidR="001C2C86" w:rsidRPr="002A3547">
              <w:rPr>
                <w:rFonts w:ascii="Times New Roman" w:hAnsi="Times New Roman" w:cs="Times New Roman"/>
              </w:rPr>
              <w:t xml:space="preserve">(при условии необходимости установления требований по </w:t>
            </w:r>
            <w:r w:rsidR="001C2C86" w:rsidRPr="002A3547">
              <w:rPr>
                <w:rFonts w:ascii="Times New Roman" w:hAnsi="Times New Roman" w:cs="Times New Roman"/>
                <w:lang w:val="en-US"/>
              </w:rPr>
              <w:t>IATF</w:t>
            </w:r>
            <w:r w:rsidR="001C2C86" w:rsidRPr="002A3547">
              <w:rPr>
                <w:rFonts w:ascii="Times New Roman" w:hAnsi="Times New Roman" w:cs="Times New Roman"/>
              </w:rPr>
              <w:t xml:space="preserve"> 16949)</w:t>
            </w:r>
          </w:p>
          <w:p w14:paraId="271DE25D" w14:textId="77777777" w:rsidR="00AC597D" w:rsidRPr="002A3547" w:rsidRDefault="00AC597D">
            <w:pPr>
              <w:pStyle w:val="aa"/>
              <w:ind w:right="-57"/>
              <w:jc w:val="both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3.4. Перечень средств измерительной техники</w:t>
            </w:r>
          </w:p>
          <w:p w14:paraId="4081C068" w14:textId="77777777" w:rsidR="00AC597D" w:rsidRPr="002A3547" w:rsidRDefault="00AC597D">
            <w:pPr>
              <w:pStyle w:val="aa"/>
              <w:ind w:right="-57"/>
              <w:jc w:val="both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3.5. Анализ измерительных систем</w:t>
            </w:r>
            <w:r w:rsidR="001C2C86" w:rsidRPr="002A3547">
              <w:rPr>
                <w:rFonts w:ascii="Times New Roman" w:hAnsi="Times New Roman" w:cs="Times New Roman"/>
                <w:szCs w:val="24"/>
              </w:rPr>
              <w:t xml:space="preserve"> </w:t>
            </w:r>
            <w:r w:rsidR="001C2C86" w:rsidRPr="002A3547">
              <w:rPr>
                <w:rFonts w:ascii="Times New Roman" w:hAnsi="Times New Roman" w:cs="Times New Roman"/>
              </w:rPr>
              <w:t xml:space="preserve">(при условии необходимости установления требований по </w:t>
            </w:r>
            <w:r w:rsidR="001C2C86" w:rsidRPr="002A3547">
              <w:rPr>
                <w:rFonts w:ascii="Times New Roman" w:hAnsi="Times New Roman" w:cs="Times New Roman"/>
                <w:lang w:val="en-US"/>
              </w:rPr>
              <w:t>IATF</w:t>
            </w:r>
            <w:r w:rsidR="001C2C86" w:rsidRPr="002A3547">
              <w:rPr>
                <w:rFonts w:ascii="Times New Roman" w:hAnsi="Times New Roman" w:cs="Times New Roman"/>
              </w:rPr>
              <w:t xml:space="preserve"> 16949)</w:t>
            </w:r>
          </w:p>
        </w:tc>
        <w:tc>
          <w:tcPr>
            <w:tcW w:w="708" w:type="dxa"/>
            <w:tcBorders>
              <w:top w:val="nil"/>
              <w:bottom w:val="single" w:sz="4" w:space="0" w:color="auto"/>
            </w:tcBorders>
          </w:tcPr>
          <w:p w14:paraId="4CBF3F94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  <w:p w14:paraId="5FF6FCE3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  <w:p w14:paraId="21506E6D" w14:textId="77777777" w:rsidR="001C2C86" w:rsidRPr="002A3547" w:rsidRDefault="001C2C86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25A91CE6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  <w:p w14:paraId="63C65A1A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  <w:p w14:paraId="4B7B7A46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</w:tc>
        <w:tc>
          <w:tcPr>
            <w:tcW w:w="709" w:type="dxa"/>
            <w:tcBorders>
              <w:top w:val="nil"/>
              <w:bottom w:val="single" w:sz="4" w:space="0" w:color="auto"/>
            </w:tcBorders>
          </w:tcPr>
          <w:p w14:paraId="5B0EBFAC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  <w:p w14:paraId="5FDC0711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  <w:p w14:paraId="1708125C" w14:textId="77777777" w:rsidR="001C2C86" w:rsidRPr="002A3547" w:rsidRDefault="001C2C86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2BB51E94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  <w:p w14:paraId="5E62CE5C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  <w:p w14:paraId="0F937AEA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27DF0E2B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П</w:t>
            </w:r>
          </w:p>
          <w:p w14:paraId="332F5313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П</w:t>
            </w:r>
          </w:p>
          <w:p w14:paraId="3992D65F" w14:textId="77777777" w:rsidR="001C2C86" w:rsidRPr="002A3547" w:rsidRDefault="001C2C86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5136C584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П</w:t>
            </w:r>
          </w:p>
          <w:p w14:paraId="3D442BF9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П</w:t>
            </w:r>
          </w:p>
          <w:p w14:paraId="7B57D32F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П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734DA935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  <w:p w14:paraId="05614F44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  <w:p w14:paraId="012AA4AC" w14:textId="77777777" w:rsidR="001C2C86" w:rsidRPr="002A3547" w:rsidRDefault="001C2C86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5BFBFA1A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  <w:p w14:paraId="6CB6AA4F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  <w:p w14:paraId="36B08F76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</w:tc>
      </w:tr>
      <w:tr w:rsidR="00AC597D" w:rsidRPr="002A3547" w14:paraId="0830A075" w14:textId="77777777">
        <w:trPr>
          <w:trHeight w:val="20"/>
        </w:trPr>
        <w:tc>
          <w:tcPr>
            <w:tcW w:w="10206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7812E6E4" w14:textId="77777777" w:rsidR="00AC597D" w:rsidRPr="002A3547" w:rsidRDefault="00AC597D">
            <w:pPr>
              <w:pStyle w:val="aa"/>
              <w:ind w:right="-57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4. Система обеспечения качества</w:t>
            </w:r>
          </w:p>
        </w:tc>
      </w:tr>
      <w:tr w:rsidR="00AC597D" w:rsidRPr="002A3547" w14:paraId="7FBB6E92" w14:textId="77777777">
        <w:trPr>
          <w:trHeight w:val="20"/>
        </w:trPr>
        <w:tc>
          <w:tcPr>
            <w:tcW w:w="7513" w:type="dxa"/>
            <w:tcBorders>
              <w:top w:val="single" w:sz="4" w:space="0" w:color="auto"/>
              <w:bottom w:val="single" w:sz="4" w:space="0" w:color="auto"/>
            </w:tcBorders>
          </w:tcPr>
          <w:p w14:paraId="4C886412" w14:textId="77777777" w:rsidR="00AC597D" w:rsidRPr="002A3547" w:rsidRDefault="00AC597D">
            <w:pPr>
              <w:pStyle w:val="aa"/>
              <w:ind w:right="-57"/>
              <w:jc w:val="both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4.1. План контроля</w:t>
            </w:r>
          </w:p>
          <w:p w14:paraId="2773EFE4" w14:textId="77777777" w:rsidR="00AC597D" w:rsidRPr="002A3547" w:rsidRDefault="00AC597D">
            <w:pPr>
              <w:pStyle w:val="aa"/>
              <w:ind w:right="-57"/>
              <w:jc w:val="both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4.2. Документация по квалификации лаборатории</w:t>
            </w:r>
          </w:p>
          <w:p w14:paraId="25C6C024" w14:textId="77777777" w:rsidR="00AC597D" w:rsidRPr="002A3547" w:rsidRDefault="00AC597D">
            <w:pPr>
              <w:pStyle w:val="aa"/>
              <w:ind w:right="-57"/>
              <w:jc w:val="both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4.3. Данные о соответствии особым требованиям (при наличии)</w:t>
            </w:r>
          </w:p>
        </w:tc>
        <w:tc>
          <w:tcPr>
            <w:tcW w:w="708" w:type="dxa"/>
            <w:tcBorders>
              <w:top w:val="single" w:sz="4" w:space="0" w:color="auto"/>
              <w:bottom w:val="single" w:sz="4" w:space="0" w:color="auto"/>
            </w:tcBorders>
          </w:tcPr>
          <w:p w14:paraId="54C5F566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  <w:p w14:paraId="49643F78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  <w:p w14:paraId="25E3AA46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14:paraId="2A080471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  <w:p w14:paraId="109F21B2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  <w:p w14:paraId="43DC5772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</w:tcBorders>
          </w:tcPr>
          <w:p w14:paraId="77138993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П</w:t>
            </w:r>
          </w:p>
          <w:p w14:paraId="4391D273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П</w:t>
            </w:r>
          </w:p>
          <w:p w14:paraId="4C435DF8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П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14:paraId="4F78C4EA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  <w:p w14:paraId="67272C55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  <w:p w14:paraId="64DCA539" w14:textId="77777777" w:rsidR="00AC597D" w:rsidRPr="002A3547" w:rsidRDefault="00AC597D">
            <w:pPr>
              <w:pStyle w:val="aa"/>
              <w:ind w:right="-57"/>
              <w:jc w:val="center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С</w:t>
            </w:r>
          </w:p>
        </w:tc>
      </w:tr>
      <w:tr w:rsidR="00AC597D" w:rsidRPr="002A3547" w14:paraId="5D653B47" w14:textId="77777777">
        <w:trPr>
          <w:trHeight w:val="20"/>
        </w:trPr>
        <w:tc>
          <w:tcPr>
            <w:tcW w:w="10206" w:type="dxa"/>
            <w:gridSpan w:val="5"/>
            <w:tcBorders>
              <w:top w:val="single" w:sz="4" w:space="0" w:color="auto"/>
            </w:tcBorders>
          </w:tcPr>
          <w:p w14:paraId="548DC256" w14:textId="77777777" w:rsidR="00AC597D" w:rsidRPr="002A3547" w:rsidRDefault="00AC597D">
            <w:pPr>
              <w:pStyle w:val="aa"/>
              <w:ind w:right="-57"/>
              <w:jc w:val="both"/>
              <w:rPr>
                <w:rFonts w:ascii="Times New Roman" w:hAnsi="Times New Roman" w:cs="Times New Roman"/>
                <w:szCs w:val="24"/>
              </w:rPr>
            </w:pPr>
            <w:r w:rsidRPr="002A3547">
              <w:rPr>
                <w:rFonts w:ascii="Times New Roman" w:hAnsi="Times New Roman" w:cs="Times New Roman"/>
                <w:szCs w:val="24"/>
              </w:rPr>
              <w:t>Условные обозначения: П – предоставляется Изготовителем; С – сохраняется у Изготовителя и предоставляется по запросу потребителя</w:t>
            </w:r>
          </w:p>
        </w:tc>
      </w:tr>
    </w:tbl>
    <w:p w14:paraId="0F9FEB10" w14:textId="77777777" w:rsidR="00585535" w:rsidRPr="002A3547" w:rsidRDefault="00134B70" w:rsidP="0030446D">
      <w:pPr>
        <w:tabs>
          <w:tab w:val="left" w:pos="993"/>
        </w:tabs>
        <w:spacing w:before="100"/>
        <w:jc w:val="both"/>
        <w:rPr>
          <w:sz w:val="20"/>
          <w:szCs w:val="22"/>
        </w:rPr>
      </w:pPr>
      <w:r w:rsidRPr="002A3547">
        <w:rPr>
          <w:sz w:val="20"/>
          <w:szCs w:val="22"/>
        </w:rPr>
        <w:t>Примечание: *</w:t>
      </w:r>
      <w:r w:rsidR="0030446D" w:rsidRPr="002A3547">
        <w:rPr>
          <w:sz w:val="20"/>
          <w:szCs w:val="22"/>
        </w:rPr>
        <w:t xml:space="preserve"> </w:t>
      </w:r>
      <w:r w:rsidR="0092054A" w:rsidRPr="002A3547">
        <w:rPr>
          <w:sz w:val="20"/>
          <w:szCs w:val="22"/>
        </w:rPr>
        <w:t xml:space="preserve">Соответствие </w:t>
      </w:r>
      <w:r w:rsidR="00585535" w:rsidRPr="002A3547">
        <w:rPr>
          <w:sz w:val="20"/>
          <w:szCs w:val="22"/>
        </w:rPr>
        <w:t xml:space="preserve">сертификатов </w:t>
      </w:r>
      <w:r w:rsidR="00585535" w:rsidRPr="002A3547">
        <w:rPr>
          <w:sz w:val="20"/>
          <w:szCs w:val="22"/>
          <w:lang w:val="en-US"/>
        </w:rPr>
        <w:t>ISO</w:t>
      </w:r>
      <w:r w:rsidR="00585535" w:rsidRPr="002A3547">
        <w:rPr>
          <w:sz w:val="20"/>
          <w:szCs w:val="22"/>
        </w:rPr>
        <w:t xml:space="preserve"> 9001 и/или </w:t>
      </w:r>
      <w:r w:rsidR="00585535" w:rsidRPr="002A3547">
        <w:rPr>
          <w:sz w:val="20"/>
          <w:szCs w:val="22"/>
          <w:lang w:val="en-US"/>
        </w:rPr>
        <w:t>IATF</w:t>
      </w:r>
      <w:r w:rsidR="00585535" w:rsidRPr="002A3547">
        <w:rPr>
          <w:sz w:val="20"/>
          <w:szCs w:val="22"/>
        </w:rPr>
        <w:t xml:space="preserve"> 16949 </w:t>
      </w:r>
      <w:r w:rsidR="0092054A" w:rsidRPr="002A3547">
        <w:rPr>
          <w:sz w:val="20"/>
          <w:szCs w:val="22"/>
        </w:rPr>
        <w:t>установленным требованиям (</w:t>
      </w:r>
      <w:r w:rsidR="00F42067" w:rsidRPr="002A3547">
        <w:rPr>
          <w:sz w:val="20"/>
          <w:szCs w:val="22"/>
        </w:rPr>
        <w:t>наличие знака аккредитации признанного члена</w:t>
      </w:r>
      <w:r w:rsidR="0092054A" w:rsidRPr="002A3547">
        <w:rPr>
          <w:sz w:val="20"/>
          <w:szCs w:val="22"/>
        </w:rPr>
        <w:t xml:space="preserve"> </w:t>
      </w:r>
      <w:r w:rsidR="0092054A" w:rsidRPr="002A3547">
        <w:rPr>
          <w:sz w:val="20"/>
          <w:szCs w:val="22"/>
          <w:lang w:val="en-US"/>
        </w:rPr>
        <w:t>IAF</w:t>
      </w:r>
      <w:r w:rsidR="0092054A" w:rsidRPr="002A3547">
        <w:rPr>
          <w:sz w:val="20"/>
          <w:szCs w:val="22"/>
        </w:rPr>
        <w:t xml:space="preserve"> </w:t>
      </w:r>
      <w:r w:rsidR="0092054A" w:rsidRPr="002A3547">
        <w:rPr>
          <w:sz w:val="20"/>
          <w:szCs w:val="22"/>
          <w:lang w:val="en-US"/>
        </w:rPr>
        <w:t>MLA</w:t>
      </w:r>
      <w:r w:rsidR="0092054A" w:rsidRPr="002A3547">
        <w:rPr>
          <w:sz w:val="20"/>
          <w:szCs w:val="22"/>
        </w:rPr>
        <w:t xml:space="preserve">) </w:t>
      </w:r>
      <w:r w:rsidR="00585535" w:rsidRPr="002A3547">
        <w:rPr>
          <w:sz w:val="20"/>
          <w:szCs w:val="22"/>
        </w:rPr>
        <w:t xml:space="preserve">проверяется на сайте </w:t>
      </w:r>
      <w:r w:rsidR="00585535" w:rsidRPr="002A3547">
        <w:rPr>
          <w:sz w:val="20"/>
          <w:szCs w:val="22"/>
          <w:lang w:val="en-US"/>
        </w:rPr>
        <w:t>www</w:t>
      </w:r>
      <w:r w:rsidR="00585535" w:rsidRPr="002A3547">
        <w:rPr>
          <w:sz w:val="20"/>
          <w:szCs w:val="22"/>
        </w:rPr>
        <w:t>.</w:t>
      </w:r>
      <w:r w:rsidR="00585535" w:rsidRPr="002A3547">
        <w:rPr>
          <w:sz w:val="20"/>
          <w:szCs w:val="22"/>
          <w:lang w:val="en-US"/>
        </w:rPr>
        <w:t>iaf</w:t>
      </w:r>
      <w:r w:rsidR="00585535" w:rsidRPr="002A3547">
        <w:rPr>
          <w:sz w:val="20"/>
          <w:szCs w:val="22"/>
        </w:rPr>
        <w:t>.</w:t>
      </w:r>
      <w:r w:rsidR="00585535" w:rsidRPr="002A3547">
        <w:rPr>
          <w:sz w:val="20"/>
          <w:szCs w:val="22"/>
          <w:lang w:val="en-US"/>
        </w:rPr>
        <w:t>nu</w:t>
      </w:r>
      <w:r w:rsidR="00585535" w:rsidRPr="002A3547">
        <w:rPr>
          <w:sz w:val="20"/>
          <w:szCs w:val="22"/>
        </w:rPr>
        <w:t>.</w:t>
      </w:r>
    </w:p>
    <w:p w14:paraId="0509773E" w14:textId="47F36AA8" w:rsidR="00E3616F" w:rsidRPr="002A3547" w:rsidRDefault="00B67483" w:rsidP="00B67483">
      <w:pPr>
        <w:tabs>
          <w:tab w:val="left" w:pos="993"/>
        </w:tabs>
        <w:spacing w:before="100"/>
        <w:ind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4.5.</w:t>
      </w:r>
      <w:r w:rsidR="000F4667" w:rsidRPr="002A3547">
        <w:rPr>
          <w:sz w:val="22"/>
          <w:szCs w:val="22"/>
        </w:rPr>
        <w:t>4</w:t>
      </w:r>
      <w:r w:rsidRPr="002A3547">
        <w:rPr>
          <w:sz w:val="22"/>
          <w:szCs w:val="22"/>
        </w:rPr>
        <w:t xml:space="preserve"> При получении положительного заключения по лабораторным испытаниям ОРСиМ начинает формировать лист «Сведения об одобрении сырья» (</w:t>
      </w:r>
      <w:r w:rsidRPr="002A3547">
        <w:rPr>
          <w:b/>
          <w:sz w:val="22"/>
          <w:szCs w:val="22"/>
        </w:rPr>
        <w:t>Приложение 6</w:t>
      </w:r>
      <w:r w:rsidRPr="002A3547">
        <w:rPr>
          <w:sz w:val="22"/>
          <w:szCs w:val="22"/>
        </w:rPr>
        <w:t>).</w:t>
      </w:r>
    </w:p>
    <w:p w14:paraId="5730425D" w14:textId="77777777" w:rsidR="00B67483" w:rsidRPr="002A3547" w:rsidRDefault="00B67483" w:rsidP="000F4667">
      <w:pPr>
        <w:tabs>
          <w:tab w:val="left" w:pos="993"/>
        </w:tabs>
        <w:ind w:firstLine="567"/>
        <w:jc w:val="both"/>
        <w:rPr>
          <w:sz w:val="16"/>
          <w:szCs w:val="16"/>
        </w:rPr>
      </w:pPr>
    </w:p>
    <w:p w14:paraId="716ED681" w14:textId="77777777" w:rsidR="00AC597D" w:rsidRPr="002A3547" w:rsidRDefault="00AC597D">
      <w:pPr>
        <w:numPr>
          <w:ilvl w:val="0"/>
          <w:numId w:val="22"/>
        </w:numPr>
        <w:ind w:left="714" w:hanging="357"/>
        <w:jc w:val="center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>Опытно-промышленные испытания сырья</w:t>
      </w:r>
    </w:p>
    <w:p w14:paraId="44280235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Для проведения ОПИ ОРСиМ разрабатывает опыт</w:t>
      </w:r>
      <w:r w:rsidR="00134B70" w:rsidRPr="002A3547">
        <w:rPr>
          <w:sz w:val="22"/>
          <w:szCs w:val="22"/>
        </w:rPr>
        <w:t>ную спецификацию на сырье (СТП-Ш</w:t>
      </w:r>
      <w:r w:rsidRPr="002A3547">
        <w:rPr>
          <w:sz w:val="22"/>
          <w:szCs w:val="22"/>
        </w:rPr>
        <w:t xml:space="preserve">К-133). </w:t>
      </w:r>
    </w:p>
    <w:p w14:paraId="4DE98218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Для проведения ОПИ сырья в производстве ОРСиМ оформляет и направляет:</w:t>
      </w:r>
    </w:p>
    <w:p w14:paraId="1230C091" w14:textId="77777777" w:rsidR="00AC597D" w:rsidRPr="002A3547" w:rsidRDefault="00516EE6">
      <w:pPr>
        <w:widowControl w:val="0"/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еженедельно </w:t>
      </w:r>
      <w:r w:rsidR="00AC597D" w:rsidRPr="002A3547">
        <w:rPr>
          <w:sz w:val="22"/>
          <w:szCs w:val="22"/>
        </w:rPr>
        <w:t xml:space="preserve">письмо исполнительным директорам Заводов </w:t>
      </w:r>
      <w:r w:rsidR="00F42067" w:rsidRPr="002A3547">
        <w:rPr>
          <w:sz w:val="22"/>
          <w:szCs w:val="22"/>
        </w:rPr>
        <w:t>(</w:t>
      </w:r>
      <w:r w:rsidR="0030446D" w:rsidRPr="002A3547">
        <w:rPr>
          <w:sz w:val="22"/>
          <w:szCs w:val="22"/>
        </w:rPr>
        <w:t xml:space="preserve">копию </w:t>
      </w:r>
      <w:r w:rsidRPr="002A3547">
        <w:rPr>
          <w:sz w:val="22"/>
          <w:szCs w:val="22"/>
        </w:rPr>
        <w:t>заместителю директора ООО «ТД «Кама» по обеспечению производства</w:t>
      </w:r>
      <w:r w:rsidR="00F42067" w:rsidRPr="002A3547">
        <w:rPr>
          <w:sz w:val="22"/>
          <w:szCs w:val="22"/>
        </w:rPr>
        <w:t>)</w:t>
      </w:r>
      <w:r w:rsidRPr="002A3547">
        <w:rPr>
          <w:sz w:val="22"/>
          <w:szCs w:val="22"/>
        </w:rPr>
        <w:t xml:space="preserve"> </w:t>
      </w:r>
      <w:r w:rsidR="00AC597D" w:rsidRPr="002A3547">
        <w:rPr>
          <w:sz w:val="22"/>
          <w:szCs w:val="22"/>
        </w:rPr>
        <w:t>с указанием объемов работ, сроков, шифров резиновых смесей</w:t>
      </w:r>
      <w:r w:rsidR="00AC597D" w:rsidRPr="002A3547">
        <w:rPr>
          <w:strike/>
          <w:sz w:val="22"/>
          <w:szCs w:val="22"/>
        </w:rPr>
        <w:t xml:space="preserve">, </w:t>
      </w:r>
      <w:r w:rsidR="00AC597D" w:rsidRPr="002A3547">
        <w:rPr>
          <w:sz w:val="22"/>
          <w:szCs w:val="22"/>
        </w:rPr>
        <w:t xml:space="preserve">для планирования и подачи </w:t>
      </w:r>
      <w:r w:rsidR="00AC597D" w:rsidRPr="002A3547">
        <w:rPr>
          <w:sz w:val="22"/>
          <w:szCs w:val="22"/>
        </w:rPr>
        <w:lastRenderedPageBreak/>
        <w:t xml:space="preserve">со стороны ОК Завода заявки на включение </w:t>
      </w:r>
      <w:r w:rsidR="007F38B7" w:rsidRPr="002A3547">
        <w:rPr>
          <w:sz w:val="22"/>
          <w:szCs w:val="22"/>
        </w:rPr>
        <w:t xml:space="preserve">работ </w:t>
      </w:r>
      <w:r w:rsidR="00AC597D" w:rsidRPr="002A3547">
        <w:rPr>
          <w:sz w:val="22"/>
          <w:szCs w:val="22"/>
        </w:rPr>
        <w:t>в план производства (СТП-НХК-19);</w:t>
      </w:r>
    </w:p>
    <w:p w14:paraId="73583917" w14:textId="77777777" w:rsidR="00AC597D" w:rsidRPr="002A3547" w:rsidRDefault="00AC597D">
      <w:pPr>
        <w:widowControl w:val="0"/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письмо-заявку в адрес </w:t>
      </w:r>
      <w:r w:rsidR="000F09C4" w:rsidRPr="002A3547">
        <w:rPr>
          <w:sz w:val="22"/>
          <w:szCs w:val="22"/>
        </w:rPr>
        <w:t>заместителя директора ООО «ТД «Кама</w:t>
      </w:r>
      <w:r w:rsidRPr="002A3547">
        <w:rPr>
          <w:sz w:val="22"/>
          <w:szCs w:val="22"/>
        </w:rPr>
        <w:t>»</w:t>
      </w:r>
      <w:r w:rsidR="000F09C4" w:rsidRPr="002A3547">
        <w:rPr>
          <w:sz w:val="22"/>
          <w:szCs w:val="22"/>
        </w:rPr>
        <w:t xml:space="preserve"> по обеспечению производства</w:t>
      </w:r>
      <w:r w:rsidRPr="002A3547">
        <w:rPr>
          <w:sz w:val="22"/>
          <w:szCs w:val="22"/>
        </w:rPr>
        <w:t xml:space="preserve"> (копии исполнительным директорам Заводов по принадлежности), в котором указывается объем опытной партии сырья, необходимый для организации его опробования в производстве. Объем опытно-промышленной партии не должен превышать 3-хсуточной потребности сырья или минимальную транспортную норму;</w:t>
      </w:r>
    </w:p>
    <w:p w14:paraId="1A930CF6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опытную спецификацию на сырье в адрес Изготовителя;</w:t>
      </w:r>
    </w:p>
    <w:p w14:paraId="1664F889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информационное письмо о наличии опытной спецификации в адрес исполнительных директоров Заводов (по принадлежности), </w:t>
      </w:r>
      <w:r w:rsidR="000F09C4" w:rsidRPr="002A3547">
        <w:rPr>
          <w:sz w:val="22"/>
          <w:szCs w:val="22"/>
        </w:rPr>
        <w:t>заместителя директора ООО «ТД «Кама» по обеспечению производства</w:t>
      </w:r>
      <w:r w:rsidRPr="002A3547">
        <w:rPr>
          <w:sz w:val="22"/>
          <w:szCs w:val="22"/>
        </w:rPr>
        <w:t>, ТО ООО «УК «ТН-НХ»;</w:t>
      </w:r>
    </w:p>
    <w:p w14:paraId="3A9F57F7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рецептурную карту резиновой смеси с применением опытного сырья (в случае изменения норм расхода опытного сырья по сравнению с серийным аналогом) в адрес ТО ПТУ ООО «УК «ТН-НХ» для расчета норм расхода опытного сырья.</w:t>
      </w:r>
    </w:p>
    <w:p w14:paraId="0DFE816A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По решению главного технолога ООО «НТЦ «Кама» работы по ОПИ разрешается проводить:</w:t>
      </w:r>
    </w:p>
    <w:p w14:paraId="6ACCC22B" w14:textId="77777777" w:rsidR="00BC61A6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  <w:sectPr w:rsidR="00BC61A6" w:rsidRPr="002A3547" w:rsidSect="0084219C">
          <w:headerReference w:type="default" r:id="rId21"/>
          <w:pgSz w:w="11906" w:h="16838" w:code="9"/>
          <w:pgMar w:top="993" w:right="566" w:bottom="675" w:left="1134" w:header="454" w:footer="397" w:gutter="0"/>
          <w:cols w:space="708"/>
          <w:docGrid w:linePitch="360"/>
        </w:sectPr>
      </w:pPr>
      <w:r w:rsidRPr="002A3547">
        <w:rPr>
          <w:sz w:val="22"/>
          <w:szCs w:val="22"/>
        </w:rPr>
        <w:t>в резиновых смесях, отличных от смесей при проведении ЛИ;</w:t>
      </w:r>
    </w:p>
    <w:p w14:paraId="5507D09B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при отсутствии согласованной опытной спецификации (до момента согласования), при условии согласования с Изготовителем показателей качества.</w:t>
      </w:r>
    </w:p>
    <w:p w14:paraId="27DA9E74" w14:textId="77777777" w:rsidR="00AC597D" w:rsidRPr="002A3547" w:rsidRDefault="000F09C4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ОО «ТД «Кама» (ОПТМЦ, ООП) доводит до ОРСиМ и О</w:t>
      </w:r>
      <w:r w:rsidR="00AC597D" w:rsidRPr="002A3547">
        <w:rPr>
          <w:sz w:val="22"/>
          <w:szCs w:val="22"/>
        </w:rPr>
        <w:t xml:space="preserve">К Заводов информацию о поступлении опытного сырья для проведения ОПИ. ОРСиМ направляет письмо Заводам </w:t>
      </w:r>
      <w:r w:rsidR="00052901" w:rsidRPr="002A3547">
        <w:rPr>
          <w:sz w:val="22"/>
          <w:szCs w:val="22"/>
        </w:rPr>
        <w:t xml:space="preserve">и ЦПС </w:t>
      </w:r>
      <w:r w:rsidR="00AC597D" w:rsidRPr="002A3547">
        <w:rPr>
          <w:sz w:val="22"/>
          <w:szCs w:val="22"/>
        </w:rPr>
        <w:t>для отбора опытного сы</w:t>
      </w:r>
      <w:r w:rsidR="00134B70" w:rsidRPr="002A3547">
        <w:rPr>
          <w:sz w:val="22"/>
          <w:szCs w:val="22"/>
        </w:rPr>
        <w:t>рья на входной контроль (СТП-Ш</w:t>
      </w:r>
      <w:r w:rsidR="00AC597D" w:rsidRPr="002A3547">
        <w:rPr>
          <w:sz w:val="22"/>
          <w:szCs w:val="22"/>
        </w:rPr>
        <w:t>К-63).</w:t>
      </w:r>
    </w:p>
    <w:p w14:paraId="08FDA14F" w14:textId="77777777" w:rsidR="00AC597D" w:rsidRPr="002A3547" w:rsidRDefault="000F09C4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О</w:t>
      </w:r>
      <w:r w:rsidR="00AC597D" w:rsidRPr="002A3547">
        <w:rPr>
          <w:sz w:val="22"/>
          <w:szCs w:val="22"/>
        </w:rPr>
        <w:t>К</w:t>
      </w:r>
      <w:r w:rsidR="00052901" w:rsidRPr="002A3547">
        <w:rPr>
          <w:sz w:val="22"/>
          <w:szCs w:val="22"/>
        </w:rPr>
        <w:t xml:space="preserve"> </w:t>
      </w:r>
      <w:r w:rsidR="00134B70" w:rsidRPr="002A3547">
        <w:rPr>
          <w:sz w:val="22"/>
          <w:szCs w:val="22"/>
        </w:rPr>
        <w:t xml:space="preserve">ЦМК </w:t>
      </w:r>
      <w:r w:rsidR="00052901" w:rsidRPr="002A3547">
        <w:rPr>
          <w:sz w:val="22"/>
          <w:szCs w:val="22"/>
        </w:rPr>
        <w:t>и ЦПС (по принадлежности)</w:t>
      </w:r>
      <w:r w:rsidR="00AC597D" w:rsidRPr="002A3547">
        <w:rPr>
          <w:sz w:val="22"/>
          <w:szCs w:val="22"/>
        </w:rPr>
        <w:t xml:space="preserve"> осуществляет отбор образцов для проведения 100%-ного входного контроля на соответствие требованиям НД и опытной спецификации. При этом оформляется </w:t>
      </w:r>
      <w:r w:rsidR="00CB54C7" w:rsidRPr="002A3547">
        <w:rPr>
          <w:sz w:val="22"/>
          <w:szCs w:val="22"/>
        </w:rPr>
        <w:t>два</w:t>
      </w:r>
      <w:r w:rsidR="00AC597D" w:rsidRPr="002A3547">
        <w:rPr>
          <w:sz w:val="22"/>
          <w:szCs w:val="22"/>
        </w:rPr>
        <w:t xml:space="preserve"> экземпляра заказ</w:t>
      </w:r>
      <w:r w:rsidR="00134B70" w:rsidRPr="002A3547">
        <w:rPr>
          <w:sz w:val="22"/>
          <w:szCs w:val="22"/>
        </w:rPr>
        <w:t>а по форме, приведенной в СТП-Ш</w:t>
      </w:r>
      <w:r w:rsidR="00AC597D" w:rsidRPr="002A3547">
        <w:rPr>
          <w:sz w:val="22"/>
          <w:szCs w:val="22"/>
        </w:rPr>
        <w:t>К-63, с указанием маркировки «опытная» в правом верхнем углу. После</w:t>
      </w:r>
      <w:r w:rsidR="00065029" w:rsidRPr="002A3547">
        <w:rPr>
          <w:sz w:val="22"/>
          <w:szCs w:val="22"/>
        </w:rPr>
        <w:t xml:space="preserve"> проведения входного контроля</w:t>
      </w:r>
      <w:r w:rsidR="00AC597D" w:rsidRPr="002A3547">
        <w:rPr>
          <w:sz w:val="22"/>
          <w:szCs w:val="22"/>
        </w:rPr>
        <w:t xml:space="preserve"> один экземпляр заказа с результатами анализов передается ОК </w:t>
      </w:r>
      <w:r w:rsidR="00B8254E" w:rsidRPr="002A3547">
        <w:rPr>
          <w:sz w:val="22"/>
          <w:szCs w:val="22"/>
        </w:rPr>
        <w:t>ЦМК и ЦПС</w:t>
      </w:r>
      <w:r w:rsidR="00AC597D" w:rsidRPr="002A3547">
        <w:rPr>
          <w:sz w:val="22"/>
          <w:szCs w:val="22"/>
        </w:rPr>
        <w:t xml:space="preserve"> в ОРСиМ. </w:t>
      </w:r>
    </w:p>
    <w:p w14:paraId="05220D06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В случае выявления по результатам входного контроля и при переработке несоответствия опытного сырья установленным требованиям ОРСиМ составляет акт по списанию/возврату несоответствующей продукции, если не принято другое решение (</w:t>
      </w:r>
      <w:r w:rsidRPr="002A3547">
        <w:rPr>
          <w:b/>
          <w:sz w:val="22"/>
          <w:szCs w:val="22"/>
        </w:rPr>
        <w:t xml:space="preserve">Приложение </w:t>
      </w:r>
      <w:r w:rsidR="00DC3879" w:rsidRPr="002A3547">
        <w:rPr>
          <w:b/>
          <w:sz w:val="22"/>
          <w:szCs w:val="22"/>
        </w:rPr>
        <w:t>7</w:t>
      </w:r>
      <w:r w:rsidRPr="002A3547">
        <w:rPr>
          <w:sz w:val="22"/>
          <w:szCs w:val="22"/>
        </w:rPr>
        <w:t xml:space="preserve">). Акт направляется в </w:t>
      </w:r>
      <w:r w:rsidR="000F09C4" w:rsidRPr="002A3547">
        <w:rPr>
          <w:sz w:val="22"/>
          <w:szCs w:val="22"/>
        </w:rPr>
        <w:t>ООО «ТД «Кама» (ОПТМЦ, ООП)</w:t>
      </w:r>
      <w:r w:rsidR="00D342FA" w:rsidRPr="002A3547">
        <w:rPr>
          <w:sz w:val="22"/>
          <w:szCs w:val="22"/>
        </w:rPr>
        <w:t>, копия в ОК завода</w:t>
      </w:r>
      <w:r w:rsidRPr="002A3547">
        <w:rPr>
          <w:sz w:val="22"/>
          <w:szCs w:val="22"/>
        </w:rPr>
        <w:t xml:space="preserve"> для дальнейшей работы. Дальнейшие действия с несоответствующим опытным сырьем со</w:t>
      </w:r>
      <w:r w:rsidR="00134B70" w:rsidRPr="002A3547">
        <w:rPr>
          <w:sz w:val="22"/>
          <w:szCs w:val="22"/>
        </w:rPr>
        <w:t>гласно СТП-Ш</w:t>
      </w:r>
      <w:r w:rsidRPr="002A3547">
        <w:rPr>
          <w:sz w:val="22"/>
          <w:szCs w:val="22"/>
        </w:rPr>
        <w:t>К-64.</w:t>
      </w:r>
      <w:r w:rsidR="000F09C4" w:rsidRPr="002A3547">
        <w:rPr>
          <w:sz w:val="22"/>
          <w:szCs w:val="22"/>
        </w:rPr>
        <w:t xml:space="preserve"> </w:t>
      </w:r>
    </w:p>
    <w:p w14:paraId="065A50F0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При положительных результатах входного контроля ОРСиМ в </w:t>
      </w:r>
      <w:r w:rsidRPr="002A3547">
        <w:rPr>
          <w:sz w:val="22"/>
          <w:szCs w:val="22"/>
        </w:rPr>
        <w:lastRenderedPageBreak/>
        <w:t>течение 5 рабочих дней после выдачи заказа направляет заместителю директора (по качеству) Завода разрешение на выпуск продукции (РН) с применением опытного сырья (</w:t>
      </w:r>
      <w:r w:rsidRPr="002A3547">
        <w:rPr>
          <w:b/>
          <w:sz w:val="22"/>
          <w:szCs w:val="22"/>
        </w:rPr>
        <w:t>лист 1</w:t>
      </w:r>
      <w:r w:rsidRPr="002A3547">
        <w:rPr>
          <w:sz w:val="22"/>
          <w:szCs w:val="22"/>
        </w:rPr>
        <w:t xml:space="preserve"> </w:t>
      </w:r>
      <w:r w:rsidRPr="002A3547">
        <w:rPr>
          <w:b/>
          <w:sz w:val="22"/>
          <w:szCs w:val="22"/>
        </w:rPr>
        <w:t xml:space="preserve">Приложения </w:t>
      </w:r>
      <w:r w:rsidR="00DC3879" w:rsidRPr="002A3547">
        <w:rPr>
          <w:b/>
          <w:sz w:val="22"/>
          <w:szCs w:val="22"/>
        </w:rPr>
        <w:t>8</w:t>
      </w:r>
      <w:r w:rsidRPr="002A3547">
        <w:rPr>
          <w:sz w:val="22"/>
          <w:szCs w:val="22"/>
        </w:rPr>
        <w:t>). В РН указываются:</w:t>
      </w:r>
    </w:p>
    <w:p w14:paraId="51DFABAD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шифр рецепта и режима изготовления резиновой смеси с применением опытного сырья;</w:t>
      </w:r>
    </w:p>
    <w:p w14:paraId="0CC9F74C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бъем опытной партии сырья;</w:t>
      </w:r>
    </w:p>
    <w:p w14:paraId="3B20E438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тличительная маркировка резиновых смесей, полуфабрикатов, готовой продукции;</w:t>
      </w:r>
    </w:p>
    <w:p w14:paraId="77E0085D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ТД на продукцию и процессы (при необходимости);</w:t>
      </w:r>
    </w:p>
    <w:p w14:paraId="68ADD7B0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ассортимент и количество шин, в которых испытывается опытное сырье (при необходимости), за исключением типоразмеров шин, идущих на комплектацию автозаводов.</w:t>
      </w:r>
    </w:p>
    <w:p w14:paraId="7038572C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Электронная копия РН размещается на диске </w:t>
      </w:r>
      <w:r w:rsidRPr="002A3547">
        <w:rPr>
          <w:b/>
          <w:sz w:val="22"/>
          <w:szCs w:val="22"/>
          <w:u w:val="single"/>
        </w:rPr>
        <w:t xml:space="preserve">H:\ForNTC\Материалы\УРСиМ\ </w:t>
      </w:r>
      <w:r w:rsidRPr="002A3547">
        <w:rPr>
          <w:b/>
          <w:sz w:val="22"/>
          <w:szCs w:val="22"/>
          <w:u w:val="single"/>
        </w:rPr>
        <w:br/>
        <w:t>RN-Разрешение на выпуск</w:t>
      </w:r>
      <w:r w:rsidRPr="002A3547">
        <w:rPr>
          <w:sz w:val="22"/>
          <w:szCs w:val="22"/>
        </w:rPr>
        <w:t xml:space="preserve"> с регистрацией в «Журнале регистрации разрешений на выпуск» </w:t>
      </w:r>
      <w:r w:rsidRPr="002A3547">
        <w:rPr>
          <w:b/>
          <w:sz w:val="22"/>
          <w:szCs w:val="22"/>
        </w:rPr>
        <w:t>по форме 3 Приложения 5</w:t>
      </w:r>
      <w:r w:rsidRPr="002A3547">
        <w:rPr>
          <w:sz w:val="22"/>
          <w:szCs w:val="22"/>
        </w:rPr>
        <w:t xml:space="preserve"> (на диске </w:t>
      </w:r>
      <w:r w:rsidRPr="002A3547">
        <w:rPr>
          <w:b/>
          <w:sz w:val="22"/>
          <w:szCs w:val="22"/>
          <w:u w:val="single"/>
        </w:rPr>
        <w:t>H:\ForNTC\Материалы\15-41 ЖУРНАЛЫ РЕГИСТРАЦИИ\ 15-47.7. Журнал регистрации разрешений на выпуск</w:t>
      </w:r>
      <w:r w:rsidRPr="002A3547">
        <w:rPr>
          <w:sz w:val="22"/>
          <w:szCs w:val="22"/>
          <w:u w:val="single"/>
        </w:rPr>
        <w:t>)</w:t>
      </w:r>
      <w:r w:rsidRPr="002A3547">
        <w:rPr>
          <w:sz w:val="22"/>
          <w:szCs w:val="22"/>
        </w:rPr>
        <w:t xml:space="preserve">. </w:t>
      </w:r>
    </w:p>
    <w:p w14:paraId="3C7523D4" w14:textId="77777777" w:rsidR="00AC597D" w:rsidRPr="002A3547" w:rsidRDefault="0030446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 xml:space="preserve">Сроки проведения ОПИ должны быть не более 50 рабочих дней с момента выдачи РН. </w:t>
      </w:r>
      <w:r w:rsidR="00AC597D" w:rsidRPr="002A3547">
        <w:rPr>
          <w:sz w:val="22"/>
          <w:szCs w:val="22"/>
        </w:rPr>
        <w:t xml:space="preserve">Для проведения ОПИ ОК Заводов в течение 5 рабочих дней после выдачи РН готовит распоряжение с указанием порядка и объемов выпуска продукции с применением опытного сырья, ассортимента шин, в которых испытывается опытное сырье, отличительной маркировки по переделам производства, ТД на продукцию и процессы. Распоряжение </w:t>
      </w:r>
      <w:bookmarkStart w:id="1" w:name="OLE_LINK3"/>
      <w:bookmarkStart w:id="2" w:name="OLE_LINK4"/>
      <w:r w:rsidR="00AC597D" w:rsidRPr="002A3547">
        <w:rPr>
          <w:sz w:val="22"/>
          <w:szCs w:val="22"/>
        </w:rPr>
        <w:t xml:space="preserve">согласовывают заместитель директора (по качеству), заместитель директора (по производству), подписывает исполнительный директор </w:t>
      </w:r>
      <w:r w:rsidR="00AC597D" w:rsidRPr="002A3547">
        <w:rPr>
          <w:sz w:val="22"/>
          <w:szCs w:val="22"/>
        </w:rPr>
        <w:lastRenderedPageBreak/>
        <w:t>Завода.</w:t>
      </w:r>
      <w:bookmarkEnd w:id="1"/>
      <w:bookmarkEnd w:id="2"/>
      <w:r w:rsidR="00AC597D" w:rsidRPr="002A3547">
        <w:rPr>
          <w:sz w:val="22"/>
          <w:szCs w:val="22"/>
        </w:rPr>
        <w:t xml:space="preserve"> Допускается подписывать распоряжение заместителю директора (по качеству).</w:t>
      </w:r>
    </w:p>
    <w:p w14:paraId="74EC44C5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Разрешается проводить работы по служебной записке от ОК Заводов до выхода распоряжения (в связи с производственной необходимостью).</w:t>
      </w:r>
    </w:p>
    <w:p w14:paraId="271721B8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Сопровождение процесса проведения ОПИ сырья осуществляется ОРСиМ:</w:t>
      </w:r>
    </w:p>
    <w:p w14:paraId="3D7555E7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по ПАО «НКШ»: совместно с КТОЛШ ООО «НТЦ «Кама», ОК Завода;</w:t>
      </w:r>
    </w:p>
    <w:p w14:paraId="596D5263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pacing w:val="-4"/>
          <w:sz w:val="22"/>
          <w:szCs w:val="22"/>
        </w:rPr>
      </w:pPr>
      <w:r w:rsidRPr="002A3547">
        <w:rPr>
          <w:spacing w:val="-4"/>
          <w:sz w:val="22"/>
          <w:szCs w:val="22"/>
        </w:rPr>
        <w:t>по ООО «НЗГШ», ООО «НЗШ ЦМК»: совместно с КТОГШ ООО «НТЦ «Кама», ОК Завода.</w:t>
      </w:r>
    </w:p>
    <w:p w14:paraId="51FE8724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Идентификация резиновых смесей, полуфабрикатов, шин в процессе изготовления осуществляется цехом-изготовителем Завода в соответствии с СТП-НХК-27</w:t>
      </w:r>
      <w:r w:rsidR="0030446D" w:rsidRPr="002A3547">
        <w:rPr>
          <w:sz w:val="22"/>
          <w:szCs w:val="22"/>
        </w:rPr>
        <w:t xml:space="preserve"> и распоряжени</w:t>
      </w:r>
      <w:r w:rsidR="00F67C21" w:rsidRPr="002A3547">
        <w:rPr>
          <w:sz w:val="22"/>
          <w:szCs w:val="22"/>
        </w:rPr>
        <w:t>ем</w:t>
      </w:r>
      <w:r w:rsidR="0030446D" w:rsidRPr="002A3547">
        <w:rPr>
          <w:sz w:val="22"/>
          <w:szCs w:val="22"/>
        </w:rPr>
        <w:t xml:space="preserve"> </w:t>
      </w:r>
      <w:r w:rsidR="00D7499F" w:rsidRPr="002A3547">
        <w:rPr>
          <w:sz w:val="22"/>
          <w:szCs w:val="22"/>
        </w:rPr>
        <w:t>(п. 5.6)</w:t>
      </w:r>
      <w:r w:rsidRPr="002A3547">
        <w:rPr>
          <w:sz w:val="22"/>
          <w:szCs w:val="22"/>
        </w:rPr>
        <w:t xml:space="preserve">, разбраковка шин осуществляется </w:t>
      </w:r>
      <w:r w:rsidR="000F09C4" w:rsidRPr="002A3547">
        <w:rPr>
          <w:sz w:val="22"/>
          <w:szCs w:val="22"/>
        </w:rPr>
        <w:t>ЦВ</w:t>
      </w:r>
      <w:r w:rsidR="005765FE" w:rsidRPr="002A3547">
        <w:rPr>
          <w:sz w:val="22"/>
          <w:szCs w:val="22"/>
        </w:rPr>
        <w:t xml:space="preserve"> завода с нанесением на годные шины штамп «опытные» / «годен»</w:t>
      </w:r>
      <w:r w:rsidRPr="002A3547">
        <w:rPr>
          <w:sz w:val="22"/>
          <w:szCs w:val="22"/>
        </w:rPr>
        <w:t>.</w:t>
      </w:r>
      <w:r w:rsidR="005765FE" w:rsidRPr="002A3547">
        <w:rPr>
          <w:sz w:val="22"/>
          <w:szCs w:val="22"/>
        </w:rPr>
        <w:t xml:space="preserve"> Управление несоответствующей продукцией выпуска осуществляется в соответствии с СТП-64.</w:t>
      </w:r>
    </w:p>
    <w:p w14:paraId="2C934E7D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Шины, предназначенные и отобранные для испытаний, отправляются в ИЦ ООО «НТЦ «Кама». Отбор шин на испытания проводит ОК Завода. Доставка шин в ИЦ ООО «НТЦ «Кама» осуществляется в соответствии с СТП-НХК-65. Испытания проводятся в соответствии с действующими типовыми программами испытаний (п. 4.1).</w:t>
      </w:r>
    </w:p>
    <w:p w14:paraId="2A36E628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b/>
          <w:sz w:val="22"/>
          <w:szCs w:val="22"/>
        </w:rPr>
      </w:pPr>
      <w:r w:rsidRPr="002A3547">
        <w:rPr>
          <w:sz w:val="22"/>
          <w:szCs w:val="22"/>
        </w:rPr>
        <w:t>По завершению ОПИ ОК Заводов в течение 10 рабочих дней выдает заключение по РН</w:t>
      </w:r>
      <w:r w:rsidR="009C3EA6" w:rsidRPr="002A3547">
        <w:rPr>
          <w:sz w:val="22"/>
          <w:szCs w:val="22"/>
        </w:rPr>
        <w:t xml:space="preserve"> </w:t>
      </w:r>
      <w:r w:rsidR="009C3EA6" w:rsidRPr="002A3547">
        <w:rPr>
          <w:b/>
          <w:sz w:val="22"/>
          <w:szCs w:val="22"/>
        </w:rPr>
        <w:t>(лист 2 Приложения 8)</w:t>
      </w:r>
      <w:r w:rsidRPr="002A3547">
        <w:rPr>
          <w:sz w:val="22"/>
          <w:szCs w:val="22"/>
        </w:rPr>
        <w:t>, согласо</w:t>
      </w:r>
      <w:r w:rsidR="005765FE" w:rsidRPr="002A3547">
        <w:rPr>
          <w:sz w:val="22"/>
          <w:szCs w:val="22"/>
        </w:rPr>
        <w:t xml:space="preserve">ванное </w:t>
      </w:r>
      <w:r w:rsidRPr="002A3547">
        <w:rPr>
          <w:sz w:val="22"/>
          <w:szCs w:val="22"/>
        </w:rPr>
        <w:t xml:space="preserve">с заместителем директора (по качеству) Заводов, на основании которого ОРСиМ готовит технический </w:t>
      </w:r>
      <w:r w:rsidRPr="002A3547">
        <w:rPr>
          <w:sz w:val="22"/>
          <w:szCs w:val="22"/>
        </w:rPr>
        <w:lastRenderedPageBreak/>
        <w:t>отчет, в котором отражает порядок выпуска продукции включая использованное оборудование и ТД, результаты испытаний, результаты стендовых испытаний шин (при наличии), оценку сырья, выводы о целесообразности проведения ШПИ</w:t>
      </w:r>
      <w:r w:rsidR="00DD3AA1" w:rsidRPr="002A3547">
        <w:rPr>
          <w:sz w:val="22"/>
          <w:szCs w:val="22"/>
        </w:rPr>
        <w:t>.</w:t>
      </w:r>
    </w:p>
    <w:p w14:paraId="172850B8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 xml:space="preserve">Технический отчет оформляют и подписывают специалисты ОРСиМ, согласовывает главный технолог ООО «НТЦ «Кама» (и главный конструктор ООО «НТЦ «Кама» – по конструкционным материалам), утверждает исполнительный директор ООО «НТЦ «Кама». При необходимости, отчет дополнительно утверждается начальником 3201 ВП МО РФ. Копия Технического отчета (сокращенная его версия) при необходимости направляется Изготовителю. </w:t>
      </w:r>
    </w:p>
    <w:p w14:paraId="00AD6190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 xml:space="preserve">Электронная копия документа размещается на диске: </w:t>
      </w:r>
      <w:r w:rsidRPr="002A3547">
        <w:rPr>
          <w:b/>
          <w:sz w:val="22"/>
          <w:szCs w:val="22"/>
          <w:u w:val="single"/>
        </w:rPr>
        <w:t xml:space="preserve">H:\ForNTC\Материалы\ </w:t>
      </w:r>
      <w:r w:rsidRPr="002A3547">
        <w:rPr>
          <w:b/>
          <w:sz w:val="22"/>
          <w:szCs w:val="22"/>
          <w:u w:val="single"/>
        </w:rPr>
        <w:br/>
        <w:t>ОСиМ\ОТЧЕТЫ</w:t>
      </w:r>
      <w:r w:rsidRPr="002A3547">
        <w:rPr>
          <w:sz w:val="22"/>
          <w:szCs w:val="22"/>
        </w:rPr>
        <w:t xml:space="preserve"> с регистрацией в «Журнале регистраций технических отчетов по результатам производственных испытаний» </w:t>
      </w:r>
      <w:r w:rsidRPr="002A3547">
        <w:rPr>
          <w:b/>
          <w:sz w:val="22"/>
          <w:szCs w:val="22"/>
        </w:rPr>
        <w:t>по форме 2 Приложения 5</w:t>
      </w:r>
      <w:r w:rsidRPr="002A3547">
        <w:rPr>
          <w:sz w:val="22"/>
          <w:szCs w:val="22"/>
        </w:rPr>
        <w:t xml:space="preserve"> (на диске </w:t>
      </w:r>
      <w:r w:rsidRPr="002A3547">
        <w:rPr>
          <w:b/>
          <w:sz w:val="22"/>
          <w:szCs w:val="22"/>
          <w:u w:val="single"/>
        </w:rPr>
        <w:t>H:\ForNTC\Материалы\15-41 ЖУРНАЛЫ РЕГИСТРАЦИИ</w:t>
      </w:r>
      <w:r w:rsidRPr="002A3547">
        <w:rPr>
          <w:b/>
          <w:sz w:val="22"/>
          <w:szCs w:val="22"/>
        </w:rPr>
        <w:t>\</w:t>
      </w:r>
      <w:r w:rsidRPr="002A3547">
        <w:rPr>
          <w:b/>
          <w:sz w:val="22"/>
          <w:szCs w:val="22"/>
          <w:u w:val="single"/>
        </w:rPr>
        <w:t>15-41.6 Журнал регистрации технических отчетов по результатам производственных испытаний</w:t>
      </w:r>
      <w:r w:rsidRPr="002A3547">
        <w:rPr>
          <w:sz w:val="22"/>
          <w:szCs w:val="22"/>
        </w:rPr>
        <w:t xml:space="preserve">). </w:t>
      </w:r>
    </w:p>
    <w:p w14:paraId="16848611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 xml:space="preserve">Специалисты ОРСиМ направляют </w:t>
      </w:r>
      <w:r w:rsidR="00D7499F" w:rsidRPr="002A3547">
        <w:rPr>
          <w:sz w:val="22"/>
          <w:szCs w:val="22"/>
        </w:rPr>
        <w:t xml:space="preserve">исполнительным </w:t>
      </w:r>
      <w:r w:rsidRPr="002A3547">
        <w:rPr>
          <w:sz w:val="22"/>
          <w:szCs w:val="22"/>
        </w:rPr>
        <w:t xml:space="preserve">директорам Заводов (по принадлежности), </w:t>
      </w:r>
      <w:r w:rsidRPr="002A3547">
        <w:rPr>
          <w:sz w:val="22"/>
          <w:szCs w:val="22"/>
        </w:rPr>
        <w:br/>
      </w:r>
      <w:r w:rsidR="00F3741C" w:rsidRPr="002A3547">
        <w:rPr>
          <w:sz w:val="22"/>
          <w:szCs w:val="22"/>
        </w:rPr>
        <w:t>заместителю директора ООО «ТД «Кама» по обеспечению производства</w:t>
      </w:r>
      <w:r w:rsidRPr="002A3547">
        <w:rPr>
          <w:sz w:val="22"/>
          <w:szCs w:val="22"/>
        </w:rPr>
        <w:t xml:space="preserve"> информационное письмо о наличии отчета с указанием местоположения его электронной копии.</w:t>
      </w:r>
    </w:p>
    <w:p w14:paraId="7517E8DB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По решению главного технолога ООО «НТЦ «Кама» технический отчет допускается оформлять по окончании ШПИ (соответствующее решение отражается в заключении по ОПИ). </w:t>
      </w:r>
    </w:p>
    <w:p w14:paraId="314D051F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 xml:space="preserve">На основании результатов ОПИ, результатов самооценки изготовителя, анализа документов РРАР </w:t>
      </w:r>
      <w:r w:rsidR="00D7499F" w:rsidRPr="002A3547">
        <w:rPr>
          <w:sz w:val="22"/>
          <w:szCs w:val="22"/>
        </w:rPr>
        <w:t>исполнительный директор</w:t>
      </w:r>
      <w:r w:rsidRPr="002A3547">
        <w:rPr>
          <w:sz w:val="22"/>
          <w:szCs w:val="22"/>
        </w:rPr>
        <w:t xml:space="preserve"> ООО «НТЦ «Кама» (с привлечением специалистов предприятий </w:t>
      </w:r>
      <w:r w:rsidR="002411D0" w:rsidRPr="002A3547">
        <w:rPr>
          <w:sz w:val="22"/>
          <w:szCs w:val="22"/>
        </w:rPr>
        <w:t>КТ</w:t>
      </w:r>
      <w:r w:rsidRPr="002A3547">
        <w:rPr>
          <w:sz w:val="22"/>
          <w:szCs w:val="22"/>
        </w:rPr>
        <w:t xml:space="preserve"> на совещани</w:t>
      </w:r>
      <w:r w:rsidR="005B1EBF" w:rsidRPr="002A3547">
        <w:rPr>
          <w:sz w:val="22"/>
          <w:szCs w:val="22"/>
        </w:rPr>
        <w:t>ях по обеспечению сырьем и установленных плановых показателей шинных заводов,</w:t>
      </w:r>
      <w:r w:rsidRPr="002A3547">
        <w:rPr>
          <w:sz w:val="22"/>
          <w:szCs w:val="22"/>
        </w:rPr>
        <w:t xml:space="preserve"> при необходимости):</w:t>
      </w:r>
    </w:p>
    <w:p w14:paraId="72CA332D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пределяет целесообразность проведения ШПИ, лабораторно-дорожных испытаний, эксплуатационных испытаний шин;</w:t>
      </w:r>
    </w:p>
    <w:p w14:paraId="521A3909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определяет целесообразность выдачи предварительного одобрения на выпуск продукции с использованием опытного сырья;</w:t>
      </w:r>
    </w:p>
    <w:p w14:paraId="530AF97E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инициирует (при необходимости) проведение аудита изготовителя</w:t>
      </w:r>
      <w:r w:rsidR="00690C6D" w:rsidRPr="002A3547">
        <w:rPr>
          <w:sz w:val="22"/>
          <w:szCs w:val="22"/>
        </w:rPr>
        <w:t xml:space="preserve"> в соответствии с требованиями СТП-ШК-11</w:t>
      </w:r>
      <w:r w:rsidRPr="002A3547">
        <w:rPr>
          <w:sz w:val="22"/>
          <w:szCs w:val="22"/>
        </w:rPr>
        <w:t>;</w:t>
      </w:r>
    </w:p>
    <w:p w14:paraId="67122DD7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пределяет достаточность принятых изготовителем мероприятий по результатам самооценки;</w:t>
      </w:r>
    </w:p>
    <w:p w14:paraId="3F756D7E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пределяет необходимость разработки программы развития изготовителя;</w:t>
      </w:r>
    </w:p>
    <w:p w14:paraId="16F65331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дает рекомендации к дальнейшей переработке остатков резиновых смесей или полуфабрикатов (при необходимости), остатков опытного сырья.</w:t>
      </w:r>
    </w:p>
    <w:p w14:paraId="02E23F2B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тметка о принятом решении проставляется специалистами ОРСиМ в заключении о целесообразности проведения ШПИ (</w:t>
      </w:r>
      <w:r w:rsidRPr="002A3547">
        <w:rPr>
          <w:b/>
          <w:sz w:val="22"/>
          <w:szCs w:val="22"/>
        </w:rPr>
        <w:t xml:space="preserve">Приложение </w:t>
      </w:r>
      <w:r w:rsidR="00DC3879" w:rsidRPr="002A3547">
        <w:rPr>
          <w:b/>
          <w:sz w:val="22"/>
          <w:szCs w:val="22"/>
        </w:rPr>
        <w:t>8</w:t>
      </w:r>
      <w:r w:rsidRPr="002A3547">
        <w:rPr>
          <w:sz w:val="22"/>
          <w:szCs w:val="22"/>
        </w:rPr>
        <w:t xml:space="preserve">). Заключение направляется ОРСиМ исполнительным директорам Заводов (по принадлежности), </w:t>
      </w:r>
      <w:r w:rsidR="00F3741C" w:rsidRPr="002A3547">
        <w:rPr>
          <w:sz w:val="22"/>
          <w:szCs w:val="22"/>
        </w:rPr>
        <w:t xml:space="preserve">заместителю директора </w:t>
      </w:r>
      <w:r w:rsidRPr="002A3547">
        <w:rPr>
          <w:sz w:val="22"/>
          <w:szCs w:val="22"/>
        </w:rPr>
        <w:t>ООО «Т</w:t>
      </w:r>
      <w:r w:rsidR="00F3741C" w:rsidRPr="002A3547">
        <w:rPr>
          <w:sz w:val="22"/>
          <w:szCs w:val="22"/>
        </w:rPr>
        <w:t>Д «Кама</w:t>
      </w:r>
      <w:r w:rsidRPr="002A3547">
        <w:rPr>
          <w:sz w:val="22"/>
          <w:szCs w:val="22"/>
        </w:rPr>
        <w:t>»</w:t>
      </w:r>
      <w:r w:rsidR="00F3741C" w:rsidRPr="002A3547">
        <w:rPr>
          <w:sz w:val="22"/>
          <w:szCs w:val="22"/>
        </w:rPr>
        <w:t xml:space="preserve"> по обеспечению производства</w:t>
      </w:r>
      <w:r w:rsidRPr="002A3547">
        <w:rPr>
          <w:sz w:val="22"/>
          <w:szCs w:val="22"/>
        </w:rPr>
        <w:t>.</w:t>
      </w:r>
    </w:p>
    <w:p w14:paraId="3C9E0939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spacing w:after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В случае предварительного одобрения на выпуск продукции с использованием опытного сырья информация о принятом решении (заключение) доводится ОРСиМ до ОИиОШ для согласования возможности выпуска продукции с использованием опытного сырья с автозаводами-потребителями продукции в соответствии с СТП-НХК-30 (при наличии требований).</w:t>
      </w:r>
    </w:p>
    <w:p w14:paraId="15D496D2" w14:textId="77777777" w:rsidR="00AC597D" w:rsidRPr="002A3547" w:rsidRDefault="00AC597D">
      <w:pPr>
        <w:rPr>
          <w:b/>
          <w:sz w:val="22"/>
          <w:szCs w:val="22"/>
        </w:rPr>
      </w:pPr>
    </w:p>
    <w:p w14:paraId="17AAA8DE" w14:textId="77777777" w:rsidR="00AC597D" w:rsidRPr="002A3547" w:rsidRDefault="00AC597D">
      <w:pPr>
        <w:numPr>
          <w:ilvl w:val="0"/>
          <w:numId w:val="22"/>
        </w:numPr>
        <w:jc w:val="center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>Широкие производственные испытания сырья</w:t>
      </w:r>
    </w:p>
    <w:p w14:paraId="091D176E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Проведение ШПИ опытного сырья на комплектующих размерах </w:t>
      </w:r>
      <w:r w:rsidRPr="002A3547">
        <w:rPr>
          <w:sz w:val="22"/>
          <w:szCs w:val="22"/>
        </w:rPr>
        <w:lastRenderedPageBreak/>
        <w:t>шин возможно только после проведения процедуры согласования с потребителем (СТП-НХК-30).</w:t>
      </w:r>
    </w:p>
    <w:p w14:paraId="3C189514" w14:textId="77777777" w:rsidR="00AC597D" w:rsidRPr="002A3547" w:rsidRDefault="00AC597D" w:rsidP="004B4FEC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 xml:space="preserve">Подготовка к ШПИ производится аналогично п. 5.2 настоящего стандарта. При этом направляется серийная спецификация (СТП-НХК-133). Объем партии сырья для проведения ШПИ определяет главный технолог ООО «НТЦ «Кама». Объем партии не должен превышать 15 % от общего объема потребления серийного аналога. ШПИ проводятся в течение трех месяцев с момента </w:t>
      </w:r>
      <w:r w:rsidR="00B8254E" w:rsidRPr="002A3547">
        <w:rPr>
          <w:sz w:val="22"/>
          <w:szCs w:val="22"/>
        </w:rPr>
        <w:t xml:space="preserve">получения положительных результатов входного контроля опытных партий </w:t>
      </w:r>
      <w:r w:rsidRPr="002A3547">
        <w:rPr>
          <w:sz w:val="22"/>
          <w:szCs w:val="22"/>
        </w:rPr>
        <w:t>(от 4-6 разных партий изготовителя). При необходимости срок проведения ШПИ может быть продлен до шести месяцев.</w:t>
      </w:r>
    </w:p>
    <w:p w14:paraId="161BE9FF" w14:textId="77777777" w:rsidR="009F7F6E" w:rsidRPr="002A3547" w:rsidRDefault="005B1EBF" w:rsidP="00C7621F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При наличии трех одобренных изготовителей по одному виду сырья на каждом заводе, п</w:t>
      </w:r>
      <w:r w:rsidR="00E44FB4" w:rsidRPr="002A3547">
        <w:rPr>
          <w:sz w:val="22"/>
          <w:szCs w:val="22"/>
        </w:rPr>
        <w:t xml:space="preserve">роведение ШПИ возможно при условии </w:t>
      </w:r>
      <w:r w:rsidR="00C7621F" w:rsidRPr="002A3547">
        <w:rPr>
          <w:sz w:val="22"/>
          <w:szCs w:val="22"/>
        </w:rPr>
        <w:t xml:space="preserve">согласования испытаний с </w:t>
      </w:r>
      <w:r w:rsidR="00D7499F" w:rsidRPr="002A3547">
        <w:rPr>
          <w:sz w:val="22"/>
          <w:szCs w:val="22"/>
        </w:rPr>
        <w:t>УЭС СЦО ЦОБ</w:t>
      </w:r>
      <w:r w:rsidR="00C7621F" w:rsidRPr="002A3547">
        <w:rPr>
          <w:sz w:val="22"/>
          <w:szCs w:val="22"/>
        </w:rPr>
        <w:t xml:space="preserve"> на основе анализа его экономической эффективности.</w:t>
      </w:r>
      <w:r w:rsidR="0081335D" w:rsidRPr="002A3547">
        <w:rPr>
          <w:sz w:val="22"/>
          <w:szCs w:val="22"/>
        </w:rPr>
        <w:t xml:space="preserve"> </w:t>
      </w:r>
      <w:r w:rsidR="0081335D" w:rsidRPr="002A3547">
        <w:rPr>
          <w:color w:val="000000"/>
          <w:sz w:val="22"/>
          <w:szCs w:val="22"/>
        </w:rPr>
        <w:t>Решение о проведении ШПИ принимается при условии согласования методики ценообразования и целевой цены с потенциальным Поставщиком.</w:t>
      </w:r>
    </w:p>
    <w:p w14:paraId="47ECAB49" w14:textId="77777777" w:rsidR="00AC597D" w:rsidRPr="002A3547" w:rsidRDefault="00AC597D">
      <w:pPr>
        <w:numPr>
          <w:ilvl w:val="1"/>
          <w:numId w:val="22"/>
        </w:numPr>
        <w:tabs>
          <w:tab w:val="left" w:pos="993"/>
          <w:tab w:val="left" w:pos="1134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ОРСиМ заполняет </w:t>
      </w:r>
      <w:r w:rsidRPr="002A3547">
        <w:rPr>
          <w:b/>
          <w:sz w:val="22"/>
          <w:szCs w:val="22"/>
        </w:rPr>
        <w:t>лист 1</w:t>
      </w:r>
      <w:r w:rsidRPr="002A3547">
        <w:rPr>
          <w:sz w:val="22"/>
          <w:szCs w:val="22"/>
        </w:rPr>
        <w:t xml:space="preserve"> разрешения на выпуск шин с применением опытного сырья (</w:t>
      </w:r>
      <w:r w:rsidRPr="002A3547">
        <w:rPr>
          <w:b/>
          <w:sz w:val="22"/>
          <w:szCs w:val="22"/>
        </w:rPr>
        <w:t xml:space="preserve">Приложение </w:t>
      </w:r>
      <w:r w:rsidR="00DC3879" w:rsidRPr="002A3547">
        <w:rPr>
          <w:b/>
          <w:sz w:val="22"/>
          <w:szCs w:val="22"/>
        </w:rPr>
        <w:t>8</w:t>
      </w:r>
      <w:r w:rsidRPr="002A3547">
        <w:rPr>
          <w:sz w:val="22"/>
          <w:szCs w:val="22"/>
        </w:rPr>
        <w:t>) и выдает заместителю дирек</w:t>
      </w:r>
      <w:r w:rsidRPr="002A3547">
        <w:rPr>
          <w:sz w:val="22"/>
          <w:szCs w:val="22"/>
        </w:rPr>
        <w:lastRenderedPageBreak/>
        <w:t>тора Завода (по качеству), ОК Заводов (по принадлежности). В РН указываются:</w:t>
      </w:r>
    </w:p>
    <w:p w14:paraId="5D73EC94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шифр рецепта и режима изготовления резиновой смеси с применением опытного сырья;</w:t>
      </w:r>
    </w:p>
    <w:p w14:paraId="4347DA88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бъем опытной партии сырья;</w:t>
      </w:r>
    </w:p>
    <w:p w14:paraId="36977B68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тличительная маркировка резиновых смесей, полуфабрикатов, готовой продукции;</w:t>
      </w:r>
    </w:p>
    <w:p w14:paraId="6C66231D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ТД на продукцию и процессы (при необходимости);</w:t>
      </w:r>
    </w:p>
    <w:p w14:paraId="255E03AD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ассортимент и количество шин, в которых испытывается опытное сырье (при необходи</w:t>
      </w:r>
      <w:r w:rsidR="00783C5E" w:rsidRPr="002A3547">
        <w:rPr>
          <w:sz w:val="22"/>
          <w:szCs w:val="22"/>
        </w:rPr>
        <w:t>мости);</w:t>
      </w:r>
    </w:p>
    <w:p w14:paraId="22BFCC4E" w14:textId="77777777" w:rsidR="00783C5E" w:rsidRPr="002A3547" w:rsidRDefault="00093DE9" w:rsidP="00093DE9">
      <w:pPr>
        <w:numPr>
          <w:ilvl w:val="0"/>
          <w:numId w:val="23"/>
        </w:numPr>
        <w:tabs>
          <w:tab w:val="left" w:pos="993"/>
        </w:tabs>
        <w:ind w:left="993" w:hanging="426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рекомендациями к дальнейшей переработке остатков резиновых смесей или полуфабрикатов.</w:t>
      </w:r>
    </w:p>
    <w:p w14:paraId="330D989D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spacing w:after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Электронная копия РН размещается на диске </w:t>
      </w:r>
      <w:r w:rsidRPr="002A3547">
        <w:rPr>
          <w:b/>
          <w:sz w:val="22"/>
          <w:szCs w:val="22"/>
          <w:u w:val="single"/>
        </w:rPr>
        <w:t xml:space="preserve">H:\ForNTC\Материалы\УРСиМ\ </w:t>
      </w:r>
      <w:r w:rsidRPr="002A3547">
        <w:rPr>
          <w:b/>
          <w:sz w:val="22"/>
          <w:szCs w:val="22"/>
          <w:u w:val="single"/>
        </w:rPr>
        <w:br/>
        <w:t>RN-Разрешение на выпуск</w:t>
      </w:r>
      <w:r w:rsidRPr="002A3547">
        <w:rPr>
          <w:sz w:val="22"/>
          <w:szCs w:val="22"/>
        </w:rPr>
        <w:t xml:space="preserve"> с регистрацией в «Журнале регистрации разрешений на выпуск» </w:t>
      </w:r>
      <w:r w:rsidRPr="002A3547">
        <w:rPr>
          <w:b/>
          <w:sz w:val="22"/>
          <w:szCs w:val="22"/>
        </w:rPr>
        <w:t>по форме 3 Приложения 5</w:t>
      </w:r>
      <w:r w:rsidRPr="002A3547">
        <w:rPr>
          <w:sz w:val="22"/>
          <w:szCs w:val="22"/>
        </w:rPr>
        <w:t xml:space="preserve"> (на диске </w:t>
      </w:r>
      <w:r w:rsidRPr="002A3547">
        <w:rPr>
          <w:b/>
          <w:sz w:val="22"/>
          <w:szCs w:val="22"/>
          <w:u w:val="single"/>
        </w:rPr>
        <w:t>H:\ForNTC\Материалы\15-41 ЖУРНАЛЫ РЕГИСТРАЦИИ\ 15-47.7. Журнал регистрации разрешений на выпуск</w:t>
      </w:r>
      <w:r w:rsidRPr="002A3547">
        <w:rPr>
          <w:sz w:val="22"/>
          <w:szCs w:val="22"/>
          <w:u w:val="single"/>
        </w:rPr>
        <w:t>)</w:t>
      </w:r>
      <w:r w:rsidRPr="002A3547">
        <w:rPr>
          <w:sz w:val="22"/>
          <w:szCs w:val="22"/>
        </w:rPr>
        <w:t xml:space="preserve">. </w:t>
      </w:r>
    </w:p>
    <w:p w14:paraId="2BA4956E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При проведении ШПИ </w:t>
      </w:r>
      <w:r w:rsidR="00D7499F" w:rsidRPr="002A3547">
        <w:rPr>
          <w:sz w:val="22"/>
          <w:szCs w:val="22"/>
        </w:rPr>
        <w:t>ЦПС ООО ТД «Кама»</w:t>
      </w:r>
      <w:r w:rsidR="00754000" w:rsidRPr="002A3547">
        <w:rPr>
          <w:sz w:val="22"/>
          <w:szCs w:val="22"/>
        </w:rPr>
        <w:t xml:space="preserve"> или </w:t>
      </w:r>
      <w:r w:rsidRPr="002A3547">
        <w:rPr>
          <w:sz w:val="22"/>
          <w:szCs w:val="22"/>
        </w:rPr>
        <w:t xml:space="preserve">ОК </w:t>
      </w:r>
      <w:r w:rsidR="00B8254E" w:rsidRPr="002A3547">
        <w:rPr>
          <w:sz w:val="22"/>
          <w:szCs w:val="22"/>
        </w:rPr>
        <w:t>ЦМК</w:t>
      </w:r>
      <w:r w:rsidR="00754000" w:rsidRPr="002A3547">
        <w:rPr>
          <w:sz w:val="22"/>
          <w:szCs w:val="22"/>
        </w:rPr>
        <w:t xml:space="preserve"> </w:t>
      </w:r>
      <w:r w:rsidR="00D7499F" w:rsidRPr="002A3547">
        <w:rPr>
          <w:sz w:val="22"/>
          <w:szCs w:val="22"/>
        </w:rPr>
        <w:t xml:space="preserve">(по </w:t>
      </w:r>
      <w:r w:rsidR="00D7499F" w:rsidRPr="002A3547">
        <w:rPr>
          <w:sz w:val="22"/>
          <w:szCs w:val="22"/>
        </w:rPr>
        <w:lastRenderedPageBreak/>
        <w:t>принадлежности)</w:t>
      </w:r>
      <w:r w:rsidRPr="002A3547">
        <w:rPr>
          <w:sz w:val="22"/>
          <w:szCs w:val="22"/>
        </w:rPr>
        <w:t xml:space="preserve"> осуществляет отбор образцов для проведения входного контроля поступивших опытных партий сырья. При испытаниях определяется соответствие имеющимся в серийной спецификации показателям качества. Результаты входного контроля </w:t>
      </w:r>
      <w:r w:rsidR="00754000" w:rsidRPr="002A3547">
        <w:rPr>
          <w:sz w:val="22"/>
          <w:szCs w:val="22"/>
        </w:rPr>
        <w:t>опытных партий</w:t>
      </w:r>
      <w:r w:rsidRPr="002A3547">
        <w:rPr>
          <w:sz w:val="22"/>
          <w:szCs w:val="22"/>
        </w:rPr>
        <w:t xml:space="preserve"> </w:t>
      </w:r>
      <w:r w:rsidR="00754000" w:rsidRPr="002A3547">
        <w:rPr>
          <w:sz w:val="22"/>
          <w:szCs w:val="22"/>
        </w:rPr>
        <w:t xml:space="preserve">оформляются в двух экземплярах с указанием маркировки «опытная» в правом верхнем углу. После проведения входного контроля один экземпляр заказа с результатами анализов передается ОК </w:t>
      </w:r>
      <w:r w:rsidR="00B8254E" w:rsidRPr="002A3547">
        <w:rPr>
          <w:sz w:val="22"/>
          <w:szCs w:val="22"/>
        </w:rPr>
        <w:t>ЦМК</w:t>
      </w:r>
      <w:r w:rsidR="007C6189" w:rsidRPr="002A3547">
        <w:rPr>
          <w:sz w:val="22"/>
          <w:szCs w:val="22"/>
        </w:rPr>
        <w:t>/</w:t>
      </w:r>
      <w:r w:rsidR="00B8254E" w:rsidRPr="002A3547">
        <w:rPr>
          <w:sz w:val="22"/>
          <w:szCs w:val="22"/>
        </w:rPr>
        <w:t xml:space="preserve"> ЦПС</w:t>
      </w:r>
      <w:r w:rsidR="00754000" w:rsidRPr="002A3547">
        <w:rPr>
          <w:sz w:val="22"/>
          <w:szCs w:val="22"/>
        </w:rPr>
        <w:t xml:space="preserve"> в ОРСиМ.</w:t>
      </w:r>
      <w:r w:rsidR="00613282" w:rsidRPr="002A3547">
        <w:rPr>
          <w:sz w:val="22"/>
          <w:szCs w:val="22"/>
        </w:rPr>
        <w:t xml:space="preserve"> В случае выявления по результатам входного контроля и при </w:t>
      </w:r>
      <w:r w:rsidR="00613282" w:rsidRPr="002A3547">
        <w:rPr>
          <w:sz w:val="22"/>
          <w:szCs w:val="22"/>
        </w:rPr>
        <w:lastRenderedPageBreak/>
        <w:t>переработке несоответствия опытного сырья установленным требованиям, действия осуществляются в порядке, установленном в п. 5.4.2.</w:t>
      </w:r>
    </w:p>
    <w:p w14:paraId="640560FE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Для последующих поступивших опытных партий сырья процент отбора определяется и доводится до ОК Заводов письмом ОРСиМ аналогично серийному сырью, согласно плану входного контроля (СТП-НХК-63).</w:t>
      </w:r>
    </w:p>
    <w:p w14:paraId="3D66EDC7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Проведение ШПИ осуществляется на Заводах на основании распоряжения, сформированного</w:t>
      </w:r>
      <w:r w:rsidRPr="002A3547">
        <w:rPr>
          <w:color w:val="FF0000"/>
          <w:sz w:val="22"/>
          <w:szCs w:val="22"/>
        </w:rPr>
        <w:t xml:space="preserve"> </w:t>
      </w:r>
      <w:r w:rsidRPr="002A3547">
        <w:rPr>
          <w:sz w:val="22"/>
          <w:szCs w:val="22"/>
        </w:rPr>
        <w:t>ОК Заводов</w:t>
      </w:r>
      <w:r w:rsidR="00B8254E" w:rsidRPr="002A3547">
        <w:rPr>
          <w:sz w:val="22"/>
          <w:szCs w:val="22"/>
        </w:rPr>
        <w:t>,</w:t>
      </w:r>
      <w:r w:rsidRPr="002A3547">
        <w:rPr>
          <w:sz w:val="22"/>
          <w:szCs w:val="22"/>
        </w:rPr>
        <w:t xml:space="preserve"> с указанием порядка и объемов выпуска продук</w:t>
      </w:r>
      <w:r w:rsidRPr="002A3547">
        <w:rPr>
          <w:sz w:val="22"/>
          <w:szCs w:val="22"/>
        </w:rPr>
        <w:lastRenderedPageBreak/>
        <w:t xml:space="preserve">ции с применением опытного сырья, ассортимента шин, в которых испытывается опытное сырье, отличительной маркировки по переделам производства, </w:t>
      </w:r>
      <w:r w:rsidRPr="002A3547">
        <w:rPr>
          <w:sz w:val="22"/>
          <w:szCs w:val="22"/>
        </w:rPr>
        <w:br/>
        <w:t>ТД на продукцию и процессы. Распоряжение согласовывают заместитель директора (по качеству), заместитель директора (по производству), подписывает исполнительный директор Завода. Допускается подписывать распоряжение заместителю директора (по качеству).</w:t>
      </w:r>
    </w:p>
    <w:p w14:paraId="30BCCEA6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Разрешается проводить работы по служебной записке от</w:t>
      </w:r>
      <w:r w:rsidRPr="002A3547">
        <w:rPr>
          <w:color w:val="FF0000"/>
          <w:sz w:val="22"/>
          <w:szCs w:val="22"/>
        </w:rPr>
        <w:t xml:space="preserve"> </w:t>
      </w:r>
      <w:r w:rsidRPr="002A3547">
        <w:rPr>
          <w:sz w:val="22"/>
          <w:szCs w:val="22"/>
        </w:rPr>
        <w:t>ОК Заводов до выхода распоряжения (в связи с производственной необходимостью).</w:t>
      </w:r>
    </w:p>
    <w:p w14:paraId="56508A99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Сопровождение процесса ШПИ производится:</w:t>
      </w:r>
    </w:p>
    <w:p w14:paraId="6AE1F6AE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по ПАО «НКШ»: </w:t>
      </w:r>
      <w:r w:rsidR="00613282" w:rsidRPr="002A3547">
        <w:rPr>
          <w:sz w:val="22"/>
          <w:szCs w:val="22"/>
        </w:rPr>
        <w:t xml:space="preserve">ОК Завода </w:t>
      </w:r>
      <w:r w:rsidRPr="002A3547">
        <w:rPr>
          <w:sz w:val="22"/>
          <w:szCs w:val="22"/>
        </w:rPr>
        <w:t>совместно с</w:t>
      </w:r>
      <w:r w:rsidRPr="002A3547">
        <w:rPr>
          <w:color w:val="FF0000"/>
          <w:sz w:val="22"/>
          <w:szCs w:val="22"/>
        </w:rPr>
        <w:t xml:space="preserve"> </w:t>
      </w:r>
      <w:r w:rsidR="00613282" w:rsidRPr="002A3547">
        <w:rPr>
          <w:sz w:val="22"/>
          <w:szCs w:val="22"/>
        </w:rPr>
        <w:t>КТОЛШ ООО «НТЦ «Кама»,</w:t>
      </w:r>
    </w:p>
    <w:p w14:paraId="79C16F03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по ООО «НЗГШ», ООО «НЗШ ЦМК»: </w:t>
      </w:r>
      <w:r w:rsidR="00613282" w:rsidRPr="002A3547">
        <w:rPr>
          <w:sz w:val="22"/>
          <w:szCs w:val="22"/>
        </w:rPr>
        <w:t xml:space="preserve">ОК Завода </w:t>
      </w:r>
      <w:r w:rsidRPr="002A3547">
        <w:rPr>
          <w:sz w:val="22"/>
          <w:szCs w:val="22"/>
        </w:rPr>
        <w:t>совместно с</w:t>
      </w:r>
      <w:r w:rsidR="00613282" w:rsidRPr="002A3547">
        <w:rPr>
          <w:sz w:val="22"/>
          <w:szCs w:val="22"/>
        </w:rPr>
        <w:t xml:space="preserve"> КТОГШ ООО «НТЦ «Кама»</w:t>
      </w:r>
      <w:r w:rsidRPr="002A3547">
        <w:rPr>
          <w:sz w:val="22"/>
          <w:szCs w:val="22"/>
        </w:rPr>
        <w:t>.</w:t>
      </w:r>
    </w:p>
    <w:p w14:paraId="0CCCC565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color w:val="000000"/>
          <w:sz w:val="22"/>
          <w:szCs w:val="22"/>
        </w:rPr>
      </w:pPr>
      <w:r w:rsidRPr="002A3547">
        <w:rPr>
          <w:sz w:val="22"/>
          <w:szCs w:val="22"/>
        </w:rPr>
        <w:t>По окончании ШПИ ОК Заводов в течение 10 рабочих дней за</w:t>
      </w:r>
      <w:r w:rsidRPr="002A3547">
        <w:rPr>
          <w:sz w:val="22"/>
          <w:szCs w:val="22"/>
        </w:rPr>
        <w:lastRenderedPageBreak/>
        <w:t xml:space="preserve">полняют (в печатном виде) и передают в адрес ОРСиМ </w:t>
      </w:r>
      <w:r w:rsidRPr="002A3547">
        <w:rPr>
          <w:b/>
          <w:color w:val="000000"/>
          <w:sz w:val="22"/>
          <w:szCs w:val="22"/>
        </w:rPr>
        <w:t>лист 2</w:t>
      </w:r>
      <w:r w:rsidRPr="002A3547">
        <w:rPr>
          <w:color w:val="000000"/>
          <w:sz w:val="22"/>
          <w:szCs w:val="22"/>
        </w:rPr>
        <w:t xml:space="preserve"> РН (</w:t>
      </w:r>
      <w:r w:rsidRPr="002A3547">
        <w:rPr>
          <w:b/>
          <w:color w:val="000000"/>
          <w:sz w:val="22"/>
          <w:szCs w:val="22"/>
        </w:rPr>
        <w:t xml:space="preserve">Приложение </w:t>
      </w:r>
      <w:r w:rsidR="00DC3879" w:rsidRPr="002A3547">
        <w:rPr>
          <w:b/>
          <w:color w:val="000000"/>
          <w:sz w:val="22"/>
          <w:szCs w:val="22"/>
        </w:rPr>
        <w:t>8</w:t>
      </w:r>
      <w:r w:rsidRPr="002A3547">
        <w:rPr>
          <w:color w:val="000000"/>
          <w:sz w:val="22"/>
          <w:szCs w:val="22"/>
        </w:rPr>
        <w:t>) с указанием особенностей переработки опытного сырья, данных по качеству шин, изготовленных с использованием опытного сырья, с приложением контрольных листов (по необходимости) и заключением о результативности.</w:t>
      </w:r>
    </w:p>
    <w:p w14:paraId="26BD7E8C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 xml:space="preserve">Решение о продлении срока действия РН принимает исполнительный директор ООО «НТЦ «Кама» по согласованию с заместителем директора (по качеству) Завода. Максимальный срок продления РН не должен превышать трех месяцев. При этом ОРСиМ направляет письмо </w:t>
      </w:r>
      <w:r w:rsidR="00870A47" w:rsidRPr="002A3547">
        <w:rPr>
          <w:sz w:val="22"/>
          <w:szCs w:val="22"/>
        </w:rPr>
        <w:t xml:space="preserve">о продлении </w:t>
      </w:r>
      <w:r w:rsidR="004027D2" w:rsidRPr="002A3547">
        <w:rPr>
          <w:sz w:val="22"/>
          <w:szCs w:val="22"/>
        </w:rPr>
        <w:t xml:space="preserve">срока действия </w:t>
      </w:r>
      <w:r w:rsidR="00870A47" w:rsidRPr="002A3547">
        <w:rPr>
          <w:sz w:val="22"/>
          <w:szCs w:val="22"/>
        </w:rPr>
        <w:t xml:space="preserve">РН заместителю директора по качеству </w:t>
      </w:r>
      <w:r w:rsidRPr="002A3547">
        <w:rPr>
          <w:sz w:val="22"/>
          <w:szCs w:val="22"/>
        </w:rPr>
        <w:t xml:space="preserve">Завода. ОК Заводов оформляется распоряжение </w:t>
      </w:r>
      <w:r w:rsidR="00FA0D4F" w:rsidRPr="002A3547">
        <w:rPr>
          <w:sz w:val="22"/>
          <w:szCs w:val="22"/>
        </w:rPr>
        <w:t xml:space="preserve">(служебная записка) </w:t>
      </w:r>
      <w:r w:rsidRPr="002A3547">
        <w:rPr>
          <w:sz w:val="22"/>
          <w:szCs w:val="22"/>
        </w:rPr>
        <w:t>на продление выпуска шин с применением опытного сырья.</w:t>
      </w:r>
    </w:p>
    <w:p w14:paraId="4EAC85F1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Дополнительно главный технолог ООО «НТЦ «Кама»:</w:t>
      </w:r>
    </w:p>
    <w:p w14:paraId="4B9B5A86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pacing w:val="-2"/>
          <w:sz w:val="22"/>
          <w:szCs w:val="22"/>
        </w:rPr>
      </w:pPr>
      <w:r w:rsidRPr="002A3547">
        <w:rPr>
          <w:spacing w:val="-2"/>
          <w:sz w:val="22"/>
          <w:szCs w:val="22"/>
        </w:rPr>
        <w:lastRenderedPageBreak/>
        <w:t>определяет целесообразность проведения аудита Изготов</w:t>
      </w:r>
      <w:r w:rsidR="005B1EBF" w:rsidRPr="002A3547">
        <w:rPr>
          <w:spacing w:val="-2"/>
          <w:sz w:val="22"/>
          <w:szCs w:val="22"/>
        </w:rPr>
        <w:t>ителя (при необходимости) (СТП-Ш</w:t>
      </w:r>
      <w:r w:rsidRPr="002A3547">
        <w:rPr>
          <w:spacing w:val="-2"/>
          <w:sz w:val="22"/>
          <w:szCs w:val="22"/>
        </w:rPr>
        <w:t>К-11);</w:t>
      </w:r>
    </w:p>
    <w:p w14:paraId="21EC96B5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дает рекомендации к дальнейшей переработке остатков резиновых смесей или полуфабрикатов (при необходимости), остатков опытного сырья.</w:t>
      </w:r>
    </w:p>
    <w:p w14:paraId="0C5E50EF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По итогам анализа результатов ШПИ, результатов аудита изготовителя (при наличии), лабораторно-дорожных и эксплуатационных испытаний (при наличии) </w:t>
      </w:r>
      <w:r w:rsidRPr="002A3547">
        <w:rPr>
          <w:b/>
          <w:sz w:val="22"/>
          <w:szCs w:val="22"/>
        </w:rPr>
        <w:t>в лист 2</w:t>
      </w:r>
      <w:r w:rsidRPr="002A3547">
        <w:rPr>
          <w:sz w:val="22"/>
          <w:szCs w:val="22"/>
        </w:rPr>
        <w:t xml:space="preserve"> РН (</w:t>
      </w:r>
      <w:r w:rsidRPr="002A3547">
        <w:rPr>
          <w:b/>
          <w:sz w:val="22"/>
          <w:szCs w:val="22"/>
        </w:rPr>
        <w:t xml:space="preserve">Приложение </w:t>
      </w:r>
      <w:r w:rsidR="00DC3879" w:rsidRPr="002A3547">
        <w:rPr>
          <w:b/>
          <w:sz w:val="22"/>
          <w:szCs w:val="22"/>
        </w:rPr>
        <w:t>8</w:t>
      </w:r>
      <w:r w:rsidRPr="002A3547">
        <w:rPr>
          <w:sz w:val="22"/>
          <w:szCs w:val="22"/>
        </w:rPr>
        <w:t xml:space="preserve">) </w:t>
      </w:r>
      <w:r w:rsidR="007F1C50" w:rsidRPr="002A3547">
        <w:rPr>
          <w:sz w:val="22"/>
          <w:szCs w:val="22"/>
        </w:rPr>
        <w:t xml:space="preserve">специалисты ОРСиМ </w:t>
      </w:r>
      <w:r w:rsidRPr="002A3547">
        <w:rPr>
          <w:sz w:val="22"/>
          <w:szCs w:val="22"/>
        </w:rPr>
        <w:t>в</w:t>
      </w:r>
      <w:r w:rsidR="007F1C50" w:rsidRPr="002A3547">
        <w:rPr>
          <w:sz w:val="22"/>
          <w:szCs w:val="22"/>
        </w:rPr>
        <w:t>носят</w:t>
      </w:r>
      <w:r w:rsidRPr="002A3547">
        <w:rPr>
          <w:sz w:val="22"/>
          <w:szCs w:val="22"/>
        </w:rPr>
        <w:t xml:space="preserve"> заключение об одобрении применения сырья</w:t>
      </w:r>
      <w:r w:rsidR="00BD27C7" w:rsidRPr="002A3547">
        <w:rPr>
          <w:sz w:val="22"/>
          <w:szCs w:val="22"/>
        </w:rPr>
        <w:t xml:space="preserve"> и </w:t>
      </w:r>
      <w:r w:rsidR="00BD27C7" w:rsidRPr="002A3547">
        <w:rPr>
          <w:sz w:val="22"/>
          <w:szCs w:val="22"/>
        </w:rPr>
        <w:lastRenderedPageBreak/>
        <w:t>формирую</w:t>
      </w:r>
      <w:r w:rsidR="000B288A" w:rsidRPr="002A3547">
        <w:rPr>
          <w:sz w:val="22"/>
          <w:szCs w:val="22"/>
        </w:rPr>
        <w:t>т лист «Сведения об одобрении сырья» (</w:t>
      </w:r>
      <w:r w:rsidR="000B288A" w:rsidRPr="002A3547">
        <w:rPr>
          <w:b/>
          <w:sz w:val="22"/>
          <w:szCs w:val="22"/>
        </w:rPr>
        <w:t>Приложение 6</w:t>
      </w:r>
      <w:r w:rsidR="000B288A" w:rsidRPr="002A3547">
        <w:rPr>
          <w:sz w:val="22"/>
          <w:szCs w:val="22"/>
        </w:rPr>
        <w:t>)</w:t>
      </w:r>
      <w:r w:rsidR="003A479C" w:rsidRPr="002A3547">
        <w:rPr>
          <w:sz w:val="22"/>
          <w:szCs w:val="22"/>
        </w:rPr>
        <w:t xml:space="preserve"> по результатам ШПИ</w:t>
      </w:r>
      <w:r w:rsidR="000B288A" w:rsidRPr="002A3547">
        <w:rPr>
          <w:sz w:val="22"/>
          <w:szCs w:val="22"/>
        </w:rPr>
        <w:t xml:space="preserve">. Подписанные </w:t>
      </w:r>
      <w:r w:rsidR="003A479C" w:rsidRPr="002A3547">
        <w:rPr>
          <w:sz w:val="22"/>
          <w:szCs w:val="22"/>
        </w:rPr>
        <w:t xml:space="preserve">исполнительным директором </w:t>
      </w:r>
      <w:r w:rsidR="000B288A" w:rsidRPr="002A3547">
        <w:rPr>
          <w:sz w:val="22"/>
          <w:szCs w:val="22"/>
        </w:rPr>
        <w:t xml:space="preserve">«Сведения об одобрении сырья» (электронная копия) размещаются ОРСиМ на диске </w:t>
      </w:r>
      <w:r w:rsidR="000B288A" w:rsidRPr="002A3547">
        <w:rPr>
          <w:b/>
          <w:sz w:val="22"/>
          <w:szCs w:val="22"/>
          <w:u w:val="single"/>
        </w:rPr>
        <w:t>H:\ForNTC\Материалы\ОСиМ\Пакет документов</w:t>
      </w:r>
      <w:r w:rsidR="000B288A" w:rsidRPr="002A3547">
        <w:rPr>
          <w:sz w:val="22"/>
          <w:szCs w:val="22"/>
        </w:rPr>
        <w:t>.</w:t>
      </w:r>
      <w:r w:rsidRPr="002A3547">
        <w:rPr>
          <w:sz w:val="22"/>
          <w:szCs w:val="22"/>
        </w:rPr>
        <w:t xml:space="preserve"> Виды заключений представлены в таблице 3.</w:t>
      </w:r>
    </w:p>
    <w:p w14:paraId="195396A0" w14:textId="77777777" w:rsidR="00B67483" w:rsidRPr="002A3547" w:rsidRDefault="00B67483">
      <w:pPr>
        <w:ind w:firstLine="567"/>
        <w:jc w:val="right"/>
        <w:rPr>
          <w:sz w:val="22"/>
          <w:szCs w:val="22"/>
        </w:rPr>
      </w:pPr>
    </w:p>
    <w:p w14:paraId="36C63BA3" w14:textId="77777777" w:rsidR="00AC597D" w:rsidRPr="002A3547" w:rsidRDefault="00B31071">
      <w:pPr>
        <w:ind w:firstLine="567"/>
        <w:jc w:val="right"/>
        <w:rPr>
          <w:sz w:val="22"/>
          <w:szCs w:val="22"/>
        </w:rPr>
      </w:pPr>
      <w:r w:rsidRPr="002A3547">
        <w:rPr>
          <w:sz w:val="22"/>
          <w:szCs w:val="22"/>
        </w:rPr>
        <w:br w:type="page"/>
      </w:r>
      <w:r w:rsidR="00AC597D" w:rsidRPr="002A3547">
        <w:rPr>
          <w:sz w:val="22"/>
          <w:szCs w:val="22"/>
        </w:rPr>
        <w:lastRenderedPageBreak/>
        <w:t>Таблица 3</w:t>
      </w:r>
    </w:p>
    <w:tbl>
      <w:tblPr>
        <w:tblW w:w="489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84"/>
        <w:gridCol w:w="7800"/>
      </w:tblGrid>
      <w:tr w:rsidR="00AC597D" w:rsidRPr="002A3547" w14:paraId="23D57114" w14:textId="77777777">
        <w:trPr>
          <w:trHeight w:val="384"/>
        </w:trPr>
        <w:tc>
          <w:tcPr>
            <w:tcW w:w="1094" w:type="pct"/>
            <w:vAlign w:val="center"/>
          </w:tcPr>
          <w:p w14:paraId="6DEAA8F0" w14:textId="77777777" w:rsidR="00AC597D" w:rsidRPr="002A3547" w:rsidRDefault="00AC597D">
            <w:pPr>
              <w:jc w:val="center"/>
              <w:rPr>
                <w:b/>
                <w:sz w:val="20"/>
                <w:szCs w:val="22"/>
              </w:rPr>
            </w:pPr>
            <w:r w:rsidRPr="002A3547">
              <w:rPr>
                <w:b/>
                <w:sz w:val="20"/>
                <w:szCs w:val="22"/>
              </w:rPr>
              <w:t>Виды заключений</w:t>
            </w:r>
          </w:p>
        </w:tc>
        <w:tc>
          <w:tcPr>
            <w:tcW w:w="3906" w:type="pct"/>
            <w:vAlign w:val="center"/>
          </w:tcPr>
          <w:p w14:paraId="5E5FFF63" w14:textId="77777777" w:rsidR="00AC597D" w:rsidRPr="002A3547" w:rsidRDefault="00AC597D">
            <w:pPr>
              <w:jc w:val="center"/>
              <w:rPr>
                <w:b/>
                <w:sz w:val="20"/>
                <w:szCs w:val="22"/>
              </w:rPr>
            </w:pPr>
            <w:r w:rsidRPr="002A3547">
              <w:rPr>
                <w:b/>
                <w:sz w:val="20"/>
                <w:szCs w:val="22"/>
              </w:rPr>
              <w:t>Действия по результатам процедуры одобрения</w:t>
            </w:r>
          </w:p>
        </w:tc>
      </w:tr>
      <w:tr w:rsidR="00AC597D" w:rsidRPr="002A3547" w14:paraId="68B4BCC3" w14:textId="77777777">
        <w:tc>
          <w:tcPr>
            <w:tcW w:w="1094" w:type="pct"/>
          </w:tcPr>
          <w:p w14:paraId="4E5FC642" w14:textId="77777777" w:rsidR="00AC597D" w:rsidRPr="002A3547" w:rsidRDefault="00AC597D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«Одобрено»</w:t>
            </w:r>
          </w:p>
        </w:tc>
        <w:tc>
          <w:tcPr>
            <w:tcW w:w="3906" w:type="pct"/>
          </w:tcPr>
          <w:p w14:paraId="4B45C272" w14:textId="07F341FF" w:rsidR="00AC597D" w:rsidRPr="002A3547" w:rsidRDefault="00AC597D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 xml:space="preserve">а) ОРСиМ вносит изменение в «Перечень сырья и материалов, применяемых </w:t>
            </w:r>
            <w:r w:rsidR="00D92562" w:rsidRPr="002A3547">
              <w:rPr>
                <w:sz w:val="20"/>
                <w:szCs w:val="22"/>
              </w:rPr>
              <w:t xml:space="preserve">в производствах шинных заводов предприятий КAMA ТYRES </w:t>
            </w:r>
            <w:r w:rsidRPr="002A3547">
              <w:rPr>
                <w:sz w:val="20"/>
                <w:szCs w:val="22"/>
              </w:rPr>
              <w:t>(</w:t>
            </w:r>
            <w:r w:rsidRPr="002A3547">
              <w:rPr>
                <w:b/>
                <w:sz w:val="20"/>
                <w:szCs w:val="22"/>
              </w:rPr>
              <w:t>Приложение 2</w:t>
            </w:r>
            <w:r w:rsidRPr="002A3547">
              <w:rPr>
                <w:sz w:val="20"/>
                <w:szCs w:val="22"/>
              </w:rPr>
              <w:t>);</w:t>
            </w:r>
          </w:p>
          <w:p w14:paraId="4E415B8A" w14:textId="77777777" w:rsidR="00AC597D" w:rsidRPr="002A3547" w:rsidRDefault="00AC597D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 xml:space="preserve">б) </w:t>
            </w:r>
            <w:r w:rsidR="00DC1E40" w:rsidRPr="002A3547">
              <w:rPr>
                <w:sz w:val="22"/>
                <w:szCs w:val="22"/>
              </w:rPr>
              <w:t>ООО «ТД «Кама» (ОПТМЦ, ООП)</w:t>
            </w:r>
            <w:r w:rsidRPr="002A3547">
              <w:rPr>
                <w:sz w:val="20"/>
                <w:szCs w:val="22"/>
              </w:rPr>
              <w:t xml:space="preserve"> вносит изменение в «Паспорт изготовителя сырья», либ</w:t>
            </w:r>
            <w:r w:rsidR="00DC1E40" w:rsidRPr="002A3547">
              <w:rPr>
                <w:sz w:val="20"/>
                <w:szCs w:val="22"/>
              </w:rPr>
              <w:t>о оформляет новый паспорт (СТП-Ш</w:t>
            </w:r>
            <w:r w:rsidRPr="002A3547">
              <w:rPr>
                <w:sz w:val="20"/>
                <w:szCs w:val="22"/>
              </w:rPr>
              <w:t>К-22);</w:t>
            </w:r>
          </w:p>
          <w:p w14:paraId="3C61ABF4" w14:textId="77777777" w:rsidR="00AC597D" w:rsidRPr="002A3547" w:rsidRDefault="00AC597D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 xml:space="preserve">в) ТО ПТУ ООО «УК «ТН-НХ» включает новых изготовителей в «Перечень поставщиков/ изготовителей, одобренных к заключению договоров на закупку сырья и материалов» при </w:t>
            </w:r>
            <w:r w:rsidR="007F38B7" w:rsidRPr="002A3547">
              <w:rPr>
                <w:sz w:val="20"/>
                <w:szCs w:val="22"/>
              </w:rPr>
              <w:t xml:space="preserve">его </w:t>
            </w:r>
            <w:r w:rsidR="00DC1E40" w:rsidRPr="002A3547">
              <w:rPr>
                <w:sz w:val="20"/>
                <w:szCs w:val="22"/>
              </w:rPr>
              <w:t>пересмотре (СТП-Ш</w:t>
            </w:r>
            <w:r w:rsidRPr="002A3547">
              <w:rPr>
                <w:sz w:val="20"/>
                <w:szCs w:val="22"/>
              </w:rPr>
              <w:t>К-26);</w:t>
            </w:r>
          </w:p>
          <w:p w14:paraId="0A0E7BEC" w14:textId="77777777" w:rsidR="00AC597D" w:rsidRPr="002A3547" w:rsidRDefault="00DC1E40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г) О</w:t>
            </w:r>
            <w:r w:rsidR="00AC597D" w:rsidRPr="002A3547">
              <w:rPr>
                <w:sz w:val="20"/>
                <w:szCs w:val="22"/>
              </w:rPr>
              <w:t>К заводов вносит изменение в «План входного контроля сырья и материалов, применяемых в производ</w:t>
            </w:r>
            <w:r w:rsidR="00B67483" w:rsidRPr="002A3547">
              <w:rPr>
                <w:sz w:val="20"/>
                <w:szCs w:val="22"/>
              </w:rPr>
              <w:t>стве шин» (СТП-Ш</w:t>
            </w:r>
            <w:r w:rsidR="00AC597D" w:rsidRPr="002A3547">
              <w:rPr>
                <w:sz w:val="20"/>
                <w:szCs w:val="22"/>
              </w:rPr>
              <w:t>К-63) при пересмотре.</w:t>
            </w:r>
          </w:p>
        </w:tc>
      </w:tr>
      <w:tr w:rsidR="00AC597D" w:rsidRPr="002A3547" w14:paraId="2829F011" w14:textId="77777777">
        <w:trPr>
          <w:trHeight w:val="353"/>
        </w:trPr>
        <w:tc>
          <w:tcPr>
            <w:tcW w:w="1094" w:type="pct"/>
            <w:tcBorders>
              <w:bottom w:val="single" w:sz="4" w:space="0" w:color="auto"/>
            </w:tcBorders>
          </w:tcPr>
          <w:p w14:paraId="78BA6F3C" w14:textId="77777777" w:rsidR="00AC597D" w:rsidRPr="002A3547" w:rsidRDefault="00AC597D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«Не одобрено, требуются корректирующие действия»</w:t>
            </w:r>
          </w:p>
          <w:p w14:paraId="234A4E4E" w14:textId="77777777" w:rsidR="00AC597D" w:rsidRPr="002A3547" w:rsidRDefault="00AC597D">
            <w:pPr>
              <w:jc w:val="both"/>
              <w:rPr>
                <w:sz w:val="20"/>
                <w:szCs w:val="22"/>
              </w:rPr>
            </w:pPr>
          </w:p>
        </w:tc>
        <w:tc>
          <w:tcPr>
            <w:tcW w:w="3906" w:type="pct"/>
            <w:tcBorders>
              <w:bottom w:val="single" w:sz="4" w:space="0" w:color="auto"/>
            </w:tcBorders>
          </w:tcPr>
          <w:p w14:paraId="74AAC366" w14:textId="77777777" w:rsidR="00AC597D" w:rsidRPr="002A3547" w:rsidRDefault="00AC597D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а) Исполнительный директор ООО «НТЦ «Кама» принимает решение о продолжении работ с разработкой Изготовителем корректирующих мероприятий;</w:t>
            </w:r>
          </w:p>
          <w:p w14:paraId="561721AE" w14:textId="77777777" w:rsidR="00AC597D" w:rsidRPr="002A3547" w:rsidRDefault="00AC597D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б) ОРСиМ:</w:t>
            </w:r>
          </w:p>
          <w:p w14:paraId="5073F357" w14:textId="77777777" w:rsidR="00AC597D" w:rsidRPr="002A3547" w:rsidRDefault="00AC597D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- направляет Изготовителю письмо-запрос разработки корректирующих мероприятий с указанием срока их исполнения;</w:t>
            </w:r>
          </w:p>
          <w:p w14:paraId="0B4B365D" w14:textId="77777777" w:rsidR="00AC597D" w:rsidRPr="002A3547" w:rsidRDefault="00AC597D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- координирует разработку Изготовителем программы развития и контролирует ее выполнение (при необходимости);</w:t>
            </w:r>
          </w:p>
          <w:p w14:paraId="5F713486" w14:textId="77777777" w:rsidR="00AC597D" w:rsidRPr="002A3547" w:rsidRDefault="00AC597D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- осуществляет контроль за выполнением корректирующих мероприятий;</w:t>
            </w:r>
          </w:p>
          <w:p w14:paraId="14F8CF00" w14:textId="77777777" w:rsidR="00AC597D" w:rsidRPr="002A3547" w:rsidRDefault="00AC597D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в) Главный технолог ООО «НТЦ «Кама» принимает решение по схеме проведения повторной процедуры одобрения сырья.</w:t>
            </w:r>
          </w:p>
        </w:tc>
      </w:tr>
      <w:tr w:rsidR="00AC597D" w:rsidRPr="002A3547" w14:paraId="2FC42603" w14:textId="77777777">
        <w:tc>
          <w:tcPr>
            <w:tcW w:w="1094" w:type="pct"/>
            <w:tcBorders>
              <w:bottom w:val="single" w:sz="4" w:space="0" w:color="auto"/>
            </w:tcBorders>
          </w:tcPr>
          <w:p w14:paraId="6BEB9770" w14:textId="77777777" w:rsidR="00AC597D" w:rsidRPr="002A3547" w:rsidRDefault="00AC597D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«Отклонено»</w:t>
            </w:r>
          </w:p>
        </w:tc>
        <w:tc>
          <w:tcPr>
            <w:tcW w:w="3906" w:type="pct"/>
            <w:tcBorders>
              <w:bottom w:val="single" w:sz="4" w:space="0" w:color="auto"/>
            </w:tcBorders>
          </w:tcPr>
          <w:p w14:paraId="481D86AB" w14:textId="77777777" w:rsidR="00AC597D" w:rsidRPr="002A3547" w:rsidRDefault="00AC597D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Отказ в применении нового сырья в серийном производстве.</w:t>
            </w:r>
          </w:p>
        </w:tc>
      </w:tr>
    </w:tbl>
    <w:p w14:paraId="12F31D68" w14:textId="77777777" w:rsidR="00B67483" w:rsidRPr="002A3547" w:rsidRDefault="00B67483">
      <w:pPr>
        <w:keepLines/>
        <w:numPr>
          <w:ilvl w:val="2"/>
          <w:numId w:val="22"/>
        </w:numPr>
        <w:tabs>
          <w:tab w:val="left" w:pos="1134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Сформированный лист «Сведения об одобрении сырья» (п.4.5.3) направляется ОРСиМ на подписание Изготовителю. Подписанные «Сведения об одобрении сырья» (электронная копия) размещаются ОРСиМ на диске </w:t>
      </w:r>
      <w:r w:rsidRPr="002A3547">
        <w:rPr>
          <w:b/>
          <w:sz w:val="22"/>
          <w:szCs w:val="22"/>
          <w:u w:val="single"/>
        </w:rPr>
        <w:t>H:\ForNTC\Материалы\ОСиМ\Пакет документов</w:t>
      </w:r>
      <w:r w:rsidRPr="002A3547">
        <w:rPr>
          <w:sz w:val="22"/>
          <w:szCs w:val="22"/>
        </w:rPr>
        <w:t>.</w:t>
      </w:r>
    </w:p>
    <w:p w14:paraId="13BBC9DE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Решение об одобрении принимается в соответствии со следующими критериями:</w:t>
      </w:r>
    </w:p>
    <w:p w14:paraId="263C0E23" w14:textId="77777777" w:rsidR="00AC597D" w:rsidRPr="002A3547" w:rsidRDefault="00FA0D4F" w:rsidP="00FA0D4F">
      <w:pPr>
        <w:keepLines/>
        <w:tabs>
          <w:tab w:val="left" w:pos="1134"/>
        </w:tabs>
        <w:jc w:val="both"/>
        <w:rPr>
          <w:sz w:val="22"/>
          <w:szCs w:val="22"/>
        </w:rPr>
      </w:pPr>
      <w:r w:rsidRPr="002A3547">
        <w:rPr>
          <w:sz w:val="22"/>
          <w:szCs w:val="22"/>
        </w:rPr>
        <w:t>- е</w:t>
      </w:r>
      <w:r w:rsidR="00AC597D" w:rsidRPr="002A3547">
        <w:rPr>
          <w:sz w:val="22"/>
          <w:szCs w:val="22"/>
        </w:rPr>
        <w:t>сли по результатам аудита Изготовитель отнесен к категори</w:t>
      </w:r>
      <w:r w:rsidR="005B1EBF" w:rsidRPr="002A3547">
        <w:rPr>
          <w:sz w:val="22"/>
          <w:szCs w:val="22"/>
        </w:rPr>
        <w:t>и С («красная карточка») (СТП-Ш</w:t>
      </w:r>
      <w:r w:rsidR="00AC597D" w:rsidRPr="002A3547">
        <w:rPr>
          <w:sz w:val="22"/>
          <w:szCs w:val="22"/>
        </w:rPr>
        <w:t>К-11), то независимо от результатов испытаний решение об одобрении может быть принято только после разработки и выполнения Изготовите</w:t>
      </w:r>
      <w:r w:rsidRPr="002A3547">
        <w:rPr>
          <w:sz w:val="22"/>
          <w:szCs w:val="22"/>
        </w:rPr>
        <w:t>лем корректирующих мероприятий;</w:t>
      </w:r>
    </w:p>
    <w:p w14:paraId="68F708F0" w14:textId="77777777" w:rsidR="00FA0D4F" w:rsidRPr="002A3547" w:rsidRDefault="00FA0D4F" w:rsidP="00FA0D4F">
      <w:pPr>
        <w:keepLines/>
        <w:tabs>
          <w:tab w:val="left" w:pos="1134"/>
        </w:tabs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 xml:space="preserve">- если по результатам самооценки Изготовитель отнесен к категории С («красная карточка»), то решение об одобрении может принято при наличии плана улучшающих мероприятий. </w:t>
      </w:r>
    </w:p>
    <w:p w14:paraId="681ED02D" w14:textId="48CDC028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«Перечень сырья и материалов, применяемых </w:t>
      </w:r>
      <w:r w:rsidR="00D92562" w:rsidRPr="002A3547">
        <w:rPr>
          <w:sz w:val="22"/>
          <w:szCs w:val="22"/>
        </w:rPr>
        <w:t xml:space="preserve">в производствах шинных заводов предприятий КAMA ТYRES </w:t>
      </w:r>
      <w:r w:rsidRPr="002A3547">
        <w:rPr>
          <w:sz w:val="22"/>
          <w:szCs w:val="22"/>
        </w:rPr>
        <w:t>(далее Перечень) является основанием для:</w:t>
      </w:r>
    </w:p>
    <w:p w14:paraId="01254B42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применения сырья и материалов в производствах шин на Заводах;</w:t>
      </w:r>
    </w:p>
    <w:p w14:paraId="0EC4CE97" w14:textId="77777777" w:rsidR="00AC597D" w:rsidRPr="002A3547" w:rsidRDefault="00AC597D">
      <w:pPr>
        <w:widowControl w:val="0"/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pacing w:val="2"/>
          <w:sz w:val="22"/>
          <w:szCs w:val="22"/>
        </w:rPr>
      </w:pPr>
      <w:r w:rsidRPr="002A3547">
        <w:rPr>
          <w:spacing w:val="2"/>
          <w:sz w:val="22"/>
          <w:szCs w:val="22"/>
        </w:rPr>
        <w:t>рассмотрения в качестве потенциального поставщика на поставку сырья и материалов (СТП-</w:t>
      </w:r>
      <w:r w:rsidR="000F7E5B" w:rsidRPr="002A3547">
        <w:rPr>
          <w:spacing w:val="2"/>
          <w:sz w:val="22"/>
          <w:szCs w:val="22"/>
        </w:rPr>
        <w:lastRenderedPageBreak/>
        <w:t>Ш</w:t>
      </w:r>
      <w:r w:rsidRPr="002A3547">
        <w:rPr>
          <w:spacing w:val="2"/>
          <w:sz w:val="22"/>
          <w:szCs w:val="22"/>
        </w:rPr>
        <w:t>К-147).</w:t>
      </w:r>
    </w:p>
    <w:p w14:paraId="2F361F65" w14:textId="77777777" w:rsidR="00AC597D" w:rsidRPr="002A3547" w:rsidRDefault="00AC597D">
      <w:pPr>
        <w:keepNext/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Специалисты ОРСиМ актуализируют Перечень 1 раз в квартал:</w:t>
      </w:r>
    </w:p>
    <w:p w14:paraId="4A5F2EEF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исключают сырье и материалы, не применяемые в производствах Заводов более 2-х лет (согласно пис</w:t>
      </w:r>
      <w:r w:rsidR="007F38B7" w:rsidRPr="002A3547">
        <w:rPr>
          <w:sz w:val="22"/>
          <w:szCs w:val="22"/>
        </w:rPr>
        <w:t>ьмам</w:t>
      </w:r>
      <w:r w:rsidRPr="002A3547">
        <w:rPr>
          <w:sz w:val="22"/>
          <w:szCs w:val="22"/>
        </w:rPr>
        <w:t xml:space="preserve"> от</w:t>
      </w:r>
      <w:r w:rsidR="00FA0D4F" w:rsidRPr="002A3547">
        <w:rPr>
          <w:sz w:val="22"/>
          <w:szCs w:val="22"/>
        </w:rPr>
        <w:t xml:space="preserve"> ОК</w:t>
      </w:r>
      <w:r w:rsidRPr="002A3547">
        <w:rPr>
          <w:sz w:val="22"/>
          <w:szCs w:val="22"/>
        </w:rPr>
        <w:t xml:space="preserve"> Заводов);</w:t>
      </w:r>
    </w:p>
    <w:p w14:paraId="409862B9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пересматривают сроки действия спецификаций;</w:t>
      </w:r>
    </w:p>
    <w:p w14:paraId="311037E9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включают одобренное сырье.</w:t>
      </w:r>
    </w:p>
    <w:p w14:paraId="563DC447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 xml:space="preserve">Электронная копия актуального Перечня размещается на диске </w:t>
      </w:r>
      <w:r w:rsidRPr="002A3547">
        <w:rPr>
          <w:b/>
          <w:sz w:val="22"/>
          <w:szCs w:val="22"/>
          <w:u w:val="single"/>
        </w:rPr>
        <w:t>H:\ForNTC\Материалы\ ОСиМ\Перечень сырья и материалов</w:t>
      </w:r>
      <w:r w:rsidRPr="002A3547">
        <w:rPr>
          <w:sz w:val="22"/>
          <w:szCs w:val="22"/>
        </w:rPr>
        <w:t>. Специалисты ОРСиМ направляют информационное письмо о размещении Перечня всем заинтересованным подразделениям.</w:t>
      </w:r>
    </w:p>
    <w:p w14:paraId="1A9FC172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По результатам процедуры одобрения сырья специалисты ОРСиМ формируют и актуализируют (при необходимости) комплект документов (папку РРАР), содержащий:</w:t>
      </w:r>
    </w:p>
    <w:p w14:paraId="7DCCEA3B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серийную спецификацию;</w:t>
      </w:r>
    </w:p>
    <w:p w14:paraId="3942E600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разрешение на выпуск продукции с применением опытного сырья с заключением;</w:t>
      </w:r>
    </w:p>
    <w:p w14:paraId="567E5E8C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технический отчет по ОПИ (при необходимости включая результаты ШПИ);</w:t>
      </w:r>
    </w:p>
    <w:p w14:paraId="48FE04D0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документы изготовителя (согласно таблице 2)</w:t>
      </w:r>
      <w:r w:rsidR="00E67661" w:rsidRPr="002A3547">
        <w:rPr>
          <w:sz w:val="22"/>
          <w:szCs w:val="22"/>
        </w:rPr>
        <w:t>;</w:t>
      </w:r>
    </w:p>
    <w:p w14:paraId="540B853D" w14:textId="77777777" w:rsidR="00E67661" w:rsidRPr="002A3547" w:rsidRDefault="00E67661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лист «Сведения об одобрении сырья».</w:t>
      </w:r>
    </w:p>
    <w:p w14:paraId="590361A8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Электронны</w:t>
      </w:r>
      <w:r w:rsidR="00E67661" w:rsidRPr="002A3547">
        <w:rPr>
          <w:sz w:val="22"/>
          <w:szCs w:val="22"/>
        </w:rPr>
        <w:t>й</w:t>
      </w:r>
      <w:r w:rsidRPr="002A3547">
        <w:rPr>
          <w:sz w:val="22"/>
          <w:szCs w:val="22"/>
        </w:rPr>
        <w:t xml:space="preserve"> </w:t>
      </w:r>
      <w:r w:rsidR="00E67661" w:rsidRPr="002A3547">
        <w:rPr>
          <w:sz w:val="22"/>
          <w:szCs w:val="22"/>
        </w:rPr>
        <w:t>вид</w:t>
      </w:r>
      <w:r w:rsidRPr="002A3547">
        <w:rPr>
          <w:sz w:val="22"/>
          <w:szCs w:val="22"/>
        </w:rPr>
        <w:t xml:space="preserve"> документов размещаются на диске </w:t>
      </w:r>
      <w:r w:rsidRPr="002A3547">
        <w:rPr>
          <w:b/>
          <w:sz w:val="22"/>
          <w:szCs w:val="22"/>
          <w:u w:val="single"/>
        </w:rPr>
        <w:t>H:\ForNTC\Материалы\ ОСиМ\Пакет Документов</w:t>
      </w:r>
      <w:r w:rsidRPr="002A3547">
        <w:rPr>
          <w:sz w:val="22"/>
          <w:szCs w:val="22"/>
        </w:rPr>
        <w:t>. Специалисты ОРСиМ направляют Заводам (по принадлежности), ООО «</w:t>
      </w:r>
      <w:r w:rsidR="00212D6C" w:rsidRPr="002A3547">
        <w:rPr>
          <w:sz w:val="22"/>
          <w:szCs w:val="22"/>
        </w:rPr>
        <w:t>ТД «Кама</w:t>
      </w:r>
      <w:r w:rsidRPr="002A3547">
        <w:rPr>
          <w:sz w:val="22"/>
          <w:szCs w:val="22"/>
        </w:rPr>
        <w:t>», ТО ПТУ ООО «УК «ТН-НХ» информационное письмо о размещении документов.</w:t>
      </w:r>
    </w:p>
    <w:p w14:paraId="71C64478" w14:textId="77777777" w:rsidR="00AC597D" w:rsidRPr="002A3547" w:rsidRDefault="00AC597D">
      <w:pPr>
        <w:numPr>
          <w:ilvl w:val="1"/>
          <w:numId w:val="22"/>
        </w:numPr>
        <w:tabs>
          <w:tab w:val="left" w:pos="993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После завершения процедуры одобрения сырья все последующие изменения изготовителя внедряются в производство после одобрения главным технологом ООО «НТЦ «Кама». </w:t>
      </w:r>
    </w:p>
    <w:p w14:paraId="5E3D92A6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Согласования требуют следующие случаи потенциально возможных изменений:</w:t>
      </w:r>
    </w:p>
    <w:p w14:paraId="7B2FC93C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наличие изменений в технологии, оборудовании и составе сырья (</w:t>
      </w:r>
      <w:r w:rsidRPr="002A3547">
        <w:rPr>
          <w:b/>
          <w:sz w:val="22"/>
          <w:szCs w:val="22"/>
        </w:rPr>
        <w:t xml:space="preserve">Приложение </w:t>
      </w:r>
      <w:r w:rsidR="00DC3879" w:rsidRPr="002A3547">
        <w:rPr>
          <w:b/>
          <w:sz w:val="22"/>
          <w:szCs w:val="22"/>
        </w:rPr>
        <w:t>9</w:t>
      </w:r>
      <w:r w:rsidRPr="002A3547">
        <w:rPr>
          <w:sz w:val="22"/>
          <w:szCs w:val="22"/>
        </w:rPr>
        <w:t>);</w:t>
      </w:r>
    </w:p>
    <w:p w14:paraId="73480851" w14:textId="77777777" w:rsidR="00AC597D" w:rsidRPr="002A3547" w:rsidRDefault="00AC597D">
      <w:pPr>
        <w:numPr>
          <w:ilvl w:val="0"/>
          <w:numId w:val="23"/>
        </w:numPr>
        <w:tabs>
          <w:tab w:val="left" w:pos="851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добренное ранее сырье, не поставлявшееся в производство шин более 2-х лет.</w:t>
      </w:r>
    </w:p>
    <w:p w14:paraId="2D73FFA4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color w:val="000000"/>
          <w:sz w:val="22"/>
          <w:szCs w:val="22"/>
        </w:rPr>
        <w:lastRenderedPageBreak/>
        <w:t xml:space="preserve">В случае изменений, требующих согласования (п. 6.8.1), </w:t>
      </w:r>
      <w:r w:rsidRPr="002A3547">
        <w:rPr>
          <w:sz w:val="22"/>
          <w:szCs w:val="22"/>
        </w:rPr>
        <w:t xml:space="preserve">ОРСиМ </w:t>
      </w:r>
      <w:r w:rsidRPr="002A3547">
        <w:rPr>
          <w:color w:val="000000"/>
          <w:sz w:val="22"/>
          <w:szCs w:val="22"/>
        </w:rPr>
        <w:t>запрашивает у Изготовителя необходимые данные (по результатам внутренних испытаний, уровню дефектности продукции и воспроизводимости процесса до и после внедрения изменения и др.) и при необходимости осуществляют пересмотр комплекта документов РРАР.</w:t>
      </w:r>
    </w:p>
    <w:p w14:paraId="562305ED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 xml:space="preserve">Письма о планируемых изменениях от Изготовителей сырья специалисты ОРСиМ размещают в базе, расположенной на диске </w:t>
      </w:r>
      <w:r w:rsidRPr="002A3547">
        <w:rPr>
          <w:b/>
          <w:sz w:val="22"/>
          <w:szCs w:val="22"/>
          <w:u w:val="single"/>
        </w:rPr>
        <w:t>H:\ForNTC\Материалы\ОСиМ\РРАР (Потенциальные изменения в производстве сырья)</w:t>
      </w:r>
      <w:r w:rsidRPr="002A3547">
        <w:rPr>
          <w:sz w:val="22"/>
          <w:szCs w:val="22"/>
        </w:rPr>
        <w:t>.</w:t>
      </w:r>
    </w:p>
    <w:p w14:paraId="18A73CA7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Главный технолог ООО «НТЦ «Кама» принимает решение о возможности дальнейшего серийного применения сырья без проведения процедуры одобрения или о необходимости проведения процедуры одобрения. </w:t>
      </w:r>
    </w:p>
    <w:p w14:paraId="62CE8731" w14:textId="77777777" w:rsidR="00AC597D" w:rsidRPr="002A3547" w:rsidRDefault="00AC597D">
      <w:pPr>
        <w:keepLines/>
        <w:numPr>
          <w:ilvl w:val="2"/>
          <w:numId w:val="22"/>
        </w:numPr>
        <w:tabs>
          <w:tab w:val="left" w:pos="1134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Информация о принятом решении ОРСиМ доводит до ОИиОШ с целью извещения потребителей-автозаводов об изменениях в соответствии с СТП-НХК-30.</w:t>
      </w:r>
    </w:p>
    <w:p w14:paraId="2825494E" w14:textId="77777777" w:rsidR="009905BE" w:rsidRPr="002A3547" w:rsidRDefault="0030446D" w:rsidP="00B67483">
      <w:pPr>
        <w:tabs>
          <w:tab w:val="left" w:pos="993"/>
        </w:tabs>
        <w:spacing w:before="100"/>
        <w:jc w:val="both"/>
        <w:rPr>
          <w:sz w:val="22"/>
          <w:szCs w:val="22"/>
        </w:rPr>
      </w:pPr>
      <w:r w:rsidRPr="002A3547">
        <w:rPr>
          <w:sz w:val="22"/>
          <w:szCs w:val="22"/>
        </w:rPr>
        <w:tab/>
      </w:r>
    </w:p>
    <w:p w14:paraId="3979FB65" w14:textId="77777777" w:rsidR="00AC597D" w:rsidRPr="002A3547" w:rsidRDefault="00AC597D">
      <w:pPr>
        <w:numPr>
          <w:ilvl w:val="0"/>
          <w:numId w:val="22"/>
        </w:numPr>
        <w:jc w:val="center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>Ответственность</w:t>
      </w:r>
    </w:p>
    <w:p w14:paraId="17AE252A" w14:textId="77777777" w:rsidR="00AC597D" w:rsidRPr="002A3547" w:rsidRDefault="00AC597D">
      <w:pPr>
        <w:numPr>
          <w:ilvl w:val="1"/>
          <w:numId w:val="22"/>
        </w:numPr>
        <w:tabs>
          <w:tab w:val="left" w:pos="1134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Главный технолог – начальник ОРСиМ ООО «НТЦ «Кама» несет ответственность за:</w:t>
      </w:r>
    </w:p>
    <w:p w14:paraId="0ED47D13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контроль соблюдения Графика испытаний и внедрения новых видов сырья и материалов;</w:t>
      </w:r>
    </w:p>
    <w:p w14:paraId="08CEF9F4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принятие решения о целесообразности начала работ, связанных с </w:t>
      </w:r>
      <w:r w:rsidRPr="002A3547">
        <w:rPr>
          <w:sz w:val="22"/>
          <w:szCs w:val="22"/>
        </w:rPr>
        <w:lastRenderedPageBreak/>
        <w:t>определением возможности проведения процедуры одобрения сырья;</w:t>
      </w:r>
    </w:p>
    <w:p w14:paraId="0757B406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принятие решения о целесообразности и возможности проведения ОПИ, выдаче предварительного заключения о выпуске продукции с использованием опытного сырья, проведения ШПИ;</w:t>
      </w:r>
    </w:p>
    <w:p w14:paraId="4AA20E5D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рганизацию ЛИ;</w:t>
      </w:r>
    </w:p>
    <w:p w14:paraId="460DEADD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выдачу документации для организации ОПИ, ШПИ;</w:t>
      </w:r>
    </w:p>
    <w:p w14:paraId="1EF7FB66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инициирование проведения аудита Изготовителя (СТП-НХК-11);</w:t>
      </w:r>
    </w:p>
    <w:p w14:paraId="2A744D1A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принятие решения о необходимости проведения ЛДИ и эксплуатационных испытаний;</w:t>
      </w:r>
    </w:p>
    <w:p w14:paraId="4ABE9824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пределение уровня предоставления комплекта документов изготовителем (РРАР);</w:t>
      </w:r>
    </w:p>
    <w:p w14:paraId="0CDF71AD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выдачу заключения по одобрению использования нового сырья в серийном производстве на основании анализа результатов испытаний;</w:t>
      </w:r>
    </w:p>
    <w:p w14:paraId="7318B018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контроль предоставления Изготовителем комплекта документов (РРАР), результатов самооценки, планов мероприятий, анализ и сохранность документов;</w:t>
      </w:r>
    </w:p>
    <w:p w14:paraId="1528760B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 xml:space="preserve">согласование изменений в производстве сырья/ материалов в соответствии с </w:t>
      </w:r>
      <w:r w:rsidRPr="002A3547">
        <w:rPr>
          <w:b/>
          <w:sz w:val="22"/>
          <w:szCs w:val="22"/>
        </w:rPr>
        <w:t>Приложением 8</w:t>
      </w:r>
      <w:r w:rsidRPr="002A3547">
        <w:rPr>
          <w:sz w:val="22"/>
          <w:szCs w:val="22"/>
        </w:rPr>
        <w:t xml:space="preserve">; </w:t>
      </w:r>
    </w:p>
    <w:p w14:paraId="4C453812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принятие решения по выбору схемы проведения одобрения сырья, повторной процедуры одобрения сырья после завершения корректирующих действий, при изменениях в производ</w:t>
      </w:r>
      <w:r w:rsidR="00926EB8" w:rsidRPr="002A3547">
        <w:rPr>
          <w:sz w:val="22"/>
          <w:szCs w:val="22"/>
        </w:rPr>
        <w:t>стве сырья;</w:t>
      </w:r>
    </w:p>
    <w:p w14:paraId="1684ED99" w14:textId="77777777" w:rsidR="00926EB8" w:rsidRPr="002A3547" w:rsidRDefault="00926EB8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выдачу рекомендаций по дальнейшей переработке остатков резиновых смесей или полуфабрикатов (при необходимости), остатков опытного сырья. </w:t>
      </w:r>
    </w:p>
    <w:p w14:paraId="049BBF02" w14:textId="77777777" w:rsidR="00AC597D" w:rsidRPr="002A3547" w:rsidRDefault="00AC597D">
      <w:pPr>
        <w:keepNext/>
        <w:numPr>
          <w:ilvl w:val="1"/>
          <w:numId w:val="22"/>
        </w:numPr>
        <w:tabs>
          <w:tab w:val="left" w:pos="1134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Заместитель начальника ОРСиМ ООО «НТЦ «Кама» несет ответственность за:</w:t>
      </w:r>
    </w:p>
    <w:p w14:paraId="65FB5A95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подготовку материалов для расчета экономической эффективности и предварительной сметы затрат на одобрение сырья;</w:t>
      </w:r>
    </w:p>
    <w:p w14:paraId="76CF026F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разработку, составление, согласование, актуализацию и размещение Графиков;</w:t>
      </w:r>
    </w:p>
    <w:p w14:paraId="7E9D4346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проведение ЛИ, оформление и анализ результатов;</w:t>
      </w:r>
    </w:p>
    <w:p w14:paraId="722AC472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направление в ООО «</w:t>
      </w:r>
      <w:r w:rsidR="00212D6C" w:rsidRPr="002A3547">
        <w:rPr>
          <w:sz w:val="22"/>
          <w:szCs w:val="22"/>
        </w:rPr>
        <w:t>ТД «Кама</w:t>
      </w:r>
      <w:r w:rsidRPr="002A3547">
        <w:rPr>
          <w:sz w:val="22"/>
          <w:szCs w:val="22"/>
        </w:rPr>
        <w:t>» заключения по результатам ЛИ;</w:t>
      </w:r>
    </w:p>
    <w:p w14:paraId="6DBF3888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направление изготовителю анкеты «Самооценка поставщика»; </w:t>
      </w:r>
    </w:p>
    <w:p w14:paraId="5BE8A1A1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инициирование проведения ОПИ и ШПИ;</w:t>
      </w:r>
    </w:p>
    <w:p w14:paraId="068D90CF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формирование акта по списанию/возврату несоответствующей продукции;</w:t>
      </w:r>
    </w:p>
    <w:p w14:paraId="7FF8F737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направление в ООО «</w:t>
      </w:r>
      <w:r w:rsidR="00212D6C" w:rsidRPr="002A3547">
        <w:rPr>
          <w:sz w:val="22"/>
          <w:szCs w:val="22"/>
        </w:rPr>
        <w:t>ТД «Кама»</w:t>
      </w:r>
      <w:r w:rsidRPr="002A3547">
        <w:rPr>
          <w:sz w:val="22"/>
          <w:szCs w:val="22"/>
        </w:rPr>
        <w:t xml:space="preserve"> заключения о целесообразности проведения ШПИ;</w:t>
      </w:r>
    </w:p>
    <w:p w14:paraId="0D30E4A8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тбор шин на испытания;</w:t>
      </w:r>
    </w:p>
    <w:p w14:paraId="27C0B542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доведение до ОИиОШ информации о предварительном одобрении на выпуск продукции с использованием опытного сырья для подтверждения возможности его использования потребителями шинной продукции; </w:t>
      </w:r>
    </w:p>
    <w:p w14:paraId="26F66F9B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оформление и анализ результатов ОПИ и ШПИ, рассылку результатов испытаний;</w:t>
      </w:r>
    </w:p>
    <w:p w14:paraId="572463DA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анализ данных изготовителя по уровням дефектности продукции и воспроизводимости процесса в случаях изменений у него в части технологии, сырья и оборудования;</w:t>
      </w:r>
    </w:p>
    <w:p w14:paraId="2A17742B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bCs/>
          <w:sz w:val="22"/>
          <w:szCs w:val="22"/>
        </w:rPr>
        <w:t>запрос корректирующих действий у изготовителя при заключении «не одобрен, требуются корректирующие действия», контроль их выполнения, оформление бланка разрешения на выпуск продукции с применением опытного сырья;</w:t>
      </w:r>
    </w:p>
    <w:p w14:paraId="60D06485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bCs/>
          <w:sz w:val="22"/>
          <w:szCs w:val="22"/>
        </w:rPr>
        <w:lastRenderedPageBreak/>
        <w:t>формирование и внесение изменений в комплект документов (РРАР) по результатам процедуры одобрения сырья и анализа данных по уровню дефектности продукции и воспроизводимости процесса.</w:t>
      </w:r>
    </w:p>
    <w:p w14:paraId="35AD266C" w14:textId="77777777" w:rsidR="00AC597D" w:rsidRPr="002A3547" w:rsidRDefault="00AC597D">
      <w:pPr>
        <w:numPr>
          <w:ilvl w:val="1"/>
          <w:numId w:val="22"/>
        </w:numPr>
        <w:tabs>
          <w:tab w:val="left" w:pos="1134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Начальник ИЦ ООО «НТЦ «Кама» несет ответственность за:</w:t>
      </w:r>
    </w:p>
    <w:p w14:paraId="4EA7CA7C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беспечение проведения испытаний опытного сырья в соответствии с действующей документацией и заказами;</w:t>
      </w:r>
    </w:p>
    <w:p w14:paraId="160FDB4E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регистрацию и выдачу результатов испытаний.</w:t>
      </w:r>
    </w:p>
    <w:p w14:paraId="795CF428" w14:textId="77777777" w:rsidR="00AC597D" w:rsidRPr="002A3547" w:rsidRDefault="00AC597D">
      <w:pPr>
        <w:numPr>
          <w:ilvl w:val="1"/>
          <w:numId w:val="22"/>
        </w:numPr>
        <w:tabs>
          <w:tab w:val="left" w:pos="1134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Заместители директоров (по качеству) Заводов несут ответственность за:</w:t>
      </w:r>
    </w:p>
    <w:p w14:paraId="7E0FA4E7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рганизацию проведения ОПИ и ШПИ сырья на Заводе;</w:t>
      </w:r>
    </w:p>
    <w:p w14:paraId="39363438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выдачу заключения о результативности использования опытного сырья в производстве при проведении</w:t>
      </w:r>
      <w:r w:rsidR="00D84404" w:rsidRPr="002A3547">
        <w:rPr>
          <w:sz w:val="22"/>
          <w:szCs w:val="22"/>
        </w:rPr>
        <w:t xml:space="preserve"> ОПИ,</w:t>
      </w:r>
      <w:r w:rsidRPr="002A3547">
        <w:rPr>
          <w:sz w:val="22"/>
          <w:szCs w:val="22"/>
        </w:rPr>
        <w:t xml:space="preserve"> ШПИ. </w:t>
      </w:r>
    </w:p>
    <w:p w14:paraId="6F7E1D63" w14:textId="77777777" w:rsidR="00AC597D" w:rsidRPr="002A3547" w:rsidRDefault="00AC597D">
      <w:pPr>
        <w:numPr>
          <w:ilvl w:val="1"/>
          <w:numId w:val="22"/>
        </w:numPr>
        <w:tabs>
          <w:tab w:val="left" w:pos="1134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Начальники ОК Заводов несут ответственность за:</w:t>
      </w:r>
    </w:p>
    <w:p w14:paraId="543A3F06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формление распоряжений по Заводу на проведение и продление ОПИ и ШПИ;</w:t>
      </w:r>
    </w:p>
    <w:p w14:paraId="59909DEC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проведение ОПИ и ШПИ сырья на Заводе и заполнение бланка разрешения на выпуск шин с применением опытного сырья и передачу его в ОРСиМ.</w:t>
      </w:r>
    </w:p>
    <w:p w14:paraId="1C075149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расчет </w:t>
      </w:r>
      <w:r w:rsidR="0029786E" w:rsidRPr="002A3547">
        <w:rPr>
          <w:sz w:val="22"/>
          <w:szCs w:val="22"/>
        </w:rPr>
        <w:t>сметы затрат на одобрение сырья;</w:t>
      </w:r>
    </w:p>
    <w:p w14:paraId="5FC61C3C" w14:textId="77777777" w:rsidR="0029786E" w:rsidRPr="002A3547" w:rsidRDefault="0029786E" w:rsidP="0029786E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тбор шин для проведения испытаний в ИЦ;</w:t>
      </w:r>
    </w:p>
    <w:p w14:paraId="4E3604E9" w14:textId="77777777" w:rsidR="00AC597D" w:rsidRPr="002A3547" w:rsidRDefault="0060488F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своевременный отбор сырья для проведения испытаний (анализа) с оформлением соответствующих документов (только ОК ЦМК)</w:t>
      </w:r>
      <w:r w:rsidR="00AC597D" w:rsidRPr="002A3547">
        <w:rPr>
          <w:sz w:val="22"/>
          <w:szCs w:val="22"/>
        </w:rPr>
        <w:t>;</w:t>
      </w:r>
    </w:p>
    <w:p w14:paraId="096733B1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передачу результатов входного </w:t>
      </w:r>
      <w:r w:rsidR="005453F6" w:rsidRPr="002A3547">
        <w:rPr>
          <w:sz w:val="22"/>
          <w:szCs w:val="22"/>
        </w:rPr>
        <w:t>контроля опытного сырья в ОРСиМ;</w:t>
      </w:r>
    </w:p>
    <w:p w14:paraId="5736C6FF" w14:textId="77777777" w:rsidR="005453F6" w:rsidRPr="002A3547" w:rsidRDefault="002F3EF9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информирование ОРСиМ о поступлении</w:t>
      </w:r>
      <w:r w:rsidR="005453F6" w:rsidRPr="002A3547">
        <w:rPr>
          <w:sz w:val="22"/>
          <w:szCs w:val="22"/>
        </w:rPr>
        <w:t xml:space="preserve"> сырья и материала, не применяемого в производствах Заводов более 2-х лет.</w:t>
      </w:r>
    </w:p>
    <w:p w14:paraId="6B7CF93A" w14:textId="77777777" w:rsidR="00AC597D" w:rsidRPr="002A3547" w:rsidRDefault="00212D6C">
      <w:pPr>
        <w:numPr>
          <w:ilvl w:val="1"/>
          <w:numId w:val="22"/>
        </w:numPr>
        <w:tabs>
          <w:tab w:val="left" w:pos="1134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Заместитель директора</w:t>
      </w:r>
      <w:r w:rsidR="00AC597D" w:rsidRPr="002A3547">
        <w:rPr>
          <w:sz w:val="22"/>
          <w:szCs w:val="22"/>
        </w:rPr>
        <w:t xml:space="preserve"> ООО «</w:t>
      </w:r>
      <w:r w:rsidRPr="002A3547">
        <w:rPr>
          <w:sz w:val="22"/>
          <w:szCs w:val="22"/>
        </w:rPr>
        <w:t>ТД «Кама</w:t>
      </w:r>
      <w:r w:rsidR="00AC597D" w:rsidRPr="002A3547">
        <w:rPr>
          <w:sz w:val="22"/>
          <w:szCs w:val="22"/>
        </w:rPr>
        <w:t>»</w:t>
      </w:r>
      <w:r w:rsidRPr="002A3547">
        <w:rPr>
          <w:sz w:val="22"/>
          <w:szCs w:val="22"/>
        </w:rPr>
        <w:t xml:space="preserve"> по обеспечению производства </w:t>
      </w:r>
      <w:r w:rsidR="00AC597D" w:rsidRPr="002A3547">
        <w:rPr>
          <w:sz w:val="22"/>
          <w:szCs w:val="22"/>
        </w:rPr>
        <w:t>несёт ответственность за:</w:t>
      </w:r>
    </w:p>
    <w:p w14:paraId="3472290C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pacing w:val="-4"/>
          <w:sz w:val="22"/>
          <w:szCs w:val="22"/>
        </w:rPr>
      </w:pPr>
      <w:r w:rsidRPr="002A3547">
        <w:rPr>
          <w:spacing w:val="-4"/>
          <w:sz w:val="22"/>
          <w:szCs w:val="22"/>
        </w:rPr>
        <w:t>организацию закупок и своевременную поставку</w:t>
      </w:r>
      <w:r w:rsidRPr="002A3547">
        <w:rPr>
          <w:color w:val="FF0000"/>
          <w:spacing w:val="-4"/>
          <w:sz w:val="22"/>
          <w:szCs w:val="22"/>
        </w:rPr>
        <w:t xml:space="preserve"> </w:t>
      </w:r>
      <w:r w:rsidRPr="002A3547">
        <w:rPr>
          <w:spacing w:val="-4"/>
          <w:sz w:val="22"/>
          <w:szCs w:val="22"/>
        </w:rPr>
        <w:t>опытного сырья согласно заявкам ОРСиМ;</w:t>
      </w:r>
    </w:p>
    <w:p w14:paraId="1A9D7852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ценку экономической эффективности от применения нового сырья и материалов.</w:t>
      </w:r>
    </w:p>
    <w:p w14:paraId="261D95CB" w14:textId="77777777" w:rsidR="00AC597D" w:rsidRPr="002A3547" w:rsidRDefault="00AC597D">
      <w:pPr>
        <w:numPr>
          <w:ilvl w:val="1"/>
          <w:numId w:val="22"/>
        </w:numPr>
        <w:tabs>
          <w:tab w:val="left" w:pos="1134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 xml:space="preserve">Начальники </w:t>
      </w:r>
      <w:r w:rsidR="00212D6C" w:rsidRPr="002A3547">
        <w:rPr>
          <w:sz w:val="22"/>
          <w:szCs w:val="22"/>
        </w:rPr>
        <w:t>ОПТМЦ, ООП</w:t>
      </w:r>
      <w:r w:rsidRPr="002A3547">
        <w:rPr>
          <w:sz w:val="22"/>
          <w:szCs w:val="22"/>
        </w:rPr>
        <w:t xml:space="preserve"> ООО «</w:t>
      </w:r>
      <w:r w:rsidR="00212D6C" w:rsidRPr="002A3547">
        <w:rPr>
          <w:sz w:val="22"/>
          <w:szCs w:val="22"/>
        </w:rPr>
        <w:t>ТД «Кама»</w:t>
      </w:r>
      <w:r w:rsidRPr="002A3547">
        <w:rPr>
          <w:sz w:val="22"/>
          <w:szCs w:val="22"/>
        </w:rPr>
        <w:t xml:space="preserve"> несут ответственность за:</w:t>
      </w:r>
    </w:p>
    <w:p w14:paraId="58084278" w14:textId="77777777" w:rsidR="00AC597D" w:rsidRPr="002A3547" w:rsidRDefault="00212D6C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информирование ОРСиМ, О</w:t>
      </w:r>
      <w:r w:rsidR="00AC597D" w:rsidRPr="002A3547">
        <w:rPr>
          <w:sz w:val="22"/>
          <w:szCs w:val="22"/>
        </w:rPr>
        <w:t>К Заводов о поступлении заявленного опытного сырья;</w:t>
      </w:r>
    </w:p>
    <w:p w14:paraId="4FEAD880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тправку несоответствующего опытного сырья Изготовителю.</w:t>
      </w:r>
    </w:p>
    <w:p w14:paraId="7F807758" w14:textId="77777777" w:rsidR="0060488F" w:rsidRPr="002A3547" w:rsidRDefault="0029786E" w:rsidP="0029786E">
      <w:pPr>
        <w:numPr>
          <w:ilvl w:val="1"/>
          <w:numId w:val="22"/>
        </w:numPr>
        <w:tabs>
          <w:tab w:val="left" w:pos="1134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Начальник ЦПС ООО «ТД «Кама» несет ответственность за</w:t>
      </w:r>
      <w:r w:rsidR="0060488F" w:rsidRPr="002A3547">
        <w:rPr>
          <w:sz w:val="22"/>
          <w:szCs w:val="22"/>
        </w:rPr>
        <w:t>:</w:t>
      </w:r>
    </w:p>
    <w:p w14:paraId="7E6F6ACB" w14:textId="77777777" w:rsidR="0060488F" w:rsidRPr="002A3547" w:rsidRDefault="0060488F" w:rsidP="0060488F">
      <w:pPr>
        <w:tabs>
          <w:tab w:val="left" w:pos="993"/>
        </w:tabs>
        <w:ind w:left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- своевременный отбор сырья для проведения испытаний (анализа) с оформлением соответствующих документов;</w:t>
      </w:r>
    </w:p>
    <w:p w14:paraId="1360E975" w14:textId="77777777" w:rsidR="0060488F" w:rsidRPr="002A3547" w:rsidRDefault="0060488F" w:rsidP="0060488F">
      <w:pPr>
        <w:tabs>
          <w:tab w:val="left" w:pos="993"/>
        </w:tabs>
        <w:ind w:left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- передачу результатов входного контроля опытного сырья в ОРСиМ.</w:t>
      </w:r>
    </w:p>
    <w:p w14:paraId="07E8DCCA" w14:textId="77777777" w:rsidR="00AC597D" w:rsidRPr="002A3547" w:rsidRDefault="00AC597D">
      <w:pPr>
        <w:numPr>
          <w:ilvl w:val="1"/>
          <w:numId w:val="22"/>
        </w:numPr>
        <w:tabs>
          <w:tab w:val="left" w:pos="1134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lastRenderedPageBreak/>
        <w:t>Начальники КТОЛШ, КТОГШ ООО «НТЦ «Кама» несут ответственность за:</w:t>
      </w:r>
    </w:p>
    <w:p w14:paraId="0B6AD61A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беспечение контроля за проведением ОПИ, ШПИ, согласно разрешения на выпуск шин с применением опытного сырья.</w:t>
      </w:r>
    </w:p>
    <w:p w14:paraId="1CA45713" w14:textId="77777777" w:rsidR="00AC597D" w:rsidRPr="002A3547" w:rsidRDefault="00AC597D">
      <w:pPr>
        <w:numPr>
          <w:ilvl w:val="1"/>
          <w:numId w:val="22"/>
        </w:numPr>
        <w:tabs>
          <w:tab w:val="left" w:pos="1134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Начальники ТО ООО «УК «ТН-НХ»</w:t>
      </w:r>
      <w:r w:rsidR="00212D6C" w:rsidRPr="002A3547">
        <w:rPr>
          <w:sz w:val="22"/>
          <w:szCs w:val="22"/>
        </w:rPr>
        <w:t>, УЭС СЦО ЦОБ</w:t>
      </w:r>
      <w:r w:rsidRPr="002A3547">
        <w:rPr>
          <w:sz w:val="22"/>
          <w:szCs w:val="22"/>
        </w:rPr>
        <w:t xml:space="preserve"> несут ответственность за:</w:t>
      </w:r>
    </w:p>
    <w:p w14:paraId="67AD2D25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оценку экономической эффективности от применения нового сырья и материалов;</w:t>
      </w:r>
    </w:p>
    <w:p w14:paraId="79A9DBF3" w14:textId="77777777" w:rsidR="00AC597D" w:rsidRPr="002A3547" w:rsidRDefault="00AC597D">
      <w:pPr>
        <w:numPr>
          <w:ilvl w:val="0"/>
          <w:numId w:val="23"/>
        </w:numPr>
        <w:tabs>
          <w:tab w:val="left" w:pos="993"/>
        </w:tabs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согласование сметы затрат на одобрение сырья.</w:t>
      </w:r>
    </w:p>
    <w:p w14:paraId="0467EE9E" w14:textId="77777777" w:rsidR="00AC597D" w:rsidRPr="002A3547" w:rsidRDefault="00AC597D">
      <w:pPr>
        <w:rPr>
          <w:b/>
          <w:sz w:val="22"/>
          <w:szCs w:val="22"/>
        </w:rPr>
      </w:pPr>
    </w:p>
    <w:p w14:paraId="2239E842" w14:textId="77777777" w:rsidR="00AC597D" w:rsidRPr="002A3547" w:rsidRDefault="00AC597D">
      <w:pPr>
        <w:numPr>
          <w:ilvl w:val="0"/>
          <w:numId w:val="22"/>
        </w:numPr>
        <w:jc w:val="center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br w:type="page"/>
      </w:r>
      <w:r w:rsidRPr="002A3547">
        <w:rPr>
          <w:b/>
          <w:sz w:val="22"/>
          <w:szCs w:val="22"/>
        </w:rPr>
        <w:lastRenderedPageBreak/>
        <w:t>Документация</w:t>
      </w:r>
    </w:p>
    <w:p w14:paraId="2290030C" w14:textId="77777777" w:rsidR="00AC597D" w:rsidRPr="002A3547" w:rsidRDefault="00AC597D">
      <w:pPr>
        <w:numPr>
          <w:ilvl w:val="1"/>
          <w:numId w:val="22"/>
        </w:numPr>
        <w:tabs>
          <w:tab w:val="left" w:pos="1134"/>
        </w:tabs>
        <w:spacing w:before="100"/>
        <w:ind w:left="0" w:firstLine="567"/>
        <w:jc w:val="both"/>
        <w:rPr>
          <w:sz w:val="22"/>
          <w:szCs w:val="22"/>
        </w:rPr>
      </w:pPr>
      <w:r w:rsidRPr="002A3547">
        <w:rPr>
          <w:sz w:val="22"/>
          <w:szCs w:val="22"/>
        </w:rPr>
        <w:t>Документация, образующаяся в результате деятельности по настоящему стандарту, приведена в таблице 4.</w:t>
      </w:r>
    </w:p>
    <w:p w14:paraId="09D19963" w14:textId="77777777" w:rsidR="00AC597D" w:rsidRPr="002A3547" w:rsidRDefault="00AC597D">
      <w:pPr>
        <w:tabs>
          <w:tab w:val="left" w:pos="1134"/>
        </w:tabs>
        <w:jc w:val="right"/>
        <w:rPr>
          <w:sz w:val="22"/>
          <w:szCs w:val="22"/>
        </w:rPr>
      </w:pPr>
      <w:r w:rsidRPr="002A3547">
        <w:rPr>
          <w:sz w:val="22"/>
          <w:szCs w:val="22"/>
        </w:rPr>
        <w:t>Таблица 4</w:t>
      </w:r>
    </w:p>
    <w:tbl>
      <w:tblPr>
        <w:tblW w:w="1083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9"/>
        <w:gridCol w:w="4577"/>
        <w:gridCol w:w="3667"/>
        <w:gridCol w:w="1920"/>
      </w:tblGrid>
      <w:tr w:rsidR="00AC597D" w:rsidRPr="002A3547" w14:paraId="5832A3F1" w14:textId="77777777" w:rsidTr="007A07E1">
        <w:tc>
          <w:tcPr>
            <w:tcW w:w="669" w:type="dxa"/>
            <w:shd w:val="clear" w:color="auto" w:fill="auto"/>
          </w:tcPr>
          <w:p w14:paraId="48F61D04" w14:textId="77777777" w:rsidR="00AC597D" w:rsidRPr="002A3547" w:rsidRDefault="00AC597D">
            <w:pPr>
              <w:ind w:left="-108" w:right="-108"/>
              <w:jc w:val="center"/>
              <w:rPr>
                <w:b/>
                <w:sz w:val="20"/>
                <w:szCs w:val="22"/>
              </w:rPr>
            </w:pPr>
            <w:r w:rsidRPr="002A3547">
              <w:rPr>
                <w:b/>
                <w:sz w:val="20"/>
                <w:szCs w:val="22"/>
              </w:rPr>
              <w:t>№ п/п</w:t>
            </w:r>
          </w:p>
        </w:tc>
        <w:tc>
          <w:tcPr>
            <w:tcW w:w="4577" w:type="dxa"/>
            <w:shd w:val="clear" w:color="auto" w:fill="auto"/>
          </w:tcPr>
          <w:p w14:paraId="24C4092F" w14:textId="77777777" w:rsidR="00AC597D" w:rsidRPr="002A3547" w:rsidRDefault="00AC597D">
            <w:pPr>
              <w:jc w:val="center"/>
              <w:rPr>
                <w:b/>
                <w:sz w:val="20"/>
                <w:szCs w:val="22"/>
              </w:rPr>
            </w:pPr>
            <w:r w:rsidRPr="002A3547">
              <w:rPr>
                <w:b/>
                <w:sz w:val="20"/>
                <w:szCs w:val="22"/>
              </w:rPr>
              <w:t>Наименование документа</w:t>
            </w:r>
          </w:p>
        </w:tc>
        <w:tc>
          <w:tcPr>
            <w:tcW w:w="3667" w:type="dxa"/>
            <w:shd w:val="clear" w:color="auto" w:fill="auto"/>
          </w:tcPr>
          <w:p w14:paraId="0FA104AD" w14:textId="77777777" w:rsidR="00AC597D" w:rsidRPr="002A3547" w:rsidRDefault="00AC597D">
            <w:pPr>
              <w:jc w:val="center"/>
              <w:rPr>
                <w:b/>
                <w:sz w:val="20"/>
                <w:szCs w:val="22"/>
              </w:rPr>
            </w:pPr>
            <w:r w:rsidRPr="002A3547">
              <w:rPr>
                <w:b/>
                <w:sz w:val="20"/>
                <w:szCs w:val="22"/>
              </w:rPr>
              <w:t>Место хранения</w:t>
            </w:r>
          </w:p>
        </w:tc>
        <w:tc>
          <w:tcPr>
            <w:tcW w:w="1920" w:type="dxa"/>
            <w:shd w:val="clear" w:color="auto" w:fill="auto"/>
          </w:tcPr>
          <w:p w14:paraId="2F3D27F5" w14:textId="77777777" w:rsidR="00AC597D" w:rsidRPr="002A3547" w:rsidRDefault="00AC597D">
            <w:pPr>
              <w:jc w:val="center"/>
              <w:rPr>
                <w:b/>
                <w:sz w:val="20"/>
                <w:szCs w:val="22"/>
              </w:rPr>
            </w:pPr>
            <w:r w:rsidRPr="002A3547">
              <w:rPr>
                <w:b/>
                <w:sz w:val="20"/>
                <w:szCs w:val="22"/>
              </w:rPr>
              <w:t>Срок хранения</w:t>
            </w:r>
          </w:p>
        </w:tc>
      </w:tr>
      <w:tr w:rsidR="00AC597D" w:rsidRPr="002A3547" w14:paraId="13ABFCB1" w14:textId="77777777" w:rsidTr="007A07E1">
        <w:tc>
          <w:tcPr>
            <w:tcW w:w="669" w:type="dxa"/>
            <w:shd w:val="clear" w:color="auto" w:fill="auto"/>
          </w:tcPr>
          <w:p w14:paraId="29C82866" w14:textId="77777777" w:rsidR="00AC597D" w:rsidRPr="002A3547" w:rsidRDefault="00AC597D">
            <w:pPr>
              <w:numPr>
                <w:ilvl w:val="0"/>
                <w:numId w:val="20"/>
              </w:numPr>
              <w:ind w:left="357" w:hanging="357"/>
              <w:jc w:val="center"/>
              <w:rPr>
                <w:sz w:val="20"/>
                <w:szCs w:val="22"/>
              </w:rPr>
            </w:pPr>
          </w:p>
        </w:tc>
        <w:tc>
          <w:tcPr>
            <w:tcW w:w="4577" w:type="dxa"/>
            <w:shd w:val="clear" w:color="auto" w:fill="auto"/>
          </w:tcPr>
          <w:p w14:paraId="7EC28E58" w14:textId="77777777" w:rsidR="00AC597D" w:rsidRPr="002A3547" w:rsidRDefault="00AC597D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Материалы для расчета экономической эффективности и сметы затрат на одобрение сырья</w:t>
            </w:r>
          </w:p>
        </w:tc>
        <w:tc>
          <w:tcPr>
            <w:tcW w:w="3667" w:type="dxa"/>
            <w:shd w:val="clear" w:color="auto" w:fill="auto"/>
            <w:vAlign w:val="center"/>
          </w:tcPr>
          <w:p w14:paraId="08DBB624" w14:textId="77777777" w:rsidR="00AC597D" w:rsidRPr="002A3547" w:rsidRDefault="00AC597D">
            <w:pPr>
              <w:ind w:left="-108" w:right="-108"/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ОРСиМ</w:t>
            </w:r>
          </w:p>
        </w:tc>
        <w:tc>
          <w:tcPr>
            <w:tcW w:w="1920" w:type="dxa"/>
            <w:shd w:val="clear" w:color="auto" w:fill="auto"/>
            <w:vAlign w:val="center"/>
          </w:tcPr>
          <w:p w14:paraId="6FE73367" w14:textId="77777777" w:rsidR="00AC597D" w:rsidRPr="002A3547" w:rsidRDefault="00AC597D">
            <w:pPr>
              <w:ind w:left="-108" w:right="-104"/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До перевода в серийное производство</w:t>
            </w:r>
          </w:p>
        </w:tc>
      </w:tr>
      <w:tr w:rsidR="00AC597D" w:rsidRPr="002A3547" w14:paraId="441935A0" w14:textId="77777777" w:rsidTr="007A07E1">
        <w:trPr>
          <w:trHeight w:val="63"/>
        </w:trPr>
        <w:tc>
          <w:tcPr>
            <w:tcW w:w="669" w:type="dxa"/>
            <w:shd w:val="clear" w:color="auto" w:fill="auto"/>
          </w:tcPr>
          <w:p w14:paraId="4809D8F5" w14:textId="77777777" w:rsidR="00AC597D" w:rsidRPr="002A3547" w:rsidRDefault="00AC597D">
            <w:pPr>
              <w:numPr>
                <w:ilvl w:val="0"/>
                <w:numId w:val="20"/>
              </w:numPr>
              <w:ind w:left="357" w:hanging="357"/>
              <w:jc w:val="center"/>
              <w:rPr>
                <w:sz w:val="20"/>
                <w:szCs w:val="22"/>
              </w:rPr>
            </w:pPr>
          </w:p>
        </w:tc>
        <w:tc>
          <w:tcPr>
            <w:tcW w:w="4577" w:type="dxa"/>
            <w:shd w:val="clear" w:color="auto" w:fill="auto"/>
          </w:tcPr>
          <w:p w14:paraId="3CD513DC" w14:textId="77777777" w:rsidR="00AC597D" w:rsidRPr="002A3547" w:rsidRDefault="00AC597D" w:rsidP="006A4FE3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 xml:space="preserve">График </w:t>
            </w:r>
            <w:r w:rsidR="00AB570B" w:rsidRPr="002A3547">
              <w:rPr>
                <w:sz w:val="20"/>
                <w:szCs w:val="22"/>
              </w:rPr>
              <w:t>одобрения</w:t>
            </w:r>
            <w:r w:rsidRPr="002A3547">
              <w:rPr>
                <w:sz w:val="20"/>
                <w:szCs w:val="22"/>
              </w:rPr>
              <w:t xml:space="preserve"> сырья и материалов </w:t>
            </w:r>
          </w:p>
        </w:tc>
        <w:tc>
          <w:tcPr>
            <w:tcW w:w="3667" w:type="dxa"/>
            <w:shd w:val="clear" w:color="auto" w:fill="auto"/>
            <w:vAlign w:val="center"/>
          </w:tcPr>
          <w:p w14:paraId="5567A521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ОРСиМ</w:t>
            </w:r>
            <w:r w:rsidR="00AB570B" w:rsidRPr="002A3547">
              <w:rPr>
                <w:sz w:val="20"/>
                <w:szCs w:val="20"/>
              </w:rPr>
              <w:t>, Заводы</w:t>
            </w:r>
            <w:r w:rsidRPr="002A3547">
              <w:rPr>
                <w:sz w:val="20"/>
                <w:szCs w:val="20"/>
              </w:rPr>
              <w:t>;</w:t>
            </w:r>
            <w:r w:rsidRPr="002A3547">
              <w:rPr>
                <w:b/>
                <w:sz w:val="20"/>
                <w:szCs w:val="20"/>
                <w:u w:val="single"/>
              </w:rPr>
              <w:t xml:space="preserve"> H:\ForNTC\Материалы\ ОСиМ\ГРАФИКИ</w:t>
            </w:r>
          </w:p>
        </w:tc>
        <w:tc>
          <w:tcPr>
            <w:tcW w:w="1920" w:type="dxa"/>
            <w:shd w:val="clear" w:color="auto" w:fill="auto"/>
            <w:vAlign w:val="center"/>
          </w:tcPr>
          <w:p w14:paraId="0436C466" w14:textId="77777777" w:rsidR="00AC597D" w:rsidRPr="002A3547" w:rsidRDefault="00AC597D">
            <w:pPr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5 лет</w:t>
            </w:r>
          </w:p>
        </w:tc>
      </w:tr>
      <w:tr w:rsidR="00AC597D" w:rsidRPr="002A3547" w14:paraId="27EB888D" w14:textId="77777777" w:rsidTr="007A07E1">
        <w:tc>
          <w:tcPr>
            <w:tcW w:w="669" w:type="dxa"/>
            <w:shd w:val="clear" w:color="auto" w:fill="auto"/>
          </w:tcPr>
          <w:p w14:paraId="162B1A49" w14:textId="77777777" w:rsidR="00AC597D" w:rsidRPr="002A3547" w:rsidRDefault="00AC597D">
            <w:pPr>
              <w:numPr>
                <w:ilvl w:val="0"/>
                <w:numId w:val="20"/>
              </w:numPr>
              <w:ind w:left="357" w:hanging="357"/>
              <w:jc w:val="center"/>
              <w:rPr>
                <w:sz w:val="20"/>
                <w:szCs w:val="22"/>
              </w:rPr>
            </w:pPr>
          </w:p>
        </w:tc>
        <w:tc>
          <w:tcPr>
            <w:tcW w:w="4577" w:type="dxa"/>
            <w:shd w:val="clear" w:color="auto" w:fill="auto"/>
          </w:tcPr>
          <w:p w14:paraId="0E9C3039" w14:textId="77777777" w:rsidR="00AC597D" w:rsidRPr="002A3547" w:rsidRDefault="00AC597D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Письма-заявки (переписка) на проведение процедуры одобрения сырья</w:t>
            </w:r>
          </w:p>
        </w:tc>
        <w:tc>
          <w:tcPr>
            <w:tcW w:w="3667" w:type="dxa"/>
            <w:shd w:val="clear" w:color="auto" w:fill="auto"/>
            <w:vAlign w:val="center"/>
          </w:tcPr>
          <w:p w14:paraId="18F2BC0C" w14:textId="77777777" w:rsidR="00AC597D" w:rsidRPr="002A3547" w:rsidRDefault="00AC597D">
            <w:pPr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ОРСиМ</w:t>
            </w:r>
          </w:p>
        </w:tc>
        <w:tc>
          <w:tcPr>
            <w:tcW w:w="1920" w:type="dxa"/>
            <w:shd w:val="clear" w:color="auto" w:fill="auto"/>
            <w:vAlign w:val="center"/>
          </w:tcPr>
          <w:p w14:paraId="3324DAD2" w14:textId="77777777" w:rsidR="00AC597D" w:rsidRPr="002A3547" w:rsidRDefault="00376D54">
            <w:pPr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5 лет</w:t>
            </w:r>
          </w:p>
        </w:tc>
      </w:tr>
      <w:tr w:rsidR="00AC597D" w:rsidRPr="002A3547" w14:paraId="266CEF0A" w14:textId="77777777" w:rsidTr="007A07E1">
        <w:trPr>
          <w:trHeight w:val="63"/>
        </w:trPr>
        <w:tc>
          <w:tcPr>
            <w:tcW w:w="669" w:type="dxa"/>
            <w:shd w:val="clear" w:color="auto" w:fill="auto"/>
          </w:tcPr>
          <w:p w14:paraId="11E25008" w14:textId="77777777" w:rsidR="00AC597D" w:rsidRPr="002A3547" w:rsidRDefault="00AC597D">
            <w:pPr>
              <w:numPr>
                <w:ilvl w:val="0"/>
                <w:numId w:val="20"/>
              </w:numPr>
              <w:ind w:left="357" w:hanging="357"/>
              <w:jc w:val="center"/>
              <w:rPr>
                <w:sz w:val="20"/>
                <w:szCs w:val="22"/>
              </w:rPr>
            </w:pPr>
          </w:p>
        </w:tc>
        <w:tc>
          <w:tcPr>
            <w:tcW w:w="4577" w:type="dxa"/>
            <w:shd w:val="clear" w:color="auto" w:fill="auto"/>
          </w:tcPr>
          <w:p w14:paraId="32250F56" w14:textId="77777777" w:rsidR="00AC597D" w:rsidRPr="002A3547" w:rsidRDefault="00AC597D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Типовая программа испытаний</w:t>
            </w:r>
          </w:p>
        </w:tc>
        <w:tc>
          <w:tcPr>
            <w:tcW w:w="3667" w:type="dxa"/>
            <w:shd w:val="clear" w:color="auto" w:fill="auto"/>
            <w:vAlign w:val="center"/>
          </w:tcPr>
          <w:p w14:paraId="52CA1435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ОТиКД; </w:t>
            </w:r>
            <w:r w:rsidRPr="002A3547">
              <w:rPr>
                <w:b/>
                <w:sz w:val="20"/>
                <w:szCs w:val="20"/>
              </w:rPr>
              <w:t>H:\ForNTC\ОТиКД\4 Типовые программы НТЦ Кама</w:t>
            </w:r>
          </w:p>
        </w:tc>
        <w:tc>
          <w:tcPr>
            <w:tcW w:w="1920" w:type="dxa"/>
            <w:shd w:val="clear" w:color="auto" w:fill="auto"/>
            <w:vAlign w:val="center"/>
          </w:tcPr>
          <w:p w14:paraId="2D761769" w14:textId="77777777" w:rsidR="00AC597D" w:rsidRPr="002A3547" w:rsidRDefault="00AC597D">
            <w:pPr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постоянно</w:t>
            </w:r>
          </w:p>
        </w:tc>
      </w:tr>
      <w:tr w:rsidR="00FA0D4F" w:rsidRPr="002A3547" w14:paraId="5E1B1279" w14:textId="77777777" w:rsidTr="007A07E1">
        <w:tc>
          <w:tcPr>
            <w:tcW w:w="669" w:type="dxa"/>
            <w:shd w:val="clear" w:color="auto" w:fill="auto"/>
            <w:vAlign w:val="center"/>
          </w:tcPr>
          <w:p w14:paraId="3C1B0895" w14:textId="77777777" w:rsidR="00FA0D4F" w:rsidRPr="002A3547" w:rsidRDefault="00FA0D4F">
            <w:pPr>
              <w:numPr>
                <w:ilvl w:val="0"/>
                <w:numId w:val="20"/>
              </w:numPr>
              <w:ind w:left="357" w:hanging="357"/>
              <w:jc w:val="center"/>
              <w:rPr>
                <w:sz w:val="20"/>
                <w:szCs w:val="22"/>
              </w:rPr>
            </w:pPr>
          </w:p>
        </w:tc>
        <w:tc>
          <w:tcPr>
            <w:tcW w:w="4577" w:type="dxa"/>
            <w:shd w:val="clear" w:color="auto" w:fill="auto"/>
          </w:tcPr>
          <w:p w14:paraId="74250D93" w14:textId="77777777" w:rsidR="00FA0D4F" w:rsidRPr="002A3547" w:rsidRDefault="00FA0D4F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Комплект документов (РРАР):</w:t>
            </w:r>
          </w:p>
        </w:tc>
        <w:tc>
          <w:tcPr>
            <w:tcW w:w="3667" w:type="dxa"/>
            <w:vMerge w:val="restart"/>
            <w:shd w:val="clear" w:color="auto" w:fill="auto"/>
            <w:vAlign w:val="center"/>
          </w:tcPr>
          <w:p w14:paraId="4C86AB40" w14:textId="77777777" w:rsidR="00FA0D4F" w:rsidRPr="002A3547" w:rsidRDefault="00FA0D4F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ОРСиМ; </w:t>
            </w:r>
            <w:r w:rsidRPr="002A3547">
              <w:rPr>
                <w:b/>
                <w:sz w:val="20"/>
                <w:szCs w:val="20"/>
              </w:rPr>
              <w:t>H:\ForNTC\Материалы\ ОСиМ\Пакет Документов</w:t>
            </w:r>
          </w:p>
        </w:tc>
        <w:tc>
          <w:tcPr>
            <w:tcW w:w="1920" w:type="dxa"/>
            <w:vMerge w:val="restart"/>
            <w:shd w:val="clear" w:color="auto" w:fill="auto"/>
            <w:vAlign w:val="center"/>
          </w:tcPr>
          <w:p w14:paraId="656490FC" w14:textId="77777777" w:rsidR="00FA0D4F" w:rsidRPr="002A3547" w:rsidRDefault="00FA0D4F">
            <w:pPr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До завершения применения сырья</w:t>
            </w:r>
          </w:p>
        </w:tc>
      </w:tr>
      <w:tr w:rsidR="00FA0D4F" w:rsidRPr="002A3547" w14:paraId="3CA3CC58" w14:textId="77777777" w:rsidTr="007A07E1">
        <w:tc>
          <w:tcPr>
            <w:tcW w:w="669" w:type="dxa"/>
            <w:shd w:val="clear" w:color="auto" w:fill="auto"/>
            <w:vAlign w:val="center"/>
          </w:tcPr>
          <w:p w14:paraId="4FA0A09F" w14:textId="77777777" w:rsidR="00FA0D4F" w:rsidRPr="002A3547" w:rsidRDefault="00FA0D4F">
            <w:pPr>
              <w:numPr>
                <w:ilvl w:val="1"/>
                <w:numId w:val="20"/>
              </w:numPr>
              <w:ind w:left="357" w:hanging="357"/>
              <w:rPr>
                <w:sz w:val="20"/>
                <w:szCs w:val="22"/>
              </w:rPr>
            </w:pPr>
          </w:p>
        </w:tc>
        <w:tc>
          <w:tcPr>
            <w:tcW w:w="4577" w:type="dxa"/>
            <w:shd w:val="clear" w:color="auto" w:fill="auto"/>
          </w:tcPr>
          <w:p w14:paraId="603EC67B" w14:textId="77777777" w:rsidR="00FA0D4F" w:rsidRPr="002A3547" w:rsidRDefault="00FA0D4F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Письма-заявки на приобретение опытного сырья</w:t>
            </w:r>
          </w:p>
        </w:tc>
        <w:tc>
          <w:tcPr>
            <w:tcW w:w="3667" w:type="dxa"/>
            <w:vMerge/>
            <w:shd w:val="clear" w:color="auto" w:fill="auto"/>
            <w:vAlign w:val="center"/>
          </w:tcPr>
          <w:p w14:paraId="63514AE7" w14:textId="77777777" w:rsidR="00FA0D4F" w:rsidRPr="002A3547" w:rsidRDefault="00FA0D4F">
            <w:pPr>
              <w:jc w:val="center"/>
              <w:rPr>
                <w:sz w:val="20"/>
                <w:szCs w:val="22"/>
              </w:rPr>
            </w:pPr>
          </w:p>
        </w:tc>
        <w:tc>
          <w:tcPr>
            <w:tcW w:w="1920" w:type="dxa"/>
            <w:vMerge/>
            <w:shd w:val="clear" w:color="auto" w:fill="auto"/>
            <w:vAlign w:val="center"/>
          </w:tcPr>
          <w:p w14:paraId="40B3612D" w14:textId="77777777" w:rsidR="00FA0D4F" w:rsidRPr="002A3547" w:rsidRDefault="00FA0D4F">
            <w:pPr>
              <w:jc w:val="center"/>
              <w:rPr>
                <w:sz w:val="20"/>
                <w:szCs w:val="22"/>
              </w:rPr>
            </w:pPr>
          </w:p>
        </w:tc>
      </w:tr>
      <w:tr w:rsidR="00FA0D4F" w:rsidRPr="002A3547" w14:paraId="775B2585" w14:textId="77777777" w:rsidTr="007A07E1">
        <w:tc>
          <w:tcPr>
            <w:tcW w:w="669" w:type="dxa"/>
            <w:shd w:val="clear" w:color="auto" w:fill="auto"/>
            <w:vAlign w:val="center"/>
          </w:tcPr>
          <w:p w14:paraId="72E3335E" w14:textId="77777777" w:rsidR="00FA0D4F" w:rsidRPr="002A3547" w:rsidRDefault="00FA0D4F">
            <w:pPr>
              <w:numPr>
                <w:ilvl w:val="1"/>
                <w:numId w:val="20"/>
              </w:numPr>
              <w:ind w:left="357" w:hanging="357"/>
              <w:rPr>
                <w:sz w:val="20"/>
                <w:szCs w:val="22"/>
              </w:rPr>
            </w:pPr>
          </w:p>
        </w:tc>
        <w:tc>
          <w:tcPr>
            <w:tcW w:w="4577" w:type="dxa"/>
            <w:shd w:val="clear" w:color="auto" w:fill="auto"/>
          </w:tcPr>
          <w:p w14:paraId="11369077" w14:textId="77777777" w:rsidR="00FA0D4F" w:rsidRPr="002A3547" w:rsidRDefault="00FA0D4F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Заказы на проведение испытаний</w:t>
            </w:r>
          </w:p>
        </w:tc>
        <w:tc>
          <w:tcPr>
            <w:tcW w:w="3667" w:type="dxa"/>
            <w:vMerge/>
            <w:shd w:val="clear" w:color="auto" w:fill="auto"/>
            <w:vAlign w:val="center"/>
          </w:tcPr>
          <w:p w14:paraId="7550EDAF" w14:textId="77777777" w:rsidR="00FA0D4F" w:rsidRPr="002A3547" w:rsidRDefault="00FA0D4F">
            <w:pPr>
              <w:jc w:val="center"/>
              <w:rPr>
                <w:sz w:val="20"/>
                <w:szCs w:val="22"/>
              </w:rPr>
            </w:pPr>
          </w:p>
        </w:tc>
        <w:tc>
          <w:tcPr>
            <w:tcW w:w="1920" w:type="dxa"/>
            <w:vMerge/>
            <w:shd w:val="clear" w:color="auto" w:fill="auto"/>
            <w:vAlign w:val="center"/>
          </w:tcPr>
          <w:p w14:paraId="3CBB4537" w14:textId="77777777" w:rsidR="00FA0D4F" w:rsidRPr="002A3547" w:rsidRDefault="00FA0D4F">
            <w:pPr>
              <w:jc w:val="center"/>
              <w:rPr>
                <w:sz w:val="20"/>
                <w:szCs w:val="22"/>
              </w:rPr>
            </w:pPr>
          </w:p>
        </w:tc>
      </w:tr>
      <w:tr w:rsidR="00FA0D4F" w:rsidRPr="002A3547" w14:paraId="62C561B3" w14:textId="77777777" w:rsidTr="007A07E1">
        <w:tc>
          <w:tcPr>
            <w:tcW w:w="669" w:type="dxa"/>
            <w:shd w:val="clear" w:color="auto" w:fill="auto"/>
            <w:vAlign w:val="center"/>
          </w:tcPr>
          <w:p w14:paraId="7EBB57A6" w14:textId="77777777" w:rsidR="00FA0D4F" w:rsidRPr="002A3547" w:rsidRDefault="00FA0D4F">
            <w:pPr>
              <w:numPr>
                <w:ilvl w:val="1"/>
                <w:numId w:val="20"/>
              </w:numPr>
              <w:ind w:left="357" w:hanging="357"/>
              <w:rPr>
                <w:sz w:val="20"/>
                <w:szCs w:val="22"/>
              </w:rPr>
            </w:pPr>
          </w:p>
        </w:tc>
        <w:tc>
          <w:tcPr>
            <w:tcW w:w="4577" w:type="dxa"/>
            <w:shd w:val="clear" w:color="auto" w:fill="auto"/>
          </w:tcPr>
          <w:p w14:paraId="741E70B7" w14:textId="77777777" w:rsidR="00FA0D4F" w:rsidRPr="002A3547" w:rsidRDefault="00FA0D4F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Акт по списанию/возврату несоответствующей продукции</w:t>
            </w:r>
          </w:p>
        </w:tc>
        <w:tc>
          <w:tcPr>
            <w:tcW w:w="3667" w:type="dxa"/>
            <w:vMerge/>
            <w:shd w:val="clear" w:color="auto" w:fill="auto"/>
            <w:vAlign w:val="center"/>
          </w:tcPr>
          <w:p w14:paraId="4ED70E98" w14:textId="77777777" w:rsidR="00FA0D4F" w:rsidRPr="002A3547" w:rsidRDefault="00FA0D4F">
            <w:pPr>
              <w:jc w:val="center"/>
              <w:rPr>
                <w:sz w:val="20"/>
                <w:szCs w:val="22"/>
              </w:rPr>
            </w:pPr>
          </w:p>
        </w:tc>
        <w:tc>
          <w:tcPr>
            <w:tcW w:w="1920" w:type="dxa"/>
            <w:vMerge/>
            <w:shd w:val="clear" w:color="auto" w:fill="auto"/>
            <w:vAlign w:val="center"/>
          </w:tcPr>
          <w:p w14:paraId="2B57CFA3" w14:textId="77777777" w:rsidR="00FA0D4F" w:rsidRPr="002A3547" w:rsidRDefault="00FA0D4F">
            <w:pPr>
              <w:jc w:val="center"/>
              <w:rPr>
                <w:sz w:val="20"/>
                <w:szCs w:val="22"/>
              </w:rPr>
            </w:pPr>
          </w:p>
        </w:tc>
      </w:tr>
      <w:tr w:rsidR="00FA0D4F" w:rsidRPr="002A3547" w14:paraId="6D814B5F" w14:textId="77777777" w:rsidTr="007A07E1">
        <w:tc>
          <w:tcPr>
            <w:tcW w:w="669" w:type="dxa"/>
            <w:shd w:val="clear" w:color="auto" w:fill="auto"/>
            <w:vAlign w:val="center"/>
          </w:tcPr>
          <w:p w14:paraId="494206CA" w14:textId="77777777" w:rsidR="00FA0D4F" w:rsidRPr="002A3547" w:rsidRDefault="00FA0D4F">
            <w:pPr>
              <w:numPr>
                <w:ilvl w:val="1"/>
                <w:numId w:val="20"/>
              </w:numPr>
              <w:ind w:left="357" w:hanging="357"/>
              <w:rPr>
                <w:sz w:val="20"/>
                <w:szCs w:val="22"/>
              </w:rPr>
            </w:pPr>
          </w:p>
        </w:tc>
        <w:tc>
          <w:tcPr>
            <w:tcW w:w="4577" w:type="dxa"/>
            <w:shd w:val="clear" w:color="auto" w:fill="auto"/>
          </w:tcPr>
          <w:p w14:paraId="050B4968" w14:textId="77777777" w:rsidR="00FA0D4F" w:rsidRPr="002A3547" w:rsidRDefault="00FA0D4F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 xml:space="preserve">Заключение о целесообразности проведения ШПИ </w:t>
            </w:r>
          </w:p>
        </w:tc>
        <w:tc>
          <w:tcPr>
            <w:tcW w:w="3667" w:type="dxa"/>
            <w:vMerge/>
            <w:shd w:val="clear" w:color="auto" w:fill="auto"/>
            <w:vAlign w:val="center"/>
          </w:tcPr>
          <w:p w14:paraId="1D0BBBFA" w14:textId="77777777" w:rsidR="00FA0D4F" w:rsidRPr="002A3547" w:rsidRDefault="00FA0D4F">
            <w:pPr>
              <w:jc w:val="center"/>
              <w:rPr>
                <w:sz w:val="20"/>
                <w:szCs w:val="22"/>
              </w:rPr>
            </w:pPr>
          </w:p>
        </w:tc>
        <w:tc>
          <w:tcPr>
            <w:tcW w:w="1920" w:type="dxa"/>
            <w:vMerge/>
            <w:shd w:val="clear" w:color="auto" w:fill="auto"/>
            <w:vAlign w:val="center"/>
          </w:tcPr>
          <w:p w14:paraId="66372B34" w14:textId="77777777" w:rsidR="00FA0D4F" w:rsidRPr="002A3547" w:rsidRDefault="00FA0D4F">
            <w:pPr>
              <w:jc w:val="center"/>
              <w:rPr>
                <w:sz w:val="20"/>
                <w:szCs w:val="22"/>
              </w:rPr>
            </w:pPr>
          </w:p>
        </w:tc>
      </w:tr>
      <w:tr w:rsidR="00FA0D4F" w:rsidRPr="002A3547" w14:paraId="089DA596" w14:textId="77777777" w:rsidTr="007A07E1">
        <w:tc>
          <w:tcPr>
            <w:tcW w:w="669" w:type="dxa"/>
            <w:shd w:val="clear" w:color="auto" w:fill="auto"/>
            <w:vAlign w:val="center"/>
          </w:tcPr>
          <w:p w14:paraId="1435616B" w14:textId="77777777" w:rsidR="00FA0D4F" w:rsidRPr="002A3547" w:rsidRDefault="00FA0D4F">
            <w:pPr>
              <w:numPr>
                <w:ilvl w:val="1"/>
                <w:numId w:val="20"/>
              </w:numPr>
              <w:ind w:left="357" w:hanging="357"/>
              <w:rPr>
                <w:sz w:val="20"/>
                <w:szCs w:val="22"/>
              </w:rPr>
            </w:pPr>
          </w:p>
        </w:tc>
        <w:tc>
          <w:tcPr>
            <w:tcW w:w="4577" w:type="dxa"/>
            <w:shd w:val="clear" w:color="auto" w:fill="auto"/>
          </w:tcPr>
          <w:p w14:paraId="5EE6FA8B" w14:textId="77777777" w:rsidR="00FA0D4F" w:rsidRPr="002A3547" w:rsidRDefault="00FA0D4F" w:rsidP="006A4FE3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 xml:space="preserve">Заполненная анкета </w:t>
            </w:r>
            <w:r w:rsidR="006A4FE3" w:rsidRPr="002A3547">
              <w:rPr>
                <w:sz w:val="20"/>
                <w:szCs w:val="22"/>
              </w:rPr>
              <w:t>«</w:t>
            </w:r>
            <w:r w:rsidRPr="002A3547">
              <w:rPr>
                <w:sz w:val="20"/>
                <w:szCs w:val="22"/>
              </w:rPr>
              <w:t>Аудит процесса» с планом мероприятий</w:t>
            </w:r>
          </w:p>
        </w:tc>
        <w:tc>
          <w:tcPr>
            <w:tcW w:w="3667" w:type="dxa"/>
            <w:vMerge/>
            <w:shd w:val="clear" w:color="auto" w:fill="auto"/>
            <w:vAlign w:val="center"/>
          </w:tcPr>
          <w:p w14:paraId="5E269AEF" w14:textId="77777777" w:rsidR="00FA0D4F" w:rsidRPr="002A3547" w:rsidRDefault="00FA0D4F">
            <w:pPr>
              <w:jc w:val="center"/>
              <w:rPr>
                <w:sz w:val="20"/>
                <w:szCs w:val="22"/>
              </w:rPr>
            </w:pPr>
          </w:p>
        </w:tc>
        <w:tc>
          <w:tcPr>
            <w:tcW w:w="1920" w:type="dxa"/>
            <w:vMerge/>
            <w:shd w:val="clear" w:color="auto" w:fill="auto"/>
            <w:vAlign w:val="center"/>
          </w:tcPr>
          <w:p w14:paraId="0A12A702" w14:textId="77777777" w:rsidR="00FA0D4F" w:rsidRPr="002A3547" w:rsidRDefault="00FA0D4F">
            <w:pPr>
              <w:jc w:val="center"/>
              <w:rPr>
                <w:sz w:val="20"/>
                <w:szCs w:val="22"/>
              </w:rPr>
            </w:pPr>
          </w:p>
        </w:tc>
      </w:tr>
      <w:tr w:rsidR="00FA0D4F" w:rsidRPr="002A3547" w14:paraId="7C72EA08" w14:textId="77777777" w:rsidTr="007A07E1">
        <w:tc>
          <w:tcPr>
            <w:tcW w:w="669" w:type="dxa"/>
            <w:shd w:val="clear" w:color="auto" w:fill="auto"/>
            <w:vAlign w:val="center"/>
          </w:tcPr>
          <w:p w14:paraId="22E62544" w14:textId="77777777" w:rsidR="00FA0D4F" w:rsidRPr="002A3547" w:rsidRDefault="00FA0D4F">
            <w:pPr>
              <w:numPr>
                <w:ilvl w:val="1"/>
                <w:numId w:val="20"/>
              </w:numPr>
              <w:ind w:left="357" w:hanging="357"/>
              <w:rPr>
                <w:sz w:val="20"/>
                <w:szCs w:val="22"/>
              </w:rPr>
            </w:pPr>
          </w:p>
        </w:tc>
        <w:tc>
          <w:tcPr>
            <w:tcW w:w="4577" w:type="dxa"/>
            <w:shd w:val="clear" w:color="auto" w:fill="auto"/>
          </w:tcPr>
          <w:p w14:paraId="723056E6" w14:textId="77777777" w:rsidR="00FA0D4F" w:rsidRPr="002A3547" w:rsidRDefault="00FA0D4F" w:rsidP="00FA0D4F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Лист «Сведения об одобрении сырья»</w:t>
            </w:r>
          </w:p>
        </w:tc>
        <w:tc>
          <w:tcPr>
            <w:tcW w:w="3667" w:type="dxa"/>
            <w:vMerge/>
            <w:shd w:val="clear" w:color="auto" w:fill="auto"/>
            <w:vAlign w:val="center"/>
          </w:tcPr>
          <w:p w14:paraId="4382B469" w14:textId="77777777" w:rsidR="00FA0D4F" w:rsidRPr="002A3547" w:rsidRDefault="00FA0D4F">
            <w:pPr>
              <w:jc w:val="center"/>
              <w:rPr>
                <w:sz w:val="20"/>
                <w:szCs w:val="22"/>
              </w:rPr>
            </w:pPr>
          </w:p>
        </w:tc>
        <w:tc>
          <w:tcPr>
            <w:tcW w:w="1920" w:type="dxa"/>
            <w:vMerge/>
            <w:shd w:val="clear" w:color="auto" w:fill="auto"/>
            <w:vAlign w:val="center"/>
          </w:tcPr>
          <w:p w14:paraId="084FE78E" w14:textId="77777777" w:rsidR="00FA0D4F" w:rsidRPr="002A3547" w:rsidRDefault="00FA0D4F">
            <w:pPr>
              <w:jc w:val="center"/>
              <w:rPr>
                <w:sz w:val="20"/>
                <w:szCs w:val="22"/>
              </w:rPr>
            </w:pPr>
          </w:p>
        </w:tc>
      </w:tr>
      <w:tr w:rsidR="00AC597D" w:rsidRPr="002A3547" w14:paraId="6406DC0F" w14:textId="77777777" w:rsidTr="007A07E1">
        <w:trPr>
          <w:trHeight w:val="63"/>
        </w:trPr>
        <w:tc>
          <w:tcPr>
            <w:tcW w:w="669" w:type="dxa"/>
            <w:shd w:val="clear" w:color="auto" w:fill="auto"/>
            <w:vAlign w:val="center"/>
          </w:tcPr>
          <w:p w14:paraId="5F891EA1" w14:textId="77777777" w:rsidR="00AC597D" w:rsidRPr="002A3547" w:rsidRDefault="00AC597D">
            <w:pPr>
              <w:numPr>
                <w:ilvl w:val="1"/>
                <w:numId w:val="20"/>
              </w:numPr>
              <w:ind w:left="357" w:hanging="357"/>
              <w:rPr>
                <w:sz w:val="20"/>
                <w:szCs w:val="22"/>
              </w:rPr>
            </w:pPr>
          </w:p>
        </w:tc>
        <w:tc>
          <w:tcPr>
            <w:tcW w:w="4577" w:type="dxa"/>
            <w:shd w:val="clear" w:color="auto" w:fill="auto"/>
          </w:tcPr>
          <w:p w14:paraId="2A68EBB8" w14:textId="77777777" w:rsidR="00AC597D" w:rsidRPr="002A3547" w:rsidRDefault="00AC597D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Заключение о лабораторных испытаниях</w:t>
            </w:r>
          </w:p>
        </w:tc>
        <w:tc>
          <w:tcPr>
            <w:tcW w:w="3667" w:type="dxa"/>
            <w:shd w:val="clear" w:color="auto" w:fill="auto"/>
            <w:vAlign w:val="center"/>
          </w:tcPr>
          <w:p w14:paraId="1627B488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ОРСиМ; </w:t>
            </w:r>
            <w:r w:rsidRPr="002A3547">
              <w:rPr>
                <w:b/>
                <w:sz w:val="20"/>
                <w:szCs w:val="20"/>
              </w:rPr>
              <w:t>H:\ForNTC\Материалы\ ОСиМ\ЗАКЛЮЧЕНИЯ</w:t>
            </w:r>
          </w:p>
        </w:tc>
        <w:tc>
          <w:tcPr>
            <w:tcW w:w="1920" w:type="dxa"/>
            <w:vMerge/>
            <w:shd w:val="clear" w:color="auto" w:fill="auto"/>
            <w:vAlign w:val="center"/>
          </w:tcPr>
          <w:p w14:paraId="0C459236" w14:textId="77777777" w:rsidR="00AC597D" w:rsidRPr="002A3547" w:rsidRDefault="00AC597D">
            <w:pPr>
              <w:jc w:val="center"/>
              <w:rPr>
                <w:sz w:val="20"/>
                <w:szCs w:val="22"/>
              </w:rPr>
            </w:pPr>
          </w:p>
        </w:tc>
      </w:tr>
      <w:tr w:rsidR="00AC597D" w:rsidRPr="002A3547" w14:paraId="1432DE2D" w14:textId="77777777" w:rsidTr="007A07E1">
        <w:trPr>
          <w:trHeight w:val="63"/>
        </w:trPr>
        <w:tc>
          <w:tcPr>
            <w:tcW w:w="669" w:type="dxa"/>
            <w:shd w:val="clear" w:color="auto" w:fill="auto"/>
            <w:vAlign w:val="center"/>
          </w:tcPr>
          <w:p w14:paraId="76351F5C" w14:textId="77777777" w:rsidR="00AC597D" w:rsidRPr="002A3547" w:rsidRDefault="00AC597D">
            <w:pPr>
              <w:numPr>
                <w:ilvl w:val="1"/>
                <w:numId w:val="20"/>
              </w:numPr>
              <w:ind w:left="357" w:hanging="357"/>
              <w:rPr>
                <w:sz w:val="20"/>
                <w:szCs w:val="22"/>
              </w:rPr>
            </w:pPr>
          </w:p>
        </w:tc>
        <w:tc>
          <w:tcPr>
            <w:tcW w:w="4577" w:type="dxa"/>
            <w:shd w:val="clear" w:color="auto" w:fill="auto"/>
          </w:tcPr>
          <w:p w14:paraId="6F010C8C" w14:textId="77777777" w:rsidR="00AC597D" w:rsidRPr="002A3547" w:rsidRDefault="00AC597D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Разрешение на выпуск продукции с применением опытного сырья (по ОПИ)</w:t>
            </w:r>
          </w:p>
        </w:tc>
        <w:tc>
          <w:tcPr>
            <w:tcW w:w="3667" w:type="dxa"/>
            <w:vMerge w:val="restart"/>
            <w:shd w:val="clear" w:color="auto" w:fill="auto"/>
            <w:vAlign w:val="center"/>
          </w:tcPr>
          <w:p w14:paraId="164B4814" w14:textId="77777777" w:rsidR="00AC597D" w:rsidRPr="002A3547" w:rsidRDefault="00AC597D">
            <w:pPr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0"/>
              </w:rPr>
              <w:t xml:space="preserve">ОРСиМ; </w:t>
            </w:r>
            <w:r w:rsidRPr="002A3547">
              <w:rPr>
                <w:b/>
                <w:sz w:val="20"/>
                <w:szCs w:val="20"/>
              </w:rPr>
              <w:t xml:space="preserve">H:\ForNTC\Материалы\ </w:t>
            </w:r>
            <w:r w:rsidRPr="002A3547">
              <w:rPr>
                <w:b/>
                <w:sz w:val="20"/>
                <w:szCs w:val="20"/>
              </w:rPr>
              <w:br/>
              <w:t>УРСиМ\RN-Разрешение на выпуск</w:t>
            </w:r>
          </w:p>
        </w:tc>
        <w:tc>
          <w:tcPr>
            <w:tcW w:w="1920" w:type="dxa"/>
            <w:vMerge/>
            <w:shd w:val="clear" w:color="auto" w:fill="auto"/>
            <w:vAlign w:val="center"/>
          </w:tcPr>
          <w:p w14:paraId="6118EC6C" w14:textId="77777777" w:rsidR="00AC597D" w:rsidRPr="002A3547" w:rsidRDefault="00AC597D">
            <w:pPr>
              <w:jc w:val="center"/>
              <w:rPr>
                <w:sz w:val="20"/>
                <w:szCs w:val="22"/>
              </w:rPr>
            </w:pPr>
          </w:p>
        </w:tc>
      </w:tr>
      <w:tr w:rsidR="00AC597D" w:rsidRPr="002A3547" w14:paraId="5CD1E940" w14:textId="77777777" w:rsidTr="007A07E1">
        <w:trPr>
          <w:trHeight w:val="63"/>
        </w:trPr>
        <w:tc>
          <w:tcPr>
            <w:tcW w:w="669" w:type="dxa"/>
            <w:shd w:val="clear" w:color="auto" w:fill="auto"/>
            <w:vAlign w:val="center"/>
          </w:tcPr>
          <w:p w14:paraId="7E82303F" w14:textId="77777777" w:rsidR="00AC597D" w:rsidRPr="002A3547" w:rsidRDefault="00AC597D">
            <w:pPr>
              <w:numPr>
                <w:ilvl w:val="1"/>
                <w:numId w:val="20"/>
              </w:numPr>
              <w:ind w:left="357" w:hanging="357"/>
              <w:rPr>
                <w:sz w:val="20"/>
                <w:szCs w:val="22"/>
              </w:rPr>
            </w:pPr>
          </w:p>
        </w:tc>
        <w:tc>
          <w:tcPr>
            <w:tcW w:w="4577" w:type="dxa"/>
            <w:shd w:val="clear" w:color="auto" w:fill="auto"/>
          </w:tcPr>
          <w:p w14:paraId="6381E129" w14:textId="77777777" w:rsidR="00AC597D" w:rsidRPr="002A3547" w:rsidRDefault="00AC597D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Разрешение на выпуск продукции с применением опытного сырья (по ШПИ)</w:t>
            </w:r>
          </w:p>
        </w:tc>
        <w:tc>
          <w:tcPr>
            <w:tcW w:w="3667" w:type="dxa"/>
            <w:vMerge/>
            <w:shd w:val="clear" w:color="auto" w:fill="auto"/>
            <w:vAlign w:val="center"/>
          </w:tcPr>
          <w:p w14:paraId="08A7E0E7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920" w:type="dxa"/>
            <w:vMerge/>
            <w:shd w:val="clear" w:color="auto" w:fill="auto"/>
            <w:vAlign w:val="center"/>
          </w:tcPr>
          <w:p w14:paraId="2B6BACD3" w14:textId="77777777" w:rsidR="00AC597D" w:rsidRPr="002A3547" w:rsidRDefault="00AC597D">
            <w:pPr>
              <w:jc w:val="center"/>
              <w:rPr>
                <w:sz w:val="20"/>
                <w:szCs w:val="22"/>
              </w:rPr>
            </w:pPr>
          </w:p>
        </w:tc>
      </w:tr>
      <w:tr w:rsidR="00AC597D" w:rsidRPr="002A3547" w14:paraId="2949EB73" w14:textId="77777777" w:rsidTr="007A07E1">
        <w:trPr>
          <w:trHeight w:val="63"/>
        </w:trPr>
        <w:tc>
          <w:tcPr>
            <w:tcW w:w="669" w:type="dxa"/>
            <w:shd w:val="clear" w:color="auto" w:fill="auto"/>
            <w:vAlign w:val="center"/>
          </w:tcPr>
          <w:p w14:paraId="7BEE2AD7" w14:textId="77777777" w:rsidR="00AC597D" w:rsidRPr="002A3547" w:rsidRDefault="00AC597D">
            <w:pPr>
              <w:numPr>
                <w:ilvl w:val="1"/>
                <w:numId w:val="20"/>
              </w:numPr>
              <w:ind w:left="357" w:hanging="357"/>
              <w:rPr>
                <w:sz w:val="20"/>
                <w:szCs w:val="22"/>
              </w:rPr>
            </w:pPr>
          </w:p>
        </w:tc>
        <w:tc>
          <w:tcPr>
            <w:tcW w:w="4577" w:type="dxa"/>
            <w:shd w:val="clear" w:color="auto" w:fill="auto"/>
          </w:tcPr>
          <w:p w14:paraId="7AEE7E33" w14:textId="77777777" w:rsidR="00AC597D" w:rsidRPr="002A3547" w:rsidRDefault="00AC597D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Технические отчеты по результатам ОПИ и ШПИ</w:t>
            </w:r>
          </w:p>
        </w:tc>
        <w:tc>
          <w:tcPr>
            <w:tcW w:w="3667" w:type="dxa"/>
            <w:shd w:val="clear" w:color="auto" w:fill="auto"/>
            <w:vAlign w:val="center"/>
          </w:tcPr>
          <w:p w14:paraId="2A6C73B9" w14:textId="77777777" w:rsidR="00AC597D" w:rsidRPr="002A3547" w:rsidRDefault="00AC597D">
            <w:pPr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0"/>
              </w:rPr>
              <w:t xml:space="preserve">ОРСиМ; </w:t>
            </w:r>
            <w:r w:rsidRPr="002A3547">
              <w:rPr>
                <w:b/>
                <w:sz w:val="20"/>
                <w:szCs w:val="20"/>
              </w:rPr>
              <w:t>H:\ForNTC\Материалы\ ОСиМ\ОТЧЕТЫ</w:t>
            </w:r>
          </w:p>
        </w:tc>
        <w:tc>
          <w:tcPr>
            <w:tcW w:w="1920" w:type="dxa"/>
            <w:vMerge/>
            <w:shd w:val="clear" w:color="auto" w:fill="auto"/>
            <w:vAlign w:val="center"/>
          </w:tcPr>
          <w:p w14:paraId="1DA04A2A" w14:textId="77777777" w:rsidR="00AC597D" w:rsidRPr="002A3547" w:rsidRDefault="00AC597D">
            <w:pPr>
              <w:jc w:val="center"/>
              <w:rPr>
                <w:sz w:val="20"/>
                <w:szCs w:val="22"/>
              </w:rPr>
            </w:pPr>
          </w:p>
        </w:tc>
      </w:tr>
      <w:tr w:rsidR="00376D54" w:rsidRPr="002A3547" w14:paraId="44B272AC" w14:textId="77777777" w:rsidTr="007A07E1">
        <w:trPr>
          <w:trHeight w:val="237"/>
        </w:trPr>
        <w:tc>
          <w:tcPr>
            <w:tcW w:w="669" w:type="dxa"/>
            <w:vMerge w:val="restart"/>
            <w:shd w:val="clear" w:color="auto" w:fill="auto"/>
            <w:vAlign w:val="center"/>
          </w:tcPr>
          <w:p w14:paraId="13DA6B7A" w14:textId="77777777" w:rsidR="00376D54" w:rsidRPr="002A3547" w:rsidRDefault="00376D54" w:rsidP="00376D54">
            <w:pPr>
              <w:numPr>
                <w:ilvl w:val="1"/>
                <w:numId w:val="20"/>
              </w:numPr>
              <w:ind w:left="357" w:hanging="357"/>
              <w:rPr>
                <w:sz w:val="20"/>
                <w:szCs w:val="22"/>
              </w:rPr>
            </w:pPr>
          </w:p>
        </w:tc>
        <w:tc>
          <w:tcPr>
            <w:tcW w:w="4577" w:type="dxa"/>
            <w:vMerge w:val="restart"/>
            <w:shd w:val="clear" w:color="auto" w:fill="auto"/>
          </w:tcPr>
          <w:p w14:paraId="3D59F2D9" w14:textId="77777777" w:rsidR="00376D54" w:rsidRPr="002A3547" w:rsidRDefault="00376D54" w:rsidP="00376D54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Распоряжение на проведение ОПИ и ШПИ</w:t>
            </w:r>
          </w:p>
        </w:tc>
        <w:tc>
          <w:tcPr>
            <w:tcW w:w="3667" w:type="dxa"/>
            <w:shd w:val="clear" w:color="auto" w:fill="auto"/>
            <w:vAlign w:val="center"/>
          </w:tcPr>
          <w:p w14:paraId="3EC64C45" w14:textId="77777777" w:rsidR="00376D54" w:rsidRPr="002A3547" w:rsidRDefault="00376D54" w:rsidP="00376D54">
            <w:pPr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</w:rPr>
              <w:t xml:space="preserve">Оригинал: ОД «УК «ТН-НХ» </w:t>
            </w:r>
          </w:p>
        </w:tc>
        <w:tc>
          <w:tcPr>
            <w:tcW w:w="1920" w:type="dxa"/>
            <w:shd w:val="clear" w:color="auto" w:fill="auto"/>
            <w:vAlign w:val="center"/>
          </w:tcPr>
          <w:p w14:paraId="5868B9F3" w14:textId="77777777" w:rsidR="00376D54" w:rsidRPr="002A3547" w:rsidRDefault="00376D54" w:rsidP="00376D54">
            <w:pPr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 xml:space="preserve">Постоянно </w:t>
            </w:r>
          </w:p>
        </w:tc>
      </w:tr>
      <w:tr w:rsidR="00376D54" w:rsidRPr="002A3547" w14:paraId="25976391" w14:textId="77777777" w:rsidTr="007A07E1">
        <w:trPr>
          <w:trHeight w:val="482"/>
        </w:trPr>
        <w:tc>
          <w:tcPr>
            <w:tcW w:w="669" w:type="dxa"/>
            <w:vMerge/>
            <w:shd w:val="clear" w:color="auto" w:fill="auto"/>
            <w:vAlign w:val="center"/>
          </w:tcPr>
          <w:p w14:paraId="0CE610B2" w14:textId="77777777" w:rsidR="00376D54" w:rsidRPr="002A3547" w:rsidRDefault="00376D54" w:rsidP="00376D54">
            <w:pPr>
              <w:numPr>
                <w:ilvl w:val="1"/>
                <w:numId w:val="20"/>
              </w:numPr>
              <w:ind w:left="357" w:hanging="357"/>
              <w:rPr>
                <w:sz w:val="20"/>
                <w:szCs w:val="22"/>
              </w:rPr>
            </w:pPr>
          </w:p>
        </w:tc>
        <w:tc>
          <w:tcPr>
            <w:tcW w:w="4577" w:type="dxa"/>
            <w:vMerge/>
            <w:shd w:val="clear" w:color="auto" w:fill="auto"/>
          </w:tcPr>
          <w:p w14:paraId="711B38D4" w14:textId="77777777" w:rsidR="00376D54" w:rsidRPr="002A3547" w:rsidRDefault="00376D54" w:rsidP="00376D54">
            <w:pPr>
              <w:jc w:val="both"/>
              <w:rPr>
                <w:sz w:val="20"/>
                <w:szCs w:val="22"/>
              </w:rPr>
            </w:pPr>
          </w:p>
        </w:tc>
        <w:tc>
          <w:tcPr>
            <w:tcW w:w="3667" w:type="dxa"/>
            <w:shd w:val="clear" w:color="auto" w:fill="auto"/>
            <w:vAlign w:val="center"/>
          </w:tcPr>
          <w:p w14:paraId="3C6017C0" w14:textId="77777777" w:rsidR="00376D54" w:rsidRPr="002A3547" w:rsidRDefault="00376D54" w:rsidP="00376D54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к</w:t>
            </w:r>
            <w:r w:rsidRPr="002A3547">
              <w:rPr>
                <w:sz w:val="20"/>
                <w:szCs w:val="22"/>
              </w:rPr>
              <w:t xml:space="preserve">опия – </w:t>
            </w:r>
            <w:r w:rsidRPr="002A3547">
              <w:rPr>
                <w:sz w:val="20"/>
              </w:rPr>
              <w:t xml:space="preserve">ОК Заводов (по ООО «НЗГШ» – ОО) </w:t>
            </w:r>
            <w:r w:rsidRPr="002A3547">
              <w:rPr>
                <w:sz w:val="20"/>
                <w:szCs w:val="22"/>
              </w:rPr>
              <w:t xml:space="preserve">ОРСиМ; </w:t>
            </w:r>
            <w:r w:rsidRPr="002A3547">
              <w:rPr>
                <w:b/>
                <w:sz w:val="20"/>
              </w:rPr>
              <w:t>H:\ForNTC\Материалы\ ОСиМ\Пакет Документов</w:t>
            </w:r>
          </w:p>
        </w:tc>
        <w:tc>
          <w:tcPr>
            <w:tcW w:w="1920" w:type="dxa"/>
            <w:shd w:val="clear" w:color="auto" w:fill="auto"/>
            <w:vAlign w:val="center"/>
          </w:tcPr>
          <w:p w14:paraId="4D7BE89B" w14:textId="77777777" w:rsidR="00376D54" w:rsidRPr="002A3547" w:rsidRDefault="00376D54" w:rsidP="00376D54">
            <w:pPr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До минования надобности</w:t>
            </w:r>
          </w:p>
        </w:tc>
      </w:tr>
      <w:tr w:rsidR="00376D54" w:rsidRPr="002A3547" w14:paraId="133E3753" w14:textId="77777777" w:rsidTr="007A3E63">
        <w:trPr>
          <w:trHeight w:val="554"/>
        </w:trPr>
        <w:tc>
          <w:tcPr>
            <w:tcW w:w="669" w:type="dxa"/>
            <w:shd w:val="clear" w:color="auto" w:fill="auto"/>
            <w:vAlign w:val="center"/>
          </w:tcPr>
          <w:p w14:paraId="3BD382AD" w14:textId="77777777" w:rsidR="00376D54" w:rsidRPr="002A3547" w:rsidRDefault="00376D54" w:rsidP="00376D54">
            <w:pPr>
              <w:numPr>
                <w:ilvl w:val="1"/>
                <w:numId w:val="20"/>
              </w:numPr>
              <w:ind w:left="357" w:hanging="357"/>
              <w:rPr>
                <w:sz w:val="20"/>
                <w:szCs w:val="22"/>
              </w:rPr>
            </w:pPr>
          </w:p>
        </w:tc>
        <w:tc>
          <w:tcPr>
            <w:tcW w:w="4577" w:type="dxa"/>
            <w:shd w:val="clear" w:color="auto" w:fill="auto"/>
          </w:tcPr>
          <w:p w14:paraId="3C48E7E3" w14:textId="77777777" w:rsidR="00376D54" w:rsidRPr="002A3547" w:rsidRDefault="00376D54" w:rsidP="00376D54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Служебная записка</w:t>
            </w:r>
          </w:p>
        </w:tc>
        <w:tc>
          <w:tcPr>
            <w:tcW w:w="3667" w:type="dxa"/>
            <w:shd w:val="clear" w:color="auto" w:fill="auto"/>
            <w:vAlign w:val="center"/>
          </w:tcPr>
          <w:p w14:paraId="53F4BC6A" w14:textId="77777777" w:rsidR="00376D54" w:rsidRPr="002A3547" w:rsidRDefault="00376D54" w:rsidP="00376D54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ОК Заводов (по ООО «НЗГШ» – ОО), к</w:t>
            </w:r>
            <w:r w:rsidRPr="002A3547">
              <w:rPr>
                <w:sz w:val="20"/>
                <w:szCs w:val="22"/>
              </w:rPr>
              <w:t xml:space="preserve">опия – ОРСиМ; </w:t>
            </w:r>
            <w:r w:rsidRPr="002A3547">
              <w:rPr>
                <w:b/>
                <w:sz w:val="20"/>
                <w:szCs w:val="20"/>
              </w:rPr>
              <w:t>H:\ForNTC\Материалы\ ОСиМ\Пакет Документов</w:t>
            </w:r>
          </w:p>
        </w:tc>
        <w:tc>
          <w:tcPr>
            <w:tcW w:w="1920" w:type="dxa"/>
            <w:shd w:val="clear" w:color="auto" w:fill="auto"/>
          </w:tcPr>
          <w:p w14:paraId="6EED1D40" w14:textId="77777777" w:rsidR="007A3E63" w:rsidRPr="002A3547" w:rsidRDefault="007A3E63" w:rsidP="007A3E63">
            <w:pPr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5 лет</w:t>
            </w:r>
          </w:p>
          <w:p w14:paraId="19880BED" w14:textId="77777777" w:rsidR="00376D54" w:rsidRPr="002A3547" w:rsidRDefault="007A3E63" w:rsidP="007A3E63">
            <w:pPr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д</w:t>
            </w:r>
            <w:r w:rsidR="00C719FC" w:rsidRPr="002A3547">
              <w:rPr>
                <w:sz w:val="20"/>
                <w:szCs w:val="22"/>
              </w:rPr>
              <w:t>о минования надобности</w:t>
            </w:r>
          </w:p>
        </w:tc>
      </w:tr>
      <w:tr w:rsidR="00376D54" w:rsidRPr="002A3547" w14:paraId="1CF10C29" w14:textId="77777777" w:rsidTr="007A07E1">
        <w:trPr>
          <w:trHeight w:val="710"/>
        </w:trPr>
        <w:tc>
          <w:tcPr>
            <w:tcW w:w="669" w:type="dxa"/>
            <w:shd w:val="clear" w:color="auto" w:fill="auto"/>
            <w:vAlign w:val="center"/>
          </w:tcPr>
          <w:p w14:paraId="54DD35C8" w14:textId="77777777" w:rsidR="00376D54" w:rsidRPr="002A3547" w:rsidRDefault="00376D54" w:rsidP="00376D54">
            <w:pPr>
              <w:numPr>
                <w:ilvl w:val="0"/>
                <w:numId w:val="20"/>
              </w:numPr>
              <w:ind w:left="357" w:hanging="357"/>
              <w:jc w:val="center"/>
              <w:rPr>
                <w:sz w:val="20"/>
                <w:szCs w:val="22"/>
              </w:rPr>
            </w:pPr>
          </w:p>
        </w:tc>
        <w:tc>
          <w:tcPr>
            <w:tcW w:w="4577" w:type="dxa"/>
            <w:shd w:val="clear" w:color="auto" w:fill="auto"/>
          </w:tcPr>
          <w:p w14:paraId="45651033" w14:textId="1962574C" w:rsidR="00376D54" w:rsidRPr="002A3547" w:rsidRDefault="00376D54" w:rsidP="00376D54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 xml:space="preserve">Перечень сырья и материалов, применяемых </w:t>
            </w:r>
            <w:r w:rsidR="00D92562" w:rsidRPr="002A3547">
              <w:rPr>
                <w:sz w:val="20"/>
                <w:szCs w:val="22"/>
              </w:rPr>
              <w:t>в производствах шинных заводов предприятий КAMA ТYRES</w:t>
            </w:r>
          </w:p>
        </w:tc>
        <w:tc>
          <w:tcPr>
            <w:tcW w:w="3667" w:type="dxa"/>
            <w:shd w:val="clear" w:color="auto" w:fill="auto"/>
            <w:vAlign w:val="center"/>
          </w:tcPr>
          <w:p w14:paraId="512B4680" w14:textId="77777777" w:rsidR="00376D54" w:rsidRPr="002A3547" w:rsidRDefault="00376D54" w:rsidP="00376D54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ОРСиМ; </w:t>
            </w:r>
            <w:r w:rsidRPr="002A3547">
              <w:rPr>
                <w:b/>
                <w:sz w:val="20"/>
                <w:szCs w:val="20"/>
              </w:rPr>
              <w:t>H:\ForNTC\Материалы\ ОСиМ\Перечень сырья и материалов</w:t>
            </w:r>
          </w:p>
        </w:tc>
        <w:tc>
          <w:tcPr>
            <w:tcW w:w="1920" w:type="dxa"/>
            <w:shd w:val="clear" w:color="auto" w:fill="auto"/>
            <w:vAlign w:val="center"/>
          </w:tcPr>
          <w:p w14:paraId="043C6B67" w14:textId="77777777" w:rsidR="00376D54" w:rsidRPr="002A3547" w:rsidRDefault="00376D54" w:rsidP="00376D54">
            <w:pPr>
              <w:ind w:left="-108" w:right="-104"/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15 лет</w:t>
            </w:r>
          </w:p>
        </w:tc>
      </w:tr>
      <w:tr w:rsidR="00376D54" w:rsidRPr="002A3547" w14:paraId="533EB031" w14:textId="77777777" w:rsidTr="007A07E1">
        <w:trPr>
          <w:trHeight w:val="63"/>
        </w:trPr>
        <w:tc>
          <w:tcPr>
            <w:tcW w:w="669" w:type="dxa"/>
            <w:shd w:val="clear" w:color="auto" w:fill="auto"/>
            <w:vAlign w:val="center"/>
          </w:tcPr>
          <w:p w14:paraId="666C4E25" w14:textId="77777777" w:rsidR="00376D54" w:rsidRPr="002A3547" w:rsidRDefault="00376D54" w:rsidP="00376D54">
            <w:pPr>
              <w:numPr>
                <w:ilvl w:val="0"/>
                <w:numId w:val="20"/>
              </w:numPr>
              <w:ind w:left="357" w:hanging="357"/>
              <w:jc w:val="center"/>
              <w:rPr>
                <w:sz w:val="20"/>
                <w:szCs w:val="22"/>
              </w:rPr>
            </w:pPr>
          </w:p>
        </w:tc>
        <w:tc>
          <w:tcPr>
            <w:tcW w:w="4577" w:type="dxa"/>
            <w:shd w:val="clear" w:color="auto" w:fill="auto"/>
          </w:tcPr>
          <w:p w14:paraId="63FEC5B2" w14:textId="77777777" w:rsidR="00376D54" w:rsidRPr="002A3547" w:rsidRDefault="00376D54" w:rsidP="00376D54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Журнал регистрации заключений о лабораторных испытаниях</w:t>
            </w:r>
          </w:p>
        </w:tc>
        <w:tc>
          <w:tcPr>
            <w:tcW w:w="3667" w:type="dxa"/>
            <w:shd w:val="clear" w:color="auto" w:fill="auto"/>
            <w:vAlign w:val="center"/>
          </w:tcPr>
          <w:p w14:paraId="3FF318DA" w14:textId="77777777" w:rsidR="00376D54" w:rsidRPr="002A3547" w:rsidRDefault="00376D54" w:rsidP="00376D54">
            <w:pPr>
              <w:jc w:val="center"/>
              <w:rPr>
                <w:b/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ОРСиМ; </w:t>
            </w:r>
            <w:r w:rsidRPr="002A3547">
              <w:rPr>
                <w:b/>
                <w:sz w:val="20"/>
                <w:szCs w:val="20"/>
              </w:rPr>
              <w:t xml:space="preserve">H:\ForNTC\Материалы\15-41 ЖУРНАЛЫ РЕГИСТРАЦИИ\15-47.3 </w:t>
            </w:r>
            <w:r w:rsidRPr="002A3547">
              <w:rPr>
                <w:b/>
                <w:sz w:val="20"/>
                <w:szCs w:val="20"/>
              </w:rPr>
              <w:lastRenderedPageBreak/>
              <w:t>Журнал регистрации заключений о лабораторных испытаниях</w:t>
            </w:r>
          </w:p>
        </w:tc>
        <w:tc>
          <w:tcPr>
            <w:tcW w:w="1920" w:type="dxa"/>
            <w:shd w:val="clear" w:color="auto" w:fill="auto"/>
            <w:vAlign w:val="center"/>
          </w:tcPr>
          <w:p w14:paraId="6C0D3F34" w14:textId="77777777" w:rsidR="00376D54" w:rsidRPr="002A3547" w:rsidRDefault="00376D54" w:rsidP="00376D54">
            <w:pPr>
              <w:ind w:left="-108" w:right="-104"/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lastRenderedPageBreak/>
              <w:t>5 лет</w:t>
            </w:r>
          </w:p>
        </w:tc>
      </w:tr>
      <w:tr w:rsidR="00376D54" w:rsidRPr="002A3547" w14:paraId="545CE9F9" w14:textId="77777777" w:rsidTr="007A07E1">
        <w:trPr>
          <w:trHeight w:val="184"/>
        </w:trPr>
        <w:tc>
          <w:tcPr>
            <w:tcW w:w="669" w:type="dxa"/>
            <w:shd w:val="clear" w:color="auto" w:fill="auto"/>
            <w:vAlign w:val="center"/>
          </w:tcPr>
          <w:p w14:paraId="26FA1CD9" w14:textId="77777777" w:rsidR="00376D54" w:rsidRPr="002A3547" w:rsidRDefault="00376D54" w:rsidP="00376D54">
            <w:pPr>
              <w:numPr>
                <w:ilvl w:val="0"/>
                <w:numId w:val="20"/>
              </w:numPr>
              <w:ind w:left="357" w:hanging="357"/>
              <w:jc w:val="center"/>
              <w:rPr>
                <w:sz w:val="20"/>
                <w:szCs w:val="22"/>
              </w:rPr>
            </w:pPr>
          </w:p>
        </w:tc>
        <w:tc>
          <w:tcPr>
            <w:tcW w:w="4577" w:type="dxa"/>
            <w:shd w:val="clear" w:color="auto" w:fill="auto"/>
          </w:tcPr>
          <w:p w14:paraId="64316A86" w14:textId="77777777" w:rsidR="00376D54" w:rsidRPr="002A3547" w:rsidRDefault="00376D54" w:rsidP="00376D54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Журнал регистрации технических отчетов по результатам производственных испытаний</w:t>
            </w:r>
          </w:p>
        </w:tc>
        <w:tc>
          <w:tcPr>
            <w:tcW w:w="3667" w:type="dxa"/>
            <w:shd w:val="clear" w:color="auto" w:fill="auto"/>
            <w:vAlign w:val="center"/>
          </w:tcPr>
          <w:p w14:paraId="56D091A3" w14:textId="77777777" w:rsidR="00376D54" w:rsidRPr="002A3547" w:rsidRDefault="00376D54" w:rsidP="00376D54">
            <w:pPr>
              <w:jc w:val="center"/>
              <w:rPr>
                <w:b/>
                <w:sz w:val="20"/>
                <w:szCs w:val="22"/>
              </w:rPr>
            </w:pPr>
            <w:r w:rsidRPr="002A3547">
              <w:rPr>
                <w:sz w:val="20"/>
                <w:szCs w:val="20"/>
              </w:rPr>
              <w:t xml:space="preserve">ОРСиМ; </w:t>
            </w:r>
            <w:r w:rsidRPr="002A3547">
              <w:rPr>
                <w:b/>
                <w:sz w:val="20"/>
                <w:szCs w:val="20"/>
              </w:rPr>
              <w:t>H:\ForNTC\Материалы\15-41 ЖУРНАЛЫ РЕГИСТРАЦИИ\15-41.6 Журнал регистрации технических отчетов по результатам производственных испытаний</w:t>
            </w:r>
          </w:p>
        </w:tc>
        <w:tc>
          <w:tcPr>
            <w:tcW w:w="1920" w:type="dxa"/>
            <w:shd w:val="clear" w:color="auto" w:fill="auto"/>
            <w:vAlign w:val="center"/>
          </w:tcPr>
          <w:p w14:paraId="1A6FF6D4" w14:textId="77777777" w:rsidR="00376D54" w:rsidRPr="002A3547" w:rsidRDefault="00376D54" w:rsidP="00376D54">
            <w:pPr>
              <w:ind w:left="-108" w:right="-104"/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5 лет</w:t>
            </w:r>
          </w:p>
        </w:tc>
      </w:tr>
      <w:tr w:rsidR="00376D54" w:rsidRPr="002A3547" w14:paraId="74530353" w14:textId="77777777" w:rsidTr="007A07E1">
        <w:trPr>
          <w:trHeight w:val="63"/>
        </w:trPr>
        <w:tc>
          <w:tcPr>
            <w:tcW w:w="669" w:type="dxa"/>
            <w:shd w:val="clear" w:color="auto" w:fill="auto"/>
            <w:vAlign w:val="center"/>
          </w:tcPr>
          <w:p w14:paraId="0B88CFD3" w14:textId="77777777" w:rsidR="00376D54" w:rsidRPr="002A3547" w:rsidRDefault="00376D54" w:rsidP="00376D54">
            <w:pPr>
              <w:numPr>
                <w:ilvl w:val="0"/>
                <w:numId w:val="20"/>
              </w:numPr>
              <w:ind w:left="357" w:hanging="357"/>
              <w:jc w:val="center"/>
              <w:rPr>
                <w:sz w:val="20"/>
                <w:szCs w:val="22"/>
              </w:rPr>
            </w:pPr>
          </w:p>
        </w:tc>
        <w:tc>
          <w:tcPr>
            <w:tcW w:w="4577" w:type="dxa"/>
            <w:shd w:val="clear" w:color="auto" w:fill="auto"/>
          </w:tcPr>
          <w:p w14:paraId="1A998761" w14:textId="77777777" w:rsidR="00376D54" w:rsidRPr="002A3547" w:rsidRDefault="00376D54" w:rsidP="00376D54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Журнал регистрации разрешений на выпуск</w:t>
            </w:r>
          </w:p>
        </w:tc>
        <w:tc>
          <w:tcPr>
            <w:tcW w:w="3667" w:type="dxa"/>
            <w:shd w:val="clear" w:color="auto" w:fill="auto"/>
            <w:vAlign w:val="center"/>
          </w:tcPr>
          <w:p w14:paraId="0EEB50C9" w14:textId="77777777" w:rsidR="00376D54" w:rsidRPr="002A3547" w:rsidRDefault="00376D54" w:rsidP="00376D54">
            <w:pPr>
              <w:jc w:val="center"/>
              <w:rPr>
                <w:b/>
                <w:sz w:val="20"/>
                <w:szCs w:val="22"/>
              </w:rPr>
            </w:pPr>
            <w:r w:rsidRPr="002A3547">
              <w:rPr>
                <w:sz w:val="20"/>
                <w:szCs w:val="20"/>
              </w:rPr>
              <w:t xml:space="preserve">ОРСиМ; </w:t>
            </w:r>
            <w:r w:rsidRPr="002A3547">
              <w:rPr>
                <w:b/>
                <w:sz w:val="20"/>
                <w:szCs w:val="20"/>
              </w:rPr>
              <w:t>H:\ForNTC\Материалы\15-41 ЖУРНАЛЫ РЕГИСТРАЦИИ\ 15-47.7. Журнал регистрации разрешений на выпуск</w:t>
            </w:r>
          </w:p>
        </w:tc>
        <w:tc>
          <w:tcPr>
            <w:tcW w:w="1920" w:type="dxa"/>
            <w:shd w:val="clear" w:color="auto" w:fill="auto"/>
            <w:vAlign w:val="center"/>
          </w:tcPr>
          <w:p w14:paraId="7486D980" w14:textId="77777777" w:rsidR="00376D54" w:rsidRPr="002A3547" w:rsidRDefault="00376D54" w:rsidP="00376D54">
            <w:pPr>
              <w:ind w:left="-108" w:right="-104"/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5 лет</w:t>
            </w:r>
          </w:p>
        </w:tc>
      </w:tr>
      <w:tr w:rsidR="00376D54" w:rsidRPr="002A3547" w14:paraId="63D5430D" w14:textId="77777777" w:rsidTr="007A07E1">
        <w:trPr>
          <w:trHeight w:val="160"/>
        </w:trPr>
        <w:tc>
          <w:tcPr>
            <w:tcW w:w="669" w:type="dxa"/>
            <w:shd w:val="clear" w:color="auto" w:fill="auto"/>
            <w:vAlign w:val="center"/>
          </w:tcPr>
          <w:p w14:paraId="2FB382DC" w14:textId="77777777" w:rsidR="00376D54" w:rsidRPr="002A3547" w:rsidRDefault="00376D54" w:rsidP="00376D54">
            <w:pPr>
              <w:numPr>
                <w:ilvl w:val="0"/>
                <w:numId w:val="20"/>
              </w:numPr>
              <w:ind w:left="357" w:hanging="357"/>
              <w:jc w:val="center"/>
              <w:rPr>
                <w:sz w:val="20"/>
                <w:szCs w:val="22"/>
              </w:rPr>
            </w:pPr>
          </w:p>
        </w:tc>
        <w:tc>
          <w:tcPr>
            <w:tcW w:w="4577" w:type="dxa"/>
            <w:shd w:val="clear" w:color="auto" w:fill="auto"/>
          </w:tcPr>
          <w:p w14:paraId="14B00791" w14:textId="77777777" w:rsidR="00376D54" w:rsidRPr="002A3547" w:rsidRDefault="00376D54" w:rsidP="00376D54">
            <w:pPr>
              <w:jc w:val="both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Письма о планируемых изменениях от Изготовителей сырья</w:t>
            </w:r>
          </w:p>
        </w:tc>
        <w:tc>
          <w:tcPr>
            <w:tcW w:w="3667" w:type="dxa"/>
            <w:shd w:val="clear" w:color="auto" w:fill="auto"/>
            <w:vAlign w:val="center"/>
          </w:tcPr>
          <w:p w14:paraId="401F10C1" w14:textId="77777777" w:rsidR="00376D54" w:rsidRPr="002A3547" w:rsidRDefault="00376D54" w:rsidP="00376D54">
            <w:pPr>
              <w:jc w:val="center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H:\ForNTC\Материалы\ОСиМ\РРАР (Потенциальные изменения в производстве сырья)</w:t>
            </w:r>
          </w:p>
        </w:tc>
        <w:tc>
          <w:tcPr>
            <w:tcW w:w="1920" w:type="dxa"/>
            <w:shd w:val="clear" w:color="auto" w:fill="auto"/>
            <w:vAlign w:val="center"/>
          </w:tcPr>
          <w:p w14:paraId="02D2961B" w14:textId="77777777" w:rsidR="00376D54" w:rsidRPr="002A3547" w:rsidRDefault="00376D54" w:rsidP="00376D54">
            <w:pPr>
              <w:ind w:left="-108" w:right="-104"/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5 лет</w:t>
            </w:r>
          </w:p>
        </w:tc>
      </w:tr>
    </w:tbl>
    <w:p w14:paraId="077A413D" w14:textId="77777777" w:rsidR="00AC597D" w:rsidRPr="002A3547" w:rsidRDefault="00AC597D">
      <w:pPr>
        <w:rPr>
          <w:b/>
        </w:rPr>
      </w:pPr>
    </w:p>
    <w:p w14:paraId="782580C5" w14:textId="77777777" w:rsidR="00AC597D" w:rsidRPr="002A3547" w:rsidRDefault="00AC597D">
      <w:pPr>
        <w:numPr>
          <w:ilvl w:val="0"/>
          <w:numId w:val="22"/>
        </w:numPr>
        <w:jc w:val="center"/>
        <w:rPr>
          <w:b/>
          <w:sz w:val="22"/>
        </w:rPr>
      </w:pPr>
      <w:r w:rsidRPr="002A3547">
        <w:rPr>
          <w:b/>
        </w:rPr>
        <w:br w:type="page"/>
      </w:r>
      <w:r w:rsidRPr="002A3547">
        <w:rPr>
          <w:b/>
          <w:sz w:val="22"/>
        </w:rPr>
        <w:lastRenderedPageBreak/>
        <w:t>История изменений</w:t>
      </w:r>
    </w:p>
    <w:p w14:paraId="51CA0DEF" w14:textId="77777777" w:rsidR="00AC597D" w:rsidRPr="002A3547" w:rsidRDefault="00AC597D">
      <w:pPr>
        <w:ind w:left="720"/>
        <w:rPr>
          <w:b/>
          <w:sz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95"/>
        <w:gridCol w:w="1179"/>
        <w:gridCol w:w="4986"/>
        <w:gridCol w:w="2936"/>
      </w:tblGrid>
      <w:tr w:rsidR="00AC597D" w:rsidRPr="002A3547" w14:paraId="36107530" w14:textId="77777777">
        <w:trPr>
          <w:trHeight w:val="60"/>
        </w:trPr>
        <w:tc>
          <w:tcPr>
            <w:tcW w:w="1101" w:type="dxa"/>
            <w:shd w:val="clear" w:color="auto" w:fill="auto"/>
            <w:vAlign w:val="center"/>
          </w:tcPr>
          <w:p w14:paraId="4F857A24" w14:textId="77777777" w:rsidR="00AC597D" w:rsidRPr="002A3547" w:rsidRDefault="00AC597D">
            <w:pPr>
              <w:jc w:val="center"/>
              <w:rPr>
                <w:b/>
                <w:sz w:val="20"/>
              </w:rPr>
            </w:pPr>
            <w:r w:rsidRPr="002A3547">
              <w:rPr>
                <w:b/>
                <w:sz w:val="20"/>
              </w:rPr>
              <w:t>№ редакции</w:t>
            </w:r>
          </w:p>
        </w:tc>
        <w:tc>
          <w:tcPr>
            <w:tcW w:w="1180" w:type="dxa"/>
            <w:shd w:val="clear" w:color="auto" w:fill="auto"/>
            <w:vAlign w:val="center"/>
          </w:tcPr>
          <w:p w14:paraId="4EAB9BA2" w14:textId="77777777" w:rsidR="00AC597D" w:rsidRPr="002A3547" w:rsidRDefault="00AC597D">
            <w:pPr>
              <w:jc w:val="center"/>
              <w:rPr>
                <w:b/>
                <w:sz w:val="20"/>
              </w:rPr>
            </w:pPr>
            <w:r w:rsidRPr="002A3547">
              <w:rPr>
                <w:b/>
                <w:sz w:val="20"/>
              </w:rPr>
              <w:t>Дата введения</w:t>
            </w:r>
          </w:p>
        </w:tc>
        <w:tc>
          <w:tcPr>
            <w:tcW w:w="5057" w:type="dxa"/>
            <w:shd w:val="clear" w:color="auto" w:fill="auto"/>
            <w:vAlign w:val="center"/>
          </w:tcPr>
          <w:p w14:paraId="287E668D" w14:textId="77777777" w:rsidR="00AC597D" w:rsidRPr="002A3547" w:rsidRDefault="00AC597D">
            <w:pPr>
              <w:jc w:val="center"/>
              <w:rPr>
                <w:b/>
                <w:sz w:val="20"/>
              </w:rPr>
            </w:pPr>
            <w:r w:rsidRPr="002A3547">
              <w:rPr>
                <w:b/>
                <w:sz w:val="20"/>
              </w:rPr>
              <w:t>Причина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1430FAC1" w14:textId="77777777" w:rsidR="00AC597D" w:rsidRPr="002A3547" w:rsidRDefault="00AC597D">
            <w:pPr>
              <w:jc w:val="center"/>
              <w:rPr>
                <w:b/>
                <w:sz w:val="20"/>
              </w:rPr>
            </w:pPr>
            <w:r w:rsidRPr="002A3547">
              <w:rPr>
                <w:b/>
                <w:sz w:val="20"/>
              </w:rPr>
              <w:t>Разработчик (автор)</w:t>
            </w:r>
          </w:p>
        </w:tc>
      </w:tr>
      <w:tr w:rsidR="00AC597D" w:rsidRPr="002A3547" w14:paraId="3B0FD768" w14:textId="77777777">
        <w:tc>
          <w:tcPr>
            <w:tcW w:w="1101" w:type="dxa"/>
            <w:shd w:val="clear" w:color="auto" w:fill="auto"/>
          </w:tcPr>
          <w:p w14:paraId="306C7952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1</w:t>
            </w:r>
          </w:p>
        </w:tc>
        <w:tc>
          <w:tcPr>
            <w:tcW w:w="1180" w:type="dxa"/>
            <w:shd w:val="clear" w:color="auto" w:fill="auto"/>
          </w:tcPr>
          <w:p w14:paraId="4C77122F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15.08.2011</w:t>
            </w:r>
          </w:p>
        </w:tc>
        <w:tc>
          <w:tcPr>
            <w:tcW w:w="5057" w:type="dxa"/>
            <w:shd w:val="clear" w:color="auto" w:fill="auto"/>
          </w:tcPr>
          <w:p w14:paraId="0F017549" w14:textId="77777777" w:rsidR="00AC597D" w:rsidRPr="002A3547" w:rsidRDefault="00AC597D">
            <w:pPr>
              <w:jc w:val="both"/>
              <w:rPr>
                <w:sz w:val="20"/>
              </w:rPr>
            </w:pPr>
            <w:r w:rsidRPr="002A3547">
              <w:rPr>
                <w:sz w:val="20"/>
              </w:rPr>
              <w:t>Новый документ. Взамен СТП 11.81-08 «Согласование сырья и материалов»</w:t>
            </w:r>
          </w:p>
        </w:tc>
        <w:tc>
          <w:tcPr>
            <w:tcW w:w="2976" w:type="dxa"/>
            <w:shd w:val="clear" w:color="auto" w:fill="auto"/>
          </w:tcPr>
          <w:p w14:paraId="45FD2DB0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ОСиМ ООО «НТЦ «Кама»</w:t>
            </w:r>
          </w:p>
          <w:p w14:paraId="1CCE8D4F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(Батыршина И.А.)</w:t>
            </w:r>
          </w:p>
        </w:tc>
      </w:tr>
      <w:tr w:rsidR="00AC597D" w:rsidRPr="002A3547" w14:paraId="51355158" w14:textId="77777777">
        <w:tc>
          <w:tcPr>
            <w:tcW w:w="1101" w:type="dxa"/>
            <w:shd w:val="clear" w:color="auto" w:fill="auto"/>
          </w:tcPr>
          <w:p w14:paraId="69C78419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2</w:t>
            </w:r>
          </w:p>
        </w:tc>
        <w:tc>
          <w:tcPr>
            <w:tcW w:w="1180" w:type="dxa"/>
            <w:shd w:val="clear" w:color="auto" w:fill="auto"/>
          </w:tcPr>
          <w:p w14:paraId="2623B2B0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06.12.2012</w:t>
            </w:r>
          </w:p>
        </w:tc>
        <w:tc>
          <w:tcPr>
            <w:tcW w:w="5057" w:type="dxa"/>
            <w:shd w:val="clear" w:color="auto" w:fill="auto"/>
          </w:tcPr>
          <w:p w14:paraId="428ACA3A" w14:textId="77777777" w:rsidR="00AC597D" w:rsidRPr="002A3547" w:rsidRDefault="00AC597D">
            <w:pPr>
              <w:jc w:val="both"/>
              <w:rPr>
                <w:sz w:val="20"/>
              </w:rPr>
            </w:pPr>
            <w:r w:rsidRPr="002A3547">
              <w:rPr>
                <w:sz w:val="20"/>
              </w:rPr>
              <w:t>Уточнение порядка работ, включение форм документов, образующихся в процессе деятельности</w:t>
            </w:r>
          </w:p>
        </w:tc>
        <w:tc>
          <w:tcPr>
            <w:tcW w:w="2976" w:type="dxa"/>
            <w:shd w:val="clear" w:color="auto" w:fill="auto"/>
          </w:tcPr>
          <w:p w14:paraId="617CE710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ОСиМ ООО «НТЦ «Кама»</w:t>
            </w:r>
          </w:p>
          <w:p w14:paraId="0FB94268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(Гринева С.Ю.)</w:t>
            </w:r>
          </w:p>
        </w:tc>
      </w:tr>
      <w:tr w:rsidR="00AC597D" w:rsidRPr="002A3547" w14:paraId="4D3636AD" w14:textId="77777777">
        <w:tc>
          <w:tcPr>
            <w:tcW w:w="1101" w:type="dxa"/>
            <w:shd w:val="clear" w:color="auto" w:fill="auto"/>
          </w:tcPr>
          <w:p w14:paraId="057E7457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3</w:t>
            </w:r>
          </w:p>
        </w:tc>
        <w:tc>
          <w:tcPr>
            <w:tcW w:w="1180" w:type="dxa"/>
            <w:shd w:val="clear" w:color="auto" w:fill="auto"/>
          </w:tcPr>
          <w:p w14:paraId="5F41D923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03.04.2014</w:t>
            </w:r>
          </w:p>
        </w:tc>
        <w:tc>
          <w:tcPr>
            <w:tcW w:w="5057" w:type="dxa"/>
            <w:shd w:val="clear" w:color="auto" w:fill="auto"/>
          </w:tcPr>
          <w:p w14:paraId="7C340202" w14:textId="09164BD8" w:rsidR="00AC597D" w:rsidRPr="002A3547" w:rsidRDefault="00AC597D" w:rsidP="00D92562">
            <w:pPr>
              <w:jc w:val="both"/>
              <w:rPr>
                <w:sz w:val="20"/>
              </w:rPr>
            </w:pPr>
            <w:r w:rsidRPr="002A3547">
              <w:rPr>
                <w:sz w:val="20"/>
              </w:rPr>
              <w:t xml:space="preserve">Уточнение ответственности между подразделениями и должностными лицами предприятий </w:t>
            </w:r>
            <w:r w:rsidR="00D92562" w:rsidRPr="002A3547">
              <w:rPr>
                <w:sz w:val="20"/>
              </w:rPr>
              <w:t>НХК</w:t>
            </w:r>
            <w:r w:rsidRPr="002A3547">
              <w:rPr>
                <w:sz w:val="20"/>
              </w:rPr>
              <w:t>, участвующих в процедуре.</w:t>
            </w:r>
          </w:p>
        </w:tc>
        <w:tc>
          <w:tcPr>
            <w:tcW w:w="2976" w:type="dxa"/>
            <w:shd w:val="clear" w:color="auto" w:fill="auto"/>
          </w:tcPr>
          <w:p w14:paraId="723DEEF3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ОСиМ ООО «НТЦ «Кама»</w:t>
            </w:r>
          </w:p>
          <w:p w14:paraId="4D04D397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(Мохнаткина О.Г.)</w:t>
            </w:r>
          </w:p>
        </w:tc>
      </w:tr>
      <w:tr w:rsidR="00AC597D" w:rsidRPr="002A3547" w14:paraId="1EB4BE1D" w14:textId="77777777">
        <w:tc>
          <w:tcPr>
            <w:tcW w:w="1101" w:type="dxa"/>
            <w:shd w:val="clear" w:color="auto" w:fill="auto"/>
          </w:tcPr>
          <w:p w14:paraId="33DC5720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4</w:t>
            </w:r>
          </w:p>
        </w:tc>
        <w:tc>
          <w:tcPr>
            <w:tcW w:w="1180" w:type="dxa"/>
            <w:shd w:val="clear" w:color="auto" w:fill="auto"/>
          </w:tcPr>
          <w:p w14:paraId="27073D05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09.10.2015</w:t>
            </w:r>
          </w:p>
        </w:tc>
        <w:tc>
          <w:tcPr>
            <w:tcW w:w="5057" w:type="dxa"/>
            <w:shd w:val="clear" w:color="auto" w:fill="auto"/>
          </w:tcPr>
          <w:p w14:paraId="5BBCACDA" w14:textId="77777777" w:rsidR="00AC597D" w:rsidRPr="002A3547" w:rsidRDefault="00AC597D">
            <w:pPr>
              <w:jc w:val="both"/>
              <w:rPr>
                <w:sz w:val="20"/>
              </w:rPr>
            </w:pPr>
            <w:r w:rsidRPr="002A3547">
              <w:rPr>
                <w:sz w:val="20"/>
              </w:rPr>
              <w:t>1. Исключение «Анкеты самооценки изготовителя сырья/материалов» в связи с принятием к руководству анкеты, применяемой при аудитах поставщиков согласно СТП-НХК-11.</w:t>
            </w:r>
          </w:p>
          <w:p w14:paraId="703FFE56" w14:textId="681B9823" w:rsidR="00AC597D" w:rsidRPr="002A3547" w:rsidRDefault="00AC597D">
            <w:pPr>
              <w:jc w:val="both"/>
              <w:rPr>
                <w:sz w:val="20"/>
              </w:rPr>
            </w:pPr>
            <w:r w:rsidRPr="002A3547">
              <w:rPr>
                <w:sz w:val="20"/>
              </w:rPr>
              <w:t xml:space="preserve">2. Установление порядка формирования и актуализации «Перечня сырья и материалов, применяемых </w:t>
            </w:r>
            <w:r w:rsidR="006209E9" w:rsidRPr="002A3547">
              <w:rPr>
                <w:sz w:val="20"/>
              </w:rPr>
              <w:t xml:space="preserve">в производствах </w:t>
            </w:r>
            <w:r w:rsidR="00D92562" w:rsidRPr="002A3547">
              <w:rPr>
                <w:sz w:val="20"/>
              </w:rPr>
              <w:t>шинных заводов НХК ПАО «Татнефть</w:t>
            </w:r>
            <w:r w:rsidR="006209E9" w:rsidRPr="002A3547">
              <w:rPr>
                <w:sz w:val="20"/>
              </w:rPr>
              <w:t>»</w:t>
            </w:r>
            <w:r w:rsidRPr="002A3547">
              <w:rPr>
                <w:sz w:val="20"/>
              </w:rPr>
              <w:t>.</w:t>
            </w:r>
          </w:p>
          <w:p w14:paraId="620D0C98" w14:textId="77777777" w:rsidR="00AC597D" w:rsidRPr="002A3547" w:rsidRDefault="00AC597D">
            <w:pPr>
              <w:jc w:val="both"/>
              <w:rPr>
                <w:sz w:val="20"/>
              </w:rPr>
            </w:pPr>
            <w:r w:rsidRPr="002A3547">
              <w:rPr>
                <w:sz w:val="20"/>
              </w:rPr>
              <w:t>3. Ограничение объема партии опытного сырья для проведения ШПИ.</w:t>
            </w:r>
          </w:p>
          <w:p w14:paraId="29A91E07" w14:textId="77777777" w:rsidR="00AC597D" w:rsidRPr="002A3547" w:rsidRDefault="00AC597D">
            <w:pPr>
              <w:jc w:val="both"/>
              <w:rPr>
                <w:sz w:val="20"/>
              </w:rPr>
            </w:pPr>
            <w:r w:rsidRPr="002A3547">
              <w:rPr>
                <w:sz w:val="20"/>
              </w:rPr>
              <w:t>4. Уточнение порядка формирования ОРД и РН на проведение ОПИ и ШПИ.</w:t>
            </w:r>
          </w:p>
        </w:tc>
        <w:tc>
          <w:tcPr>
            <w:tcW w:w="2976" w:type="dxa"/>
            <w:shd w:val="clear" w:color="auto" w:fill="auto"/>
          </w:tcPr>
          <w:p w14:paraId="57F1C137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ОРСиМ ООО «НТЦ «Кама»</w:t>
            </w:r>
          </w:p>
          <w:p w14:paraId="708E508A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(Мохнаткина О.Г.)</w:t>
            </w:r>
          </w:p>
        </w:tc>
      </w:tr>
      <w:tr w:rsidR="00AC597D" w:rsidRPr="002A3547" w14:paraId="1654F409" w14:textId="77777777">
        <w:tc>
          <w:tcPr>
            <w:tcW w:w="1101" w:type="dxa"/>
            <w:shd w:val="clear" w:color="auto" w:fill="auto"/>
          </w:tcPr>
          <w:p w14:paraId="16EE1B4E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5</w:t>
            </w:r>
          </w:p>
        </w:tc>
        <w:tc>
          <w:tcPr>
            <w:tcW w:w="1180" w:type="dxa"/>
            <w:shd w:val="clear" w:color="auto" w:fill="auto"/>
          </w:tcPr>
          <w:p w14:paraId="479A3EBA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01.08.2017</w:t>
            </w:r>
          </w:p>
        </w:tc>
        <w:tc>
          <w:tcPr>
            <w:tcW w:w="5057" w:type="dxa"/>
            <w:shd w:val="clear" w:color="auto" w:fill="auto"/>
          </w:tcPr>
          <w:p w14:paraId="036532AD" w14:textId="4DD79218" w:rsidR="00AC597D" w:rsidRPr="002A3547" w:rsidRDefault="00AC597D">
            <w:pPr>
              <w:jc w:val="both"/>
              <w:rPr>
                <w:sz w:val="20"/>
              </w:rPr>
            </w:pPr>
            <w:r w:rsidRPr="002A3547">
              <w:rPr>
                <w:sz w:val="20"/>
              </w:rPr>
              <w:t>1. Совершенствование порядка одобрения сырья и материалов по результатам аудитов УВА</w:t>
            </w:r>
            <w:r w:rsidR="00D92562" w:rsidRPr="002A3547">
              <w:rPr>
                <w:sz w:val="20"/>
              </w:rPr>
              <w:t xml:space="preserve"> ПАО «Татнефть»</w:t>
            </w:r>
            <w:r w:rsidRPr="002A3547">
              <w:rPr>
                <w:sz w:val="20"/>
              </w:rPr>
              <w:t xml:space="preserve"> согласно:</w:t>
            </w:r>
          </w:p>
          <w:p w14:paraId="5C55C6CD" w14:textId="77777777" w:rsidR="00AC597D" w:rsidRPr="002A3547" w:rsidRDefault="00AC597D">
            <w:pPr>
              <w:jc w:val="both"/>
              <w:rPr>
                <w:sz w:val="20"/>
              </w:rPr>
            </w:pPr>
            <w:r w:rsidRPr="002A3547">
              <w:rPr>
                <w:sz w:val="20"/>
              </w:rPr>
              <w:t>- Плану корректирующих мероприятий по результатам внутреннего аудита «Закупки МТР для предприятий НХК» (11.04.2016-31.05.2016);</w:t>
            </w:r>
          </w:p>
          <w:p w14:paraId="61B889E7" w14:textId="77777777" w:rsidR="00AC597D" w:rsidRPr="002A3547" w:rsidRDefault="00AC597D">
            <w:pPr>
              <w:jc w:val="both"/>
              <w:rPr>
                <w:sz w:val="20"/>
              </w:rPr>
            </w:pPr>
            <w:r w:rsidRPr="002A3547">
              <w:rPr>
                <w:sz w:val="20"/>
              </w:rPr>
              <w:t>- Плану корректирующих мероприятий по результатам внутреннего аудита «Закупки МТР для предприятий НХК» (20.10.2016-30.11.2016).</w:t>
            </w:r>
          </w:p>
          <w:p w14:paraId="7F8F3E2D" w14:textId="77777777" w:rsidR="00AC597D" w:rsidRPr="002A3547" w:rsidRDefault="00AC597D">
            <w:pPr>
              <w:jc w:val="both"/>
              <w:rPr>
                <w:sz w:val="20"/>
              </w:rPr>
            </w:pPr>
            <w:r w:rsidRPr="002A3547">
              <w:rPr>
                <w:sz w:val="20"/>
              </w:rPr>
              <w:t>2. Реогранизация отделов освоения ПАО «НКШ» и ООО «НЗГШ» в 2016 г.</w:t>
            </w:r>
          </w:p>
          <w:p w14:paraId="35514DB1" w14:textId="7533C9CB" w:rsidR="00AC597D" w:rsidRPr="002A3547" w:rsidRDefault="00AC597D">
            <w:pPr>
              <w:jc w:val="both"/>
              <w:rPr>
                <w:sz w:val="20"/>
              </w:rPr>
            </w:pPr>
            <w:r w:rsidRPr="002A3547">
              <w:rPr>
                <w:sz w:val="20"/>
              </w:rPr>
              <w:t xml:space="preserve">3. Изменение формы «Перечня сырья и материалов, применяемых в производствах шинных заводов </w:t>
            </w:r>
            <w:r w:rsidR="00D92562" w:rsidRPr="002A3547">
              <w:rPr>
                <w:sz w:val="20"/>
              </w:rPr>
              <w:t>НХК ПАО «Татнефть»</w:t>
            </w:r>
            <w:r w:rsidRPr="002A3547">
              <w:rPr>
                <w:sz w:val="20"/>
              </w:rPr>
              <w:t xml:space="preserve"> (исключение графы «поставщик») и срока его хранения. </w:t>
            </w:r>
          </w:p>
          <w:p w14:paraId="0B1E5732" w14:textId="77777777" w:rsidR="00AC597D" w:rsidRPr="002A3547" w:rsidRDefault="00AC597D">
            <w:pPr>
              <w:jc w:val="both"/>
              <w:rPr>
                <w:sz w:val="20"/>
              </w:rPr>
            </w:pPr>
            <w:r w:rsidRPr="002A3547">
              <w:rPr>
                <w:sz w:val="20"/>
              </w:rPr>
              <w:t xml:space="preserve">4. Оптимизация сроков проведения процедуры одобрения </w:t>
            </w:r>
          </w:p>
        </w:tc>
        <w:tc>
          <w:tcPr>
            <w:tcW w:w="2976" w:type="dxa"/>
            <w:shd w:val="clear" w:color="auto" w:fill="auto"/>
          </w:tcPr>
          <w:p w14:paraId="2603CF1D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ОРСиМ ООО «НТЦ «Кама»</w:t>
            </w:r>
          </w:p>
          <w:p w14:paraId="7B2D5CFB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(Мохнаткина О.Г.)</w:t>
            </w:r>
          </w:p>
        </w:tc>
      </w:tr>
      <w:tr w:rsidR="00AC597D" w:rsidRPr="002A3547" w14:paraId="40E2FCB5" w14:textId="77777777">
        <w:tc>
          <w:tcPr>
            <w:tcW w:w="1101" w:type="dxa"/>
            <w:shd w:val="clear" w:color="auto" w:fill="auto"/>
          </w:tcPr>
          <w:p w14:paraId="5422B1A5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6</w:t>
            </w:r>
          </w:p>
        </w:tc>
        <w:tc>
          <w:tcPr>
            <w:tcW w:w="1180" w:type="dxa"/>
            <w:shd w:val="clear" w:color="auto" w:fill="auto"/>
          </w:tcPr>
          <w:p w14:paraId="5205DF82" w14:textId="77777777" w:rsidR="00AC597D" w:rsidRPr="002A3547" w:rsidRDefault="00212D6C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08.09.2017</w:t>
            </w:r>
          </w:p>
        </w:tc>
        <w:tc>
          <w:tcPr>
            <w:tcW w:w="5057" w:type="dxa"/>
            <w:shd w:val="clear" w:color="auto" w:fill="auto"/>
          </w:tcPr>
          <w:p w14:paraId="465C4C87" w14:textId="77777777" w:rsidR="00AC597D" w:rsidRPr="002A3547" w:rsidRDefault="00AC597D">
            <w:pPr>
              <w:jc w:val="both"/>
              <w:rPr>
                <w:sz w:val="20"/>
              </w:rPr>
            </w:pPr>
            <w:r w:rsidRPr="002A3547">
              <w:rPr>
                <w:sz w:val="20"/>
              </w:rPr>
              <w:t xml:space="preserve">Уточнение требований по замечаниям ПАО «НКШ» (письмо № 2430/01/03-ИсхДНХ-НКШ от 28.08.2017) </w:t>
            </w:r>
          </w:p>
        </w:tc>
        <w:tc>
          <w:tcPr>
            <w:tcW w:w="2976" w:type="dxa"/>
            <w:shd w:val="clear" w:color="auto" w:fill="auto"/>
          </w:tcPr>
          <w:p w14:paraId="5DF0A9C3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ОРСиМ ООО «НТЦ «Кама»</w:t>
            </w:r>
          </w:p>
          <w:p w14:paraId="74AD8C0E" w14:textId="77777777" w:rsidR="00AC597D" w:rsidRPr="002A3547" w:rsidRDefault="00AC597D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(Горелова Э.А.)</w:t>
            </w:r>
          </w:p>
        </w:tc>
      </w:tr>
      <w:tr w:rsidR="00212D6C" w:rsidRPr="002A3547" w14:paraId="5E26E8E7" w14:textId="77777777">
        <w:tc>
          <w:tcPr>
            <w:tcW w:w="1101" w:type="dxa"/>
            <w:shd w:val="clear" w:color="auto" w:fill="auto"/>
          </w:tcPr>
          <w:p w14:paraId="5F057CE6" w14:textId="77777777" w:rsidR="00212D6C" w:rsidRPr="002A3547" w:rsidRDefault="00212D6C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7</w:t>
            </w:r>
          </w:p>
        </w:tc>
        <w:tc>
          <w:tcPr>
            <w:tcW w:w="1180" w:type="dxa"/>
            <w:shd w:val="clear" w:color="auto" w:fill="auto"/>
          </w:tcPr>
          <w:p w14:paraId="709578E4" w14:textId="075DA020" w:rsidR="00212D6C" w:rsidRPr="002A3547" w:rsidRDefault="00D92562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25.01.2019</w:t>
            </w:r>
          </w:p>
        </w:tc>
        <w:tc>
          <w:tcPr>
            <w:tcW w:w="5057" w:type="dxa"/>
            <w:shd w:val="clear" w:color="auto" w:fill="auto"/>
          </w:tcPr>
          <w:p w14:paraId="314BADE7" w14:textId="77777777" w:rsidR="00EE2B3A" w:rsidRPr="002A3547" w:rsidRDefault="00EE2B3A">
            <w:pPr>
              <w:jc w:val="both"/>
              <w:rPr>
                <w:sz w:val="20"/>
              </w:rPr>
            </w:pPr>
            <w:r w:rsidRPr="002A3547">
              <w:rPr>
                <w:sz w:val="20"/>
              </w:rPr>
              <w:t>Пересмотр стандарта в связи с:</w:t>
            </w:r>
          </w:p>
          <w:p w14:paraId="3F5B4020" w14:textId="77777777" w:rsidR="00EE2B3A" w:rsidRPr="002A3547" w:rsidRDefault="00EE2B3A" w:rsidP="00EE2B3A">
            <w:pPr>
              <w:jc w:val="both"/>
              <w:rPr>
                <w:sz w:val="20"/>
              </w:rPr>
            </w:pPr>
            <w:r w:rsidRPr="002A3547">
              <w:rPr>
                <w:sz w:val="20"/>
              </w:rPr>
              <w:t xml:space="preserve">- внедрением </w:t>
            </w:r>
            <w:r w:rsidRPr="002A3547">
              <w:rPr>
                <w:sz w:val="20"/>
                <w:lang w:val="en-US"/>
              </w:rPr>
              <w:t>IATF</w:t>
            </w:r>
            <w:r w:rsidRPr="002A3547">
              <w:rPr>
                <w:sz w:val="20"/>
              </w:rPr>
              <w:t xml:space="preserve"> 16949, </w:t>
            </w:r>
            <w:r w:rsidRPr="002A3547">
              <w:rPr>
                <w:sz w:val="20"/>
                <w:lang w:val="en-US"/>
              </w:rPr>
              <w:t>ISO</w:t>
            </w:r>
            <w:r w:rsidRPr="002A3547">
              <w:rPr>
                <w:sz w:val="20"/>
              </w:rPr>
              <w:t xml:space="preserve"> 45001;</w:t>
            </w:r>
          </w:p>
          <w:p w14:paraId="2AB7D0DC" w14:textId="77777777" w:rsidR="00212D6C" w:rsidRPr="002A3547" w:rsidRDefault="00EE2B3A" w:rsidP="00EE2B3A">
            <w:pPr>
              <w:jc w:val="both"/>
              <w:rPr>
                <w:sz w:val="20"/>
              </w:rPr>
            </w:pPr>
            <w:r w:rsidRPr="002A3547">
              <w:rPr>
                <w:sz w:val="20"/>
              </w:rPr>
              <w:t xml:space="preserve">- </w:t>
            </w:r>
            <w:r w:rsidR="00212D6C" w:rsidRPr="002A3547">
              <w:rPr>
                <w:sz w:val="20"/>
              </w:rPr>
              <w:t>реорганизацией ООО «ТН-НХС» в форме присоединения к ООО «ТД «Кама»</w:t>
            </w:r>
            <w:r w:rsidRPr="002A3547">
              <w:rPr>
                <w:sz w:val="20"/>
              </w:rPr>
              <w:t>;</w:t>
            </w:r>
          </w:p>
          <w:p w14:paraId="68D45B77" w14:textId="77777777" w:rsidR="00EE2B3A" w:rsidRPr="002A3547" w:rsidRDefault="00EE2B3A" w:rsidP="00EE2B3A">
            <w:pPr>
              <w:jc w:val="both"/>
              <w:rPr>
                <w:sz w:val="20"/>
              </w:rPr>
            </w:pPr>
            <w:r w:rsidRPr="002A3547">
              <w:rPr>
                <w:sz w:val="20"/>
              </w:rPr>
              <w:t>- реорганизацией ОТК заводов;</w:t>
            </w:r>
          </w:p>
          <w:p w14:paraId="35C5D260" w14:textId="77777777" w:rsidR="00EE2B3A" w:rsidRPr="002A3547" w:rsidRDefault="00EE2B3A" w:rsidP="00EE2B3A">
            <w:pPr>
              <w:jc w:val="both"/>
              <w:rPr>
                <w:sz w:val="20"/>
              </w:rPr>
            </w:pPr>
            <w:r w:rsidRPr="002A3547">
              <w:rPr>
                <w:sz w:val="20"/>
              </w:rPr>
              <w:t>- изменением обозначения стандарта.</w:t>
            </w:r>
          </w:p>
        </w:tc>
        <w:tc>
          <w:tcPr>
            <w:tcW w:w="2976" w:type="dxa"/>
            <w:shd w:val="clear" w:color="auto" w:fill="auto"/>
          </w:tcPr>
          <w:p w14:paraId="0124872B" w14:textId="77777777" w:rsidR="00212D6C" w:rsidRPr="002A3547" w:rsidRDefault="00212D6C" w:rsidP="00FE0DA1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ОРСиМ ООО «НТЦ «Кама»</w:t>
            </w:r>
          </w:p>
          <w:p w14:paraId="71622B60" w14:textId="77777777" w:rsidR="00212D6C" w:rsidRPr="002A3547" w:rsidRDefault="00212D6C" w:rsidP="00FE0DA1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(Горелова Э.А.)</w:t>
            </w:r>
          </w:p>
        </w:tc>
      </w:tr>
      <w:tr w:rsidR="00A22631" w:rsidRPr="002A3547" w14:paraId="5E64CACC" w14:textId="77777777">
        <w:tc>
          <w:tcPr>
            <w:tcW w:w="1101" w:type="dxa"/>
            <w:shd w:val="clear" w:color="auto" w:fill="auto"/>
          </w:tcPr>
          <w:p w14:paraId="15C1C202" w14:textId="77777777" w:rsidR="00A22631" w:rsidRPr="002A3547" w:rsidRDefault="00A22631" w:rsidP="00A22631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Поправка 1</w:t>
            </w:r>
          </w:p>
        </w:tc>
        <w:tc>
          <w:tcPr>
            <w:tcW w:w="1180" w:type="dxa"/>
            <w:shd w:val="clear" w:color="auto" w:fill="auto"/>
          </w:tcPr>
          <w:p w14:paraId="453C8345" w14:textId="19847ADE" w:rsidR="00A22631" w:rsidRPr="002A3547" w:rsidRDefault="00C97D58" w:rsidP="00C97D58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14</w:t>
            </w:r>
            <w:r w:rsidR="00A22631" w:rsidRPr="002A3547">
              <w:rPr>
                <w:sz w:val="20"/>
              </w:rPr>
              <w:t>.0</w:t>
            </w:r>
            <w:r w:rsidRPr="002A3547">
              <w:rPr>
                <w:sz w:val="20"/>
              </w:rPr>
              <w:t>2</w:t>
            </w:r>
            <w:r w:rsidR="00A22631" w:rsidRPr="002A3547">
              <w:rPr>
                <w:sz w:val="20"/>
              </w:rPr>
              <w:t>.2023</w:t>
            </w:r>
          </w:p>
        </w:tc>
        <w:tc>
          <w:tcPr>
            <w:tcW w:w="5057" w:type="dxa"/>
            <w:shd w:val="clear" w:color="auto" w:fill="auto"/>
          </w:tcPr>
          <w:p w14:paraId="3D84BEEA" w14:textId="77777777" w:rsidR="00A22631" w:rsidRPr="002A3547" w:rsidRDefault="00A22631" w:rsidP="00A22631">
            <w:pPr>
              <w:jc w:val="both"/>
              <w:rPr>
                <w:sz w:val="20"/>
              </w:rPr>
            </w:pPr>
            <w:r w:rsidRPr="002A3547">
              <w:rPr>
                <w:sz w:val="20"/>
              </w:rPr>
              <w:t>Согласно приказу ООО «Татшина» № 1036/1.1-3-ПрПД-НХ от 09.12.2022 «О внесении поправок в ЛНА предприятий KAMA TYRES». Смена собственника.</w:t>
            </w:r>
          </w:p>
        </w:tc>
        <w:tc>
          <w:tcPr>
            <w:tcW w:w="2976" w:type="dxa"/>
            <w:shd w:val="clear" w:color="auto" w:fill="auto"/>
          </w:tcPr>
          <w:p w14:paraId="289CF079" w14:textId="77777777" w:rsidR="00A22631" w:rsidRPr="002A3547" w:rsidRDefault="00A22631" w:rsidP="00A22631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ОРСиМ ООО «НТЦ «Кама»</w:t>
            </w:r>
          </w:p>
          <w:p w14:paraId="27C22727" w14:textId="77777777" w:rsidR="00A22631" w:rsidRPr="002A3547" w:rsidRDefault="00A22631" w:rsidP="00A22631">
            <w:pPr>
              <w:jc w:val="center"/>
              <w:rPr>
                <w:sz w:val="20"/>
              </w:rPr>
            </w:pPr>
            <w:r w:rsidRPr="002A3547">
              <w:rPr>
                <w:sz w:val="20"/>
              </w:rPr>
              <w:t>(Мохнаткина О.Г.)</w:t>
            </w:r>
          </w:p>
        </w:tc>
      </w:tr>
    </w:tbl>
    <w:p w14:paraId="5BC4E6D3" w14:textId="77777777" w:rsidR="00AC597D" w:rsidRPr="002A3547" w:rsidRDefault="00AC597D">
      <w:pPr>
        <w:spacing w:before="120" w:after="120"/>
        <w:ind w:firstLine="567"/>
        <w:jc w:val="both"/>
      </w:pPr>
    </w:p>
    <w:p w14:paraId="2BD80A04" w14:textId="77777777" w:rsidR="00AC597D" w:rsidRPr="002A3547" w:rsidRDefault="00AC597D">
      <w:pPr>
        <w:jc w:val="right"/>
        <w:rPr>
          <w:sz w:val="10"/>
          <w:szCs w:val="28"/>
        </w:rPr>
        <w:sectPr w:rsidR="00AC597D" w:rsidRPr="002A3547" w:rsidSect="0084219C">
          <w:headerReference w:type="default" r:id="rId22"/>
          <w:pgSz w:w="11906" w:h="16838" w:code="9"/>
          <w:pgMar w:top="993" w:right="566" w:bottom="675" w:left="1134" w:header="454" w:footer="397" w:gutter="0"/>
          <w:cols w:space="708"/>
          <w:docGrid w:linePitch="360"/>
        </w:sectPr>
      </w:pPr>
    </w:p>
    <w:p w14:paraId="1A04FB5F" w14:textId="77777777" w:rsidR="00AC597D" w:rsidRPr="002A3547" w:rsidRDefault="00AC597D">
      <w:pPr>
        <w:spacing w:line="238" w:lineRule="auto"/>
        <w:jc w:val="right"/>
        <w:rPr>
          <w:sz w:val="22"/>
        </w:rPr>
      </w:pPr>
      <w:r w:rsidRPr="002A3547">
        <w:rPr>
          <w:sz w:val="22"/>
        </w:rPr>
        <w:lastRenderedPageBreak/>
        <w:t>Приложение 1</w:t>
      </w:r>
    </w:p>
    <w:p w14:paraId="4C2C1CAA" w14:textId="77777777" w:rsidR="00AC597D" w:rsidRPr="002A3547" w:rsidRDefault="00AC597D">
      <w:pPr>
        <w:spacing w:line="238" w:lineRule="auto"/>
        <w:jc w:val="right"/>
        <w:rPr>
          <w:sz w:val="22"/>
        </w:rPr>
      </w:pPr>
      <w:r w:rsidRPr="002A3547">
        <w:rPr>
          <w:sz w:val="22"/>
        </w:rPr>
        <w:t>Справочное</w:t>
      </w:r>
    </w:p>
    <w:p w14:paraId="53548597" w14:textId="77777777" w:rsidR="00AC597D" w:rsidRPr="002A3547" w:rsidRDefault="00AC597D">
      <w:pPr>
        <w:spacing w:line="238" w:lineRule="auto"/>
        <w:jc w:val="center"/>
        <w:rPr>
          <w:b/>
          <w:sz w:val="20"/>
          <w:szCs w:val="20"/>
        </w:rPr>
      </w:pPr>
      <w:r w:rsidRPr="002A3547">
        <w:rPr>
          <w:b/>
          <w:sz w:val="20"/>
          <w:szCs w:val="20"/>
        </w:rPr>
        <w:t>Перечень сокращений</w:t>
      </w:r>
    </w:p>
    <w:p w14:paraId="6C95D7E8" w14:textId="77777777" w:rsidR="00AC597D" w:rsidRPr="002A3547" w:rsidRDefault="00AC597D">
      <w:pPr>
        <w:spacing w:line="238" w:lineRule="auto"/>
        <w:jc w:val="center"/>
        <w:rPr>
          <w:b/>
          <w:sz w:val="14"/>
          <w:szCs w:val="20"/>
        </w:rPr>
      </w:pPr>
    </w:p>
    <w:tbl>
      <w:tblPr>
        <w:tblW w:w="4964" w:type="pct"/>
        <w:tblInd w:w="108" w:type="dxa"/>
        <w:tblLayout w:type="fixed"/>
        <w:tblLook w:val="01E0" w:firstRow="1" w:lastRow="1" w:firstColumn="1" w:lastColumn="1" w:noHBand="0" w:noVBand="0"/>
      </w:tblPr>
      <w:tblGrid>
        <w:gridCol w:w="1586"/>
        <w:gridCol w:w="8660"/>
      </w:tblGrid>
      <w:tr w:rsidR="00AC597D" w:rsidRPr="002A3547" w14:paraId="518D36FF" w14:textId="77777777">
        <w:tc>
          <w:tcPr>
            <w:tcW w:w="774" w:type="pct"/>
          </w:tcPr>
          <w:p w14:paraId="4B88C841" w14:textId="77777777" w:rsidR="00AC597D" w:rsidRPr="002A3547" w:rsidRDefault="00AC597D">
            <w:pPr>
              <w:spacing w:line="238" w:lineRule="auto"/>
              <w:rPr>
                <w:sz w:val="20"/>
                <w:szCs w:val="20"/>
                <w:lang w:val="tt-RU"/>
              </w:rPr>
            </w:pPr>
            <w:r w:rsidRPr="002A3547">
              <w:rPr>
                <w:sz w:val="20"/>
                <w:szCs w:val="20"/>
              </w:rPr>
              <w:t>ОРСиМ</w:t>
            </w:r>
          </w:p>
        </w:tc>
        <w:tc>
          <w:tcPr>
            <w:tcW w:w="4226" w:type="pct"/>
          </w:tcPr>
          <w:p w14:paraId="597751E2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отдел рецептур, сырья и материалов</w:t>
            </w:r>
          </w:p>
        </w:tc>
      </w:tr>
      <w:tr w:rsidR="00AC597D" w:rsidRPr="002A3547" w14:paraId="0C45BD2D" w14:textId="77777777">
        <w:tc>
          <w:tcPr>
            <w:tcW w:w="774" w:type="pct"/>
          </w:tcPr>
          <w:p w14:paraId="3183C40E" w14:textId="77777777" w:rsidR="00AC597D" w:rsidRPr="002A3547" w:rsidRDefault="00AC597D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ОИиОШ</w:t>
            </w:r>
          </w:p>
        </w:tc>
        <w:tc>
          <w:tcPr>
            <w:tcW w:w="4226" w:type="pct"/>
          </w:tcPr>
          <w:p w14:paraId="27052AC0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отдел испытания и омологации шин</w:t>
            </w:r>
          </w:p>
        </w:tc>
      </w:tr>
      <w:tr w:rsidR="00AC597D" w:rsidRPr="002A3547" w14:paraId="6C5D5901" w14:textId="77777777">
        <w:tc>
          <w:tcPr>
            <w:tcW w:w="774" w:type="pct"/>
          </w:tcPr>
          <w:p w14:paraId="6A772E61" w14:textId="77777777" w:rsidR="00AC597D" w:rsidRPr="002A3547" w:rsidRDefault="00AC597D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ИЦ</w:t>
            </w:r>
          </w:p>
        </w:tc>
        <w:tc>
          <w:tcPr>
            <w:tcW w:w="4226" w:type="pct"/>
          </w:tcPr>
          <w:p w14:paraId="793B2091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испытательный центр</w:t>
            </w:r>
          </w:p>
        </w:tc>
      </w:tr>
      <w:tr w:rsidR="00AC597D" w:rsidRPr="002A3547" w14:paraId="608EA893" w14:textId="77777777">
        <w:tc>
          <w:tcPr>
            <w:tcW w:w="774" w:type="pct"/>
          </w:tcPr>
          <w:p w14:paraId="542C5ECB" w14:textId="77777777" w:rsidR="00AC597D" w:rsidRPr="002A3547" w:rsidRDefault="00AC597D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КТОЛШ</w:t>
            </w:r>
          </w:p>
        </w:tc>
        <w:tc>
          <w:tcPr>
            <w:tcW w:w="4226" w:type="pct"/>
          </w:tcPr>
          <w:p w14:paraId="453D6D15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конструкторско-технологический отдел легковых шин</w:t>
            </w:r>
          </w:p>
        </w:tc>
      </w:tr>
      <w:tr w:rsidR="00AC597D" w:rsidRPr="002A3547" w14:paraId="3013518A" w14:textId="77777777">
        <w:tc>
          <w:tcPr>
            <w:tcW w:w="774" w:type="pct"/>
          </w:tcPr>
          <w:p w14:paraId="5BE60976" w14:textId="77777777" w:rsidR="00AC597D" w:rsidRPr="002A3547" w:rsidRDefault="00AC597D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КТОГШ</w:t>
            </w:r>
          </w:p>
        </w:tc>
        <w:tc>
          <w:tcPr>
            <w:tcW w:w="4226" w:type="pct"/>
          </w:tcPr>
          <w:p w14:paraId="2305C996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конструкторско-технологический отдел грузовых шин</w:t>
            </w:r>
          </w:p>
        </w:tc>
      </w:tr>
      <w:tr w:rsidR="00AC597D" w:rsidRPr="002A3547" w14:paraId="2A66CD40" w14:textId="77777777">
        <w:tc>
          <w:tcPr>
            <w:tcW w:w="774" w:type="pct"/>
          </w:tcPr>
          <w:p w14:paraId="702BF0FF" w14:textId="77777777" w:rsidR="00AC597D" w:rsidRPr="002A3547" w:rsidRDefault="00AC597D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ОТиКД</w:t>
            </w:r>
          </w:p>
        </w:tc>
        <w:tc>
          <w:tcPr>
            <w:tcW w:w="4226" w:type="pct"/>
          </w:tcPr>
          <w:p w14:paraId="60C96CFB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отдел технологической и конструкторской документации</w:t>
            </w:r>
          </w:p>
        </w:tc>
      </w:tr>
      <w:tr w:rsidR="00AC597D" w:rsidRPr="002A3547" w14:paraId="3E5311B0" w14:textId="77777777">
        <w:tc>
          <w:tcPr>
            <w:tcW w:w="774" w:type="pct"/>
          </w:tcPr>
          <w:p w14:paraId="44DCD196" w14:textId="77777777" w:rsidR="00AC597D" w:rsidRPr="002A3547" w:rsidRDefault="00AC597D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ОК</w:t>
            </w:r>
          </w:p>
        </w:tc>
        <w:tc>
          <w:tcPr>
            <w:tcW w:w="4226" w:type="pct"/>
          </w:tcPr>
          <w:p w14:paraId="66615051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отдел качества</w:t>
            </w:r>
          </w:p>
        </w:tc>
      </w:tr>
      <w:tr w:rsidR="00AC597D" w:rsidRPr="002A3547" w14:paraId="51CC19E4" w14:textId="77777777">
        <w:tc>
          <w:tcPr>
            <w:tcW w:w="774" w:type="pct"/>
          </w:tcPr>
          <w:p w14:paraId="13DA53BF" w14:textId="77777777" w:rsidR="00AC597D" w:rsidRPr="002A3547" w:rsidRDefault="00EE2B3A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ОПТМЦ</w:t>
            </w:r>
          </w:p>
        </w:tc>
        <w:tc>
          <w:tcPr>
            <w:tcW w:w="4226" w:type="pct"/>
          </w:tcPr>
          <w:p w14:paraId="39CB92D0" w14:textId="77777777" w:rsidR="00AC597D" w:rsidRPr="002A3547" w:rsidRDefault="00EE2B3A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- отдел поставок товарно-материальных ценностей </w:t>
            </w:r>
          </w:p>
        </w:tc>
      </w:tr>
      <w:tr w:rsidR="00AC597D" w:rsidRPr="002A3547" w14:paraId="2ED2DD00" w14:textId="77777777">
        <w:tc>
          <w:tcPr>
            <w:tcW w:w="774" w:type="pct"/>
          </w:tcPr>
          <w:p w14:paraId="1E0A21FD" w14:textId="77777777" w:rsidR="00AC597D" w:rsidRPr="002A3547" w:rsidRDefault="00EE2B3A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ООП</w:t>
            </w:r>
          </w:p>
        </w:tc>
        <w:tc>
          <w:tcPr>
            <w:tcW w:w="4226" w:type="pct"/>
          </w:tcPr>
          <w:p w14:paraId="05C69871" w14:textId="77777777" w:rsidR="00AC597D" w:rsidRPr="002A3547" w:rsidRDefault="00EE2B3A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отдел обеспечения производства</w:t>
            </w:r>
          </w:p>
        </w:tc>
      </w:tr>
      <w:tr w:rsidR="00AC597D" w:rsidRPr="002A3547" w14:paraId="59204EED" w14:textId="77777777">
        <w:tc>
          <w:tcPr>
            <w:tcW w:w="774" w:type="pct"/>
          </w:tcPr>
          <w:p w14:paraId="6A751A72" w14:textId="77777777" w:rsidR="00AC597D" w:rsidRPr="002A3547" w:rsidRDefault="00AC597D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ОСМКиА</w:t>
            </w:r>
          </w:p>
        </w:tc>
        <w:tc>
          <w:tcPr>
            <w:tcW w:w="4226" w:type="pct"/>
          </w:tcPr>
          <w:p w14:paraId="29847243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отдел системы менеджмента качества и аудита</w:t>
            </w:r>
          </w:p>
        </w:tc>
      </w:tr>
      <w:tr w:rsidR="00AC597D" w:rsidRPr="002A3547" w14:paraId="09C7D488" w14:textId="77777777">
        <w:tc>
          <w:tcPr>
            <w:tcW w:w="774" w:type="pct"/>
          </w:tcPr>
          <w:p w14:paraId="4780CB17" w14:textId="77777777" w:rsidR="00AC597D" w:rsidRPr="002A3547" w:rsidRDefault="00EE2B3A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УЭС</w:t>
            </w:r>
          </w:p>
        </w:tc>
        <w:tc>
          <w:tcPr>
            <w:tcW w:w="4226" w:type="pct"/>
          </w:tcPr>
          <w:p w14:paraId="32FC07E6" w14:textId="77777777" w:rsidR="00AC597D" w:rsidRPr="002A3547" w:rsidRDefault="00AC597D" w:rsidP="00EE2B3A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- </w:t>
            </w:r>
            <w:r w:rsidR="00EE2B3A" w:rsidRPr="002A3547">
              <w:rPr>
                <w:sz w:val="20"/>
                <w:szCs w:val="20"/>
              </w:rPr>
              <w:t>управление экономической собственности</w:t>
            </w:r>
          </w:p>
        </w:tc>
      </w:tr>
      <w:tr w:rsidR="00AC597D" w:rsidRPr="002A3547" w14:paraId="34358C49" w14:textId="77777777">
        <w:tc>
          <w:tcPr>
            <w:tcW w:w="774" w:type="pct"/>
          </w:tcPr>
          <w:p w14:paraId="52310DF1" w14:textId="77777777" w:rsidR="00AC597D" w:rsidRPr="002A3547" w:rsidRDefault="00AC597D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ТО</w:t>
            </w:r>
          </w:p>
        </w:tc>
        <w:tc>
          <w:tcPr>
            <w:tcW w:w="4226" w:type="pct"/>
          </w:tcPr>
          <w:p w14:paraId="3EF0BAA8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технический отдел</w:t>
            </w:r>
          </w:p>
        </w:tc>
      </w:tr>
      <w:tr w:rsidR="00AC597D" w:rsidRPr="002A3547" w14:paraId="045FCDE5" w14:textId="77777777">
        <w:tc>
          <w:tcPr>
            <w:tcW w:w="774" w:type="pct"/>
          </w:tcPr>
          <w:p w14:paraId="05538A6A" w14:textId="77777777" w:rsidR="00AC597D" w:rsidRPr="002A3547" w:rsidRDefault="00AC597D">
            <w:pPr>
              <w:spacing w:line="238" w:lineRule="auto"/>
              <w:rPr>
                <w:spacing w:val="-6"/>
                <w:sz w:val="20"/>
                <w:szCs w:val="20"/>
              </w:rPr>
            </w:pPr>
            <w:r w:rsidRPr="002A3547">
              <w:rPr>
                <w:spacing w:val="-6"/>
                <w:sz w:val="20"/>
                <w:szCs w:val="20"/>
              </w:rPr>
              <w:t>3021 ВП МО РФ</w:t>
            </w:r>
          </w:p>
        </w:tc>
        <w:tc>
          <w:tcPr>
            <w:tcW w:w="4226" w:type="pct"/>
          </w:tcPr>
          <w:p w14:paraId="70F1B954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военное представительство Министерства обороны Российской Федерации</w:t>
            </w:r>
          </w:p>
        </w:tc>
      </w:tr>
      <w:tr w:rsidR="00AC597D" w:rsidRPr="002A3547" w14:paraId="2B810C13" w14:textId="77777777">
        <w:tc>
          <w:tcPr>
            <w:tcW w:w="774" w:type="pct"/>
          </w:tcPr>
          <w:p w14:paraId="6A6A7FC3" w14:textId="77777777" w:rsidR="00AC597D" w:rsidRPr="002A3547" w:rsidRDefault="00AC597D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ЛИ</w:t>
            </w:r>
          </w:p>
        </w:tc>
        <w:tc>
          <w:tcPr>
            <w:tcW w:w="4226" w:type="pct"/>
          </w:tcPr>
          <w:p w14:paraId="12B4572D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лабораторные испытания</w:t>
            </w:r>
          </w:p>
        </w:tc>
      </w:tr>
      <w:tr w:rsidR="00AC597D" w:rsidRPr="002A3547" w14:paraId="56A531B1" w14:textId="77777777">
        <w:tc>
          <w:tcPr>
            <w:tcW w:w="774" w:type="pct"/>
          </w:tcPr>
          <w:p w14:paraId="10B90D9F" w14:textId="77777777" w:rsidR="00AC597D" w:rsidRPr="002A3547" w:rsidRDefault="00AC597D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ОПИ</w:t>
            </w:r>
          </w:p>
        </w:tc>
        <w:tc>
          <w:tcPr>
            <w:tcW w:w="4226" w:type="pct"/>
          </w:tcPr>
          <w:p w14:paraId="264C42A3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опытно-промышленные испытания</w:t>
            </w:r>
          </w:p>
        </w:tc>
      </w:tr>
      <w:tr w:rsidR="00AC597D" w:rsidRPr="002A3547" w14:paraId="44A8374E" w14:textId="77777777">
        <w:tc>
          <w:tcPr>
            <w:tcW w:w="774" w:type="pct"/>
          </w:tcPr>
          <w:p w14:paraId="1A704246" w14:textId="77777777" w:rsidR="00AC597D" w:rsidRPr="002A3547" w:rsidRDefault="00AC597D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ШПИ</w:t>
            </w:r>
          </w:p>
        </w:tc>
        <w:tc>
          <w:tcPr>
            <w:tcW w:w="4226" w:type="pct"/>
          </w:tcPr>
          <w:p w14:paraId="5FAB2B47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широкие производственные испытания</w:t>
            </w:r>
          </w:p>
        </w:tc>
      </w:tr>
      <w:tr w:rsidR="00AC597D" w:rsidRPr="002A3547" w14:paraId="4B79E2F3" w14:textId="77777777">
        <w:tc>
          <w:tcPr>
            <w:tcW w:w="774" w:type="pct"/>
          </w:tcPr>
          <w:p w14:paraId="045E967D" w14:textId="77777777" w:rsidR="00AC597D" w:rsidRPr="002A3547" w:rsidRDefault="00AC597D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ЛДИ</w:t>
            </w:r>
          </w:p>
        </w:tc>
        <w:tc>
          <w:tcPr>
            <w:tcW w:w="4226" w:type="pct"/>
          </w:tcPr>
          <w:p w14:paraId="3BBFE325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лабораторно-дорожные испытания</w:t>
            </w:r>
          </w:p>
        </w:tc>
      </w:tr>
      <w:tr w:rsidR="00AC597D" w:rsidRPr="002A3547" w14:paraId="1886AB0E" w14:textId="77777777">
        <w:tc>
          <w:tcPr>
            <w:tcW w:w="774" w:type="pct"/>
          </w:tcPr>
          <w:p w14:paraId="1E045C52" w14:textId="77777777" w:rsidR="00AC597D" w:rsidRPr="002A3547" w:rsidRDefault="00AC597D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РН</w:t>
            </w:r>
          </w:p>
        </w:tc>
        <w:tc>
          <w:tcPr>
            <w:tcW w:w="4226" w:type="pct"/>
          </w:tcPr>
          <w:p w14:paraId="285679AD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разрешение на выпуск продукции</w:t>
            </w:r>
          </w:p>
        </w:tc>
      </w:tr>
      <w:tr w:rsidR="00AC597D" w:rsidRPr="002A3547" w14:paraId="2952D907" w14:textId="77777777">
        <w:tc>
          <w:tcPr>
            <w:tcW w:w="774" w:type="pct"/>
          </w:tcPr>
          <w:p w14:paraId="015CFD53" w14:textId="77777777" w:rsidR="00AC597D" w:rsidRPr="002A3547" w:rsidRDefault="00AC597D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НД</w:t>
            </w:r>
          </w:p>
        </w:tc>
        <w:tc>
          <w:tcPr>
            <w:tcW w:w="4226" w:type="pct"/>
          </w:tcPr>
          <w:p w14:paraId="676F0655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нормативная документация</w:t>
            </w:r>
          </w:p>
        </w:tc>
      </w:tr>
      <w:tr w:rsidR="00AC597D" w:rsidRPr="002A3547" w14:paraId="78010369" w14:textId="77777777">
        <w:tc>
          <w:tcPr>
            <w:tcW w:w="774" w:type="pct"/>
          </w:tcPr>
          <w:p w14:paraId="6A5CA0EE" w14:textId="77777777" w:rsidR="00AC597D" w:rsidRPr="002A3547" w:rsidRDefault="00AC597D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ТД</w:t>
            </w:r>
          </w:p>
        </w:tc>
        <w:tc>
          <w:tcPr>
            <w:tcW w:w="4226" w:type="pct"/>
          </w:tcPr>
          <w:p w14:paraId="7E96BDEC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техническая документация</w:t>
            </w:r>
          </w:p>
        </w:tc>
      </w:tr>
      <w:tr w:rsidR="00AC597D" w:rsidRPr="002A3547" w14:paraId="586E04A1" w14:textId="77777777">
        <w:tc>
          <w:tcPr>
            <w:tcW w:w="774" w:type="pct"/>
          </w:tcPr>
          <w:p w14:paraId="59ECDCF0" w14:textId="77777777" w:rsidR="00AC597D" w:rsidRPr="002A3547" w:rsidRDefault="00AC597D">
            <w:pPr>
              <w:pStyle w:val="Normal1"/>
              <w:spacing w:line="238" w:lineRule="auto"/>
              <w:ind w:right="-87"/>
              <w:rPr>
                <w:lang w:val="en-US"/>
              </w:rPr>
            </w:pPr>
            <w:r w:rsidRPr="002A3547">
              <w:t>КСС</w:t>
            </w:r>
          </w:p>
        </w:tc>
        <w:tc>
          <w:tcPr>
            <w:tcW w:w="4226" w:type="pct"/>
          </w:tcPr>
          <w:p w14:paraId="6EE4BE86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Корпоративная социальная сеть</w:t>
            </w:r>
          </w:p>
        </w:tc>
      </w:tr>
      <w:tr w:rsidR="00AC597D" w:rsidRPr="002A3547" w14:paraId="5E9E1993" w14:textId="77777777">
        <w:tc>
          <w:tcPr>
            <w:tcW w:w="774" w:type="pct"/>
          </w:tcPr>
          <w:p w14:paraId="0FB46856" w14:textId="77777777" w:rsidR="00AC597D" w:rsidRPr="002A3547" w:rsidRDefault="00AC597D">
            <w:pPr>
              <w:pStyle w:val="Normal1"/>
              <w:spacing w:line="238" w:lineRule="auto"/>
              <w:ind w:right="-87"/>
            </w:pPr>
            <w:r w:rsidRPr="002A3547">
              <w:t>ПУ</w:t>
            </w:r>
          </w:p>
        </w:tc>
        <w:tc>
          <w:tcPr>
            <w:tcW w:w="4226" w:type="pct"/>
          </w:tcPr>
          <w:p w14:paraId="17136889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план управления</w:t>
            </w:r>
          </w:p>
        </w:tc>
      </w:tr>
      <w:tr w:rsidR="00AC597D" w:rsidRPr="002A3547" w14:paraId="198EE055" w14:textId="77777777">
        <w:tc>
          <w:tcPr>
            <w:tcW w:w="774" w:type="pct"/>
          </w:tcPr>
          <w:p w14:paraId="7247F304" w14:textId="77777777" w:rsidR="00AC597D" w:rsidRPr="002A3547" w:rsidRDefault="00AC597D">
            <w:pPr>
              <w:pStyle w:val="Normal1"/>
              <w:spacing w:line="238" w:lineRule="auto"/>
              <w:ind w:right="-87"/>
            </w:pPr>
            <w:r w:rsidRPr="002A3547">
              <w:t>ПДС</w:t>
            </w:r>
          </w:p>
        </w:tc>
        <w:tc>
          <w:tcPr>
            <w:tcW w:w="4226" w:type="pct"/>
          </w:tcPr>
          <w:p w14:paraId="4D42DFC1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постояннодействующий совет</w:t>
            </w:r>
          </w:p>
        </w:tc>
      </w:tr>
      <w:tr w:rsidR="00AC597D" w:rsidRPr="002A3547" w14:paraId="791387A0" w14:textId="77777777">
        <w:tc>
          <w:tcPr>
            <w:tcW w:w="774" w:type="pct"/>
          </w:tcPr>
          <w:p w14:paraId="1940E1F7" w14:textId="77777777" w:rsidR="00AC597D" w:rsidRPr="002A3547" w:rsidRDefault="00AC597D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РРАР</w:t>
            </w:r>
          </w:p>
        </w:tc>
        <w:tc>
          <w:tcPr>
            <w:tcW w:w="4226" w:type="pct"/>
          </w:tcPr>
          <w:p w14:paraId="69298656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- </w:t>
            </w:r>
            <w:r w:rsidRPr="002A3547">
              <w:rPr>
                <w:bCs/>
                <w:sz w:val="20"/>
                <w:szCs w:val="20"/>
              </w:rPr>
              <w:t>Product Part Approval Process</w:t>
            </w:r>
            <w:r w:rsidRPr="002A3547">
              <w:rPr>
                <w:bCs/>
                <w:sz w:val="20"/>
                <w:szCs w:val="20"/>
                <w:lang w:val="tt-RU"/>
              </w:rPr>
              <w:t xml:space="preserve"> (</w:t>
            </w:r>
            <w:r w:rsidRPr="002A3547">
              <w:rPr>
                <w:sz w:val="20"/>
                <w:szCs w:val="20"/>
              </w:rPr>
              <w:t xml:space="preserve">процесс согласования производства продукции, </w:t>
            </w:r>
            <w:r w:rsidRPr="002A3547">
              <w:rPr>
                <w:i/>
                <w:sz w:val="20"/>
                <w:szCs w:val="20"/>
              </w:rPr>
              <w:t>англ.</w:t>
            </w:r>
            <w:r w:rsidRPr="002A3547">
              <w:rPr>
                <w:sz w:val="20"/>
                <w:szCs w:val="20"/>
              </w:rPr>
              <w:t>)</w:t>
            </w:r>
          </w:p>
        </w:tc>
      </w:tr>
      <w:tr w:rsidR="00AC597D" w:rsidRPr="002A3547" w14:paraId="061BF837" w14:textId="77777777">
        <w:tc>
          <w:tcPr>
            <w:tcW w:w="774" w:type="pct"/>
          </w:tcPr>
          <w:p w14:paraId="7D470506" w14:textId="77777777" w:rsidR="00AC597D" w:rsidRPr="002A3547" w:rsidRDefault="00AC597D">
            <w:pPr>
              <w:pStyle w:val="Normal1"/>
              <w:spacing w:line="238" w:lineRule="auto"/>
              <w:ind w:right="-87"/>
            </w:pPr>
            <w:r w:rsidRPr="002A3547">
              <w:rPr>
                <w:lang w:val="en-US"/>
              </w:rPr>
              <w:t>MSA</w:t>
            </w:r>
          </w:p>
        </w:tc>
        <w:tc>
          <w:tcPr>
            <w:tcW w:w="4226" w:type="pct"/>
          </w:tcPr>
          <w:p w14:paraId="2898B9C8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- </w:t>
            </w:r>
            <w:r w:rsidRPr="002A3547">
              <w:rPr>
                <w:sz w:val="20"/>
                <w:szCs w:val="20"/>
                <w:lang w:val="en-US"/>
              </w:rPr>
              <w:t>Measurement</w:t>
            </w:r>
            <w:r w:rsidRPr="002A3547">
              <w:rPr>
                <w:sz w:val="20"/>
                <w:szCs w:val="20"/>
              </w:rPr>
              <w:t xml:space="preserve"> </w:t>
            </w:r>
            <w:r w:rsidRPr="002A3547">
              <w:rPr>
                <w:sz w:val="20"/>
                <w:szCs w:val="20"/>
                <w:lang w:val="en-US"/>
              </w:rPr>
              <w:t>System</w:t>
            </w:r>
            <w:r w:rsidRPr="002A3547">
              <w:rPr>
                <w:sz w:val="20"/>
                <w:szCs w:val="20"/>
              </w:rPr>
              <w:t xml:space="preserve"> </w:t>
            </w:r>
            <w:r w:rsidRPr="002A3547">
              <w:rPr>
                <w:sz w:val="20"/>
                <w:szCs w:val="20"/>
                <w:lang w:val="en-US"/>
              </w:rPr>
              <w:t>Analysis</w:t>
            </w:r>
            <w:r w:rsidRPr="002A3547">
              <w:rPr>
                <w:sz w:val="20"/>
                <w:szCs w:val="20"/>
              </w:rPr>
              <w:t xml:space="preserve"> (анализ измерительных систем, </w:t>
            </w:r>
            <w:r w:rsidRPr="002A3547">
              <w:rPr>
                <w:i/>
                <w:sz w:val="20"/>
                <w:szCs w:val="20"/>
              </w:rPr>
              <w:t>англ.</w:t>
            </w:r>
            <w:r w:rsidRPr="002A3547">
              <w:rPr>
                <w:sz w:val="20"/>
                <w:szCs w:val="20"/>
              </w:rPr>
              <w:t>)</w:t>
            </w:r>
          </w:p>
        </w:tc>
      </w:tr>
      <w:tr w:rsidR="00AC597D" w:rsidRPr="002A3547" w14:paraId="5B71AFCA" w14:textId="77777777">
        <w:tc>
          <w:tcPr>
            <w:tcW w:w="774" w:type="pct"/>
          </w:tcPr>
          <w:p w14:paraId="7A0DFF30" w14:textId="77777777" w:rsidR="00AC597D" w:rsidRPr="002A3547" w:rsidRDefault="00AC597D">
            <w:pPr>
              <w:pStyle w:val="Normal1"/>
              <w:spacing w:line="238" w:lineRule="auto"/>
              <w:ind w:right="-87"/>
              <w:rPr>
                <w:lang w:val="en-US"/>
              </w:rPr>
            </w:pPr>
            <w:r w:rsidRPr="002A3547">
              <w:rPr>
                <w:lang w:val="en-US"/>
              </w:rPr>
              <w:t>SPC</w:t>
            </w:r>
          </w:p>
        </w:tc>
        <w:tc>
          <w:tcPr>
            <w:tcW w:w="4226" w:type="pct"/>
          </w:tcPr>
          <w:p w14:paraId="0603D0E6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- </w:t>
            </w:r>
            <w:r w:rsidRPr="002A3547">
              <w:rPr>
                <w:sz w:val="20"/>
                <w:szCs w:val="20"/>
                <w:lang w:val="en-US"/>
              </w:rPr>
              <w:t>Statistical</w:t>
            </w:r>
            <w:r w:rsidRPr="002A3547">
              <w:rPr>
                <w:sz w:val="20"/>
                <w:szCs w:val="20"/>
              </w:rPr>
              <w:t xml:space="preserve"> </w:t>
            </w:r>
            <w:r w:rsidRPr="002A3547">
              <w:rPr>
                <w:sz w:val="20"/>
                <w:szCs w:val="20"/>
                <w:lang w:val="en-US"/>
              </w:rPr>
              <w:t>Process</w:t>
            </w:r>
            <w:r w:rsidRPr="002A3547">
              <w:rPr>
                <w:sz w:val="20"/>
                <w:szCs w:val="20"/>
              </w:rPr>
              <w:t xml:space="preserve"> </w:t>
            </w:r>
            <w:r w:rsidRPr="002A3547">
              <w:rPr>
                <w:sz w:val="20"/>
                <w:szCs w:val="20"/>
                <w:lang w:val="en-US"/>
              </w:rPr>
              <w:t>Control</w:t>
            </w:r>
            <w:r w:rsidRPr="002A3547">
              <w:rPr>
                <w:sz w:val="20"/>
                <w:szCs w:val="20"/>
              </w:rPr>
              <w:t xml:space="preserve"> (статистическое управление процессами, </w:t>
            </w:r>
            <w:r w:rsidRPr="002A3547">
              <w:rPr>
                <w:i/>
                <w:sz w:val="20"/>
                <w:szCs w:val="20"/>
              </w:rPr>
              <w:t>англ.</w:t>
            </w:r>
            <w:r w:rsidRPr="002A3547">
              <w:rPr>
                <w:sz w:val="20"/>
                <w:szCs w:val="20"/>
              </w:rPr>
              <w:t>)</w:t>
            </w:r>
          </w:p>
        </w:tc>
      </w:tr>
      <w:tr w:rsidR="00AC597D" w:rsidRPr="002A3547" w14:paraId="12652458" w14:textId="77777777">
        <w:tc>
          <w:tcPr>
            <w:tcW w:w="774" w:type="pct"/>
          </w:tcPr>
          <w:p w14:paraId="3371C6FA" w14:textId="77777777" w:rsidR="00AC597D" w:rsidRPr="002A3547" w:rsidRDefault="00AC597D">
            <w:pPr>
              <w:pStyle w:val="Normal1"/>
              <w:spacing w:line="238" w:lineRule="auto"/>
              <w:ind w:right="-87"/>
              <w:rPr>
                <w:lang w:val="en-US"/>
              </w:rPr>
            </w:pPr>
            <w:r w:rsidRPr="002A3547">
              <w:rPr>
                <w:lang w:val="en-US"/>
              </w:rPr>
              <w:t>FMEA</w:t>
            </w:r>
          </w:p>
        </w:tc>
        <w:tc>
          <w:tcPr>
            <w:tcW w:w="4226" w:type="pct"/>
          </w:tcPr>
          <w:p w14:paraId="2EEB428F" w14:textId="77777777" w:rsidR="00AC597D" w:rsidRPr="002A3547" w:rsidRDefault="00AC597D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- </w:t>
            </w:r>
            <w:r w:rsidRPr="002A3547">
              <w:rPr>
                <w:sz w:val="20"/>
                <w:szCs w:val="20"/>
                <w:lang w:val="en-US"/>
              </w:rPr>
              <w:t>Potential</w:t>
            </w:r>
            <w:r w:rsidRPr="002A3547">
              <w:rPr>
                <w:sz w:val="20"/>
                <w:szCs w:val="20"/>
              </w:rPr>
              <w:t xml:space="preserve"> </w:t>
            </w:r>
            <w:r w:rsidRPr="002A3547">
              <w:rPr>
                <w:sz w:val="20"/>
                <w:szCs w:val="20"/>
                <w:lang w:val="en-US"/>
              </w:rPr>
              <w:t>Failure</w:t>
            </w:r>
            <w:r w:rsidRPr="002A3547">
              <w:rPr>
                <w:sz w:val="20"/>
                <w:szCs w:val="20"/>
              </w:rPr>
              <w:t xml:space="preserve"> </w:t>
            </w:r>
            <w:r w:rsidRPr="002A3547">
              <w:rPr>
                <w:sz w:val="20"/>
                <w:szCs w:val="20"/>
                <w:lang w:val="en-US"/>
              </w:rPr>
              <w:t>Mode</w:t>
            </w:r>
            <w:r w:rsidRPr="002A3547">
              <w:rPr>
                <w:sz w:val="20"/>
                <w:szCs w:val="20"/>
              </w:rPr>
              <w:t xml:space="preserve"> </w:t>
            </w:r>
            <w:r w:rsidRPr="002A3547">
              <w:rPr>
                <w:sz w:val="20"/>
                <w:szCs w:val="20"/>
                <w:lang w:val="en-US"/>
              </w:rPr>
              <w:t>and</w:t>
            </w:r>
            <w:r w:rsidRPr="002A3547">
              <w:rPr>
                <w:sz w:val="20"/>
                <w:szCs w:val="20"/>
              </w:rPr>
              <w:t xml:space="preserve"> </w:t>
            </w:r>
            <w:r w:rsidRPr="002A3547">
              <w:rPr>
                <w:sz w:val="20"/>
                <w:szCs w:val="20"/>
                <w:lang w:val="en-US"/>
              </w:rPr>
              <w:t>Effects</w:t>
            </w:r>
            <w:r w:rsidRPr="002A3547">
              <w:rPr>
                <w:sz w:val="20"/>
                <w:szCs w:val="20"/>
              </w:rPr>
              <w:t xml:space="preserve"> </w:t>
            </w:r>
            <w:r w:rsidRPr="002A3547">
              <w:rPr>
                <w:sz w:val="20"/>
                <w:szCs w:val="20"/>
                <w:lang w:val="en-US"/>
              </w:rPr>
              <w:t>Analysis</w:t>
            </w:r>
            <w:r w:rsidRPr="002A3547">
              <w:rPr>
                <w:sz w:val="20"/>
                <w:szCs w:val="20"/>
              </w:rPr>
              <w:t xml:space="preserve"> (анализ видов и последствий потенциальных отказов, </w:t>
            </w:r>
            <w:r w:rsidRPr="002A3547">
              <w:rPr>
                <w:i/>
                <w:sz w:val="20"/>
                <w:szCs w:val="20"/>
              </w:rPr>
              <w:t>англ.</w:t>
            </w:r>
            <w:r w:rsidRPr="002A3547">
              <w:rPr>
                <w:sz w:val="20"/>
                <w:szCs w:val="20"/>
              </w:rPr>
              <w:t>)</w:t>
            </w:r>
          </w:p>
        </w:tc>
      </w:tr>
    </w:tbl>
    <w:p w14:paraId="4D3006E1" w14:textId="77777777" w:rsidR="00AC597D" w:rsidRPr="002A3547" w:rsidRDefault="00AC597D">
      <w:pPr>
        <w:spacing w:line="238" w:lineRule="auto"/>
        <w:jc w:val="center"/>
        <w:rPr>
          <w:sz w:val="20"/>
          <w:szCs w:val="20"/>
        </w:rPr>
      </w:pPr>
    </w:p>
    <w:p w14:paraId="4684C772" w14:textId="77777777" w:rsidR="00AC597D" w:rsidRPr="002A3547" w:rsidRDefault="00AC597D">
      <w:pPr>
        <w:spacing w:line="238" w:lineRule="auto"/>
        <w:jc w:val="center"/>
        <w:rPr>
          <w:b/>
          <w:sz w:val="20"/>
          <w:szCs w:val="20"/>
          <w:vertAlign w:val="superscript"/>
        </w:rPr>
      </w:pPr>
      <w:r w:rsidRPr="002A3547">
        <w:rPr>
          <w:b/>
          <w:sz w:val="20"/>
          <w:szCs w:val="20"/>
        </w:rPr>
        <w:t>Перечень ссылочной документации</w:t>
      </w:r>
      <w:r w:rsidR="001267AC" w:rsidRPr="002A3547">
        <w:rPr>
          <w:b/>
          <w:sz w:val="20"/>
          <w:szCs w:val="20"/>
          <w:vertAlign w:val="superscript"/>
        </w:rPr>
        <w:t>1</w:t>
      </w:r>
    </w:p>
    <w:p w14:paraId="6EE434DB" w14:textId="77777777" w:rsidR="00AC597D" w:rsidRPr="002A3547" w:rsidRDefault="00AC597D">
      <w:pPr>
        <w:spacing w:line="238" w:lineRule="auto"/>
        <w:jc w:val="center"/>
        <w:rPr>
          <w:b/>
          <w:sz w:val="14"/>
          <w:szCs w:val="20"/>
        </w:rPr>
      </w:pPr>
    </w:p>
    <w:tbl>
      <w:tblPr>
        <w:tblW w:w="5000" w:type="pct"/>
        <w:tblInd w:w="108" w:type="dxa"/>
        <w:tblLayout w:type="fixed"/>
        <w:tblLook w:val="01E0" w:firstRow="1" w:lastRow="1" w:firstColumn="1" w:lastColumn="1" w:noHBand="0" w:noVBand="0"/>
      </w:tblPr>
      <w:tblGrid>
        <w:gridCol w:w="2006"/>
        <w:gridCol w:w="8314"/>
      </w:tblGrid>
      <w:tr w:rsidR="00AC597D" w:rsidRPr="002A3547" w14:paraId="70475802" w14:textId="77777777">
        <w:tc>
          <w:tcPr>
            <w:tcW w:w="972" w:type="pct"/>
          </w:tcPr>
          <w:p w14:paraId="43CCAA99" w14:textId="77777777" w:rsidR="00AC597D" w:rsidRPr="002A3547" w:rsidRDefault="00EE2B3A" w:rsidP="00EE2B3A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  <w:lang w:val="en-US"/>
              </w:rPr>
              <w:t>ISO</w:t>
            </w:r>
            <w:r w:rsidRPr="002A3547">
              <w:rPr>
                <w:sz w:val="20"/>
                <w:szCs w:val="20"/>
              </w:rPr>
              <w:t xml:space="preserve"> 9001:2015</w:t>
            </w:r>
          </w:p>
        </w:tc>
        <w:tc>
          <w:tcPr>
            <w:tcW w:w="4028" w:type="pct"/>
          </w:tcPr>
          <w:p w14:paraId="1DB97EEF" w14:textId="77777777" w:rsidR="00AC597D" w:rsidRPr="002A3547" w:rsidRDefault="00EE2B3A">
            <w:pPr>
              <w:spacing w:line="238" w:lineRule="auto"/>
              <w:jc w:val="both"/>
              <w:rPr>
                <w:spacing w:val="-2"/>
                <w:sz w:val="20"/>
                <w:szCs w:val="20"/>
              </w:rPr>
            </w:pPr>
            <w:r w:rsidRPr="002A3547">
              <w:rPr>
                <w:spacing w:val="-2"/>
                <w:sz w:val="20"/>
                <w:szCs w:val="20"/>
              </w:rPr>
              <w:t>Система менеджмента качества. Требования.</w:t>
            </w:r>
          </w:p>
        </w:tc>
      </w:tr>
      <w:tr w:rsidR="00EE2B3A" w:rsidRPr="002A3547" w14:paraId="6EA50C27" w14:textId="77777777">
        <w:tc>
          <w:tcPr>
            <w:tcW w:w="972" w:type="pct"/>
          </w:tcPr>
          <w:p w14:paraId="7C0845F9" w14:textId="77777777" w:rsidR="00EE2B3A" w:rsidRPr="002A3547" w:rsidRDefault="00EE2B3A" w:rsidP="00FE0DA1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  <w:lang w:val="en-US"/>
              </w:rPr>
              <w:t>IATF</w:t>
            </w:r>
            <w:r w:rsidRPr="002A3547">
              <w:rPr>
                <w:sz w:val="20"/>
                <w:szCs w:val="20"/>
              </w:rPr>
              <w:t xml:space="preserve"> 16949:2016</w:t>
            </w:r>
          </w:p>
        </w:tc>
        <w:tc>
          <w:tcPr>
            <w:tcW w:w="4028" w:type="pct"/>
          </w:tcPr>
          <w:p w14:paraId="64716E65" w14:textId="77777777" w:rsidR="00EE2B3A" w:rsidRPr="002A3547" w:rsidRDefault="00EE2B3A" w:rsidP="00FE0DA1">
            <w:pPr>
              <w:spacing w:line="238" w:lineRule="auto"/>
              <w:jc w:val="both"/>
              <w:rPr>
                <w:spacing w:val="-2"/>
                <w:sz w:val="20"/>
                <w:szCs w:val="20"/>
              </w:rPr>
            </w:pPr>
            <w:r w:rsidRPr="002A3547">
              <w:rPr>
                <w:spacing w:val="-2"/>
                <w:sz w:val="20"/>
                <w:szCs w:val="20"/>
              </w:rPr>
              <w:t xml:space="preserve">Стандарт системы менеджмента качества автомобильной промышленности. Фундаментальные требования к системе менеджмента качества для производств автомобильной промышленности и организаций, производящих соответствующие сервисные части </w:t>
            </w:r>
          </w:p>
        </w:tc>
      </w:tr>
      <w:tr w:rsidR="00EE2B3A" w:rsidRPr="002A3547" w14:paraId="0AEB5D9B" w14:textId="77777777">
        <w:tc>
          <w:tcPr>
            <w:tcW w:w="972" w:type="pct"/>
          </w:tcPr>
          <w:p w14:paraId="4CD030D9" w14:textId="77777777" w:rsidR="00EE2B3A" w:rsidRPr="002A3547" w:rsidRDefault="00EE2B3A" w:rsidP="00FE0DA1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  <w:lang w:val="en-US"/>
              </w:rPr>
              <w:t>ISO</w:t>
            </w:r>
            <w:r w:rsidRPr="002A3547">
              <w:rPr>
                <w:sz w:val="20"/>
                <w:szCs w:val="20"/>
              </w:rPr>
              <w:t xml:space="preserve"> 45001:2018</w:t>
            </w:r>
          </w:p>
        </w:tc>
        <w:tc>
          <w:tcPr>
            <w:tcW w:w="4028" w:type="pct"/>
          </w:tcPr>
          <w:p w14:paraId="69EED842" w14:textId="77777777" w:rsidR="00EE2B3A" w:rsidRPr="002A3547" w:rsidRDefault="00EE2B3A" w:rsidP="00FE0DA1">
            <w:pPr>
              <w:spacing w:line="238" w:lineRule="auto"/>
              <w:jc w:val="both"/>
              <w:rPr>
                <w:spacing w:val="-2"/>
                <w:sz w:val="20"/>
                <w:szCs w:val="20"/>
              </w:rPr>
            </w:pPr>
            <w:r w:rsidRPr="002A3547">
              <w:rPr>
                <w:spacing w:val="-2"/>
                <w:sz w:val="20"/>
                <w:szCs w:val="20"/>
              </w:rPr>
              <w:t>Системы менеджмента охраны труда и производственной безопасности. Требования и руководство по применению.</w:t>
            </w:r>
          </w:p>
        </w:tc>
      </w:tr>
      <w:tr w:rsidR="00EE2B3A" w:rsidRPr="002A3547" w14:paraId="4D5DEC5A" w14:textId="77777777">
        <w:tc>
          <w:tcPr>
            <w:tcW w:w="972" w:type="pct"/>
          </w:tcPr>
          <w:p w14:paraId="0272BFEE" w14:textId="77777777" w:rsidR="00EE2B3A" w:rsidRPr="002A3547" w:rsidRDefault="00EE2B3A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</w:t>
            </w:r>
          </w:p>
        </w:tc>
        <w:tc>
          <w:tcPr>
            <w:tcW w:w="4028" w:type="pct"/>
          </w:tcPr>
          <w:p w14:paraId="0739BEEB" w14:textId="77777777" w:rsidR="00EE2B3A" w:rsidRPr="002A3547" w:rsidRDefault="00EE2B3A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Процесс согласования производства продукции. РРАР. 4-ое изд., 2007</w:t>
            </w:r>
          </w:p>
        </w:tc>
      </w:tr>
      <w:tr w:rsidR="00EE2B3A" w:rsidRPr="002A3547" w14:paraId="56CBC6EB" w14:textId="77777777">
        <w:tc>
          <w:tcPr>
            <w:tcW w:w="972" w:type="pct"/>
          </w:tcPr>
          <w:p w14:paraId="27412542" w14:textId="77777777" w:rsidR="00EE2B3A" w:rsidRPr="002A3547" w:rsidRDefault="00EE2B3A">
            <w:pPr>
              <w:spacing w:line="238" w:lineRule="auto"/>
              <w:rPr>
                <w:color w:val="000000"/>
                <w:sz w:val="20"/>
                <w:szCs w:val="20"/>
              </w:rPr>
            </w:pPr>
            <w:r w:rsidRPr="002A3547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4028" w:type="pct"/>
          </w:tcPr>
          <w:p w14:paraId="093F271A" w14:textId="77777777" w:rsidR="00EE2B3A" w:rsidRPr="002A3547" w:rsidRDefault="00EE2B3A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Анализ измерительных систем. </w:t>
            </w:r>
            <w:r w:rsidRPr="002A3547">
              <w:rPr>
                <w:sz w:val="20"/>
                <w:szCs w:val="20"/>
                <w:lang w:val="en-US"/>
              </w:rPr>
              <w:t>MSA</w:t>
            </w:r>
            <w:r w:rsidRPr="002A3547">
              <w:rPr>
                <w:sz w:val="20"/>
                <w:szCs w:val="20"/>
              </w:rPr>
              <w:t>. Ссылочное руководство. 4-ое изд., 2010</w:t>
            </w:r>
          </w:p>
        </w:tc>
      </w:tr>
      <w:tr w:rsidR="00EE2B3A" w:rsidRPr="002A3547" w14:paraId="48A8F752" w14:textId="77777777">
        <w:tc>
          <w:tcPr>
            <w:tcW w:w="972" w:type="pct"/>
          </w:tcPr>
          <w:p w14:paraId="629B013B" w14:textId="77777777" w:rsidR="00EE2B3A" w:rsidRPr="002A3547" w:rsidRDefault="00EE2B3A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</w:t>
            </w:r>
          </w:p>
        </w:tc>
        <w:tc>
          <w:tcPr>
            <w:tcW w:w="4028" w:type="pct"/>
          </w:tcPr>
          <w:p w14:paraId="6F8B28CB" w14:textId="77777777" w:rsidR="00EE2B3A" w:rsidRPr="002A3547" w:rsidRDefault="00EE2B3A">
            <w:pPr>
              <w:spacing w:line="238" w:lineRule="auto"/>
              <w:jc w:val="both"/>
              <w:rPr>
                <w:spacing w:val="-6"/>
                <w:sz w:val="20"/>
                <w:szCs w:val="20"/>
              </w:rPr>
            </w:pPr>
            <w:r w:rsidRPr="002A3547">
              <w:rPr>
                <w:spacing w:val="-6"/>
                <w:sz w:val="20"/>
                <w:szCs w:val="20"/>
              </w:rPr>
              <w:t xml:space="preserve">Статистическое управление процессами. </w:t>
            </w:r>
            <w:r w:rsidRPr="002A3547">
              <w:rPr>
                <w:spacing w:val="-6"/>
                <w:sz w:val="20"/>
                <w:szCs w:val="20"/>
                <w:lang w:val="en-US"/>
              </w:rPr>
              <w:t>SPC</w:t>
            </w:r>
            <w:r w:rsidRPr="002A3547">
              <w:rPr>
                <w:spacing w:val="-6"/>
                <w:sz w:val="20"/>
                <w:szCs w:val="20"/>
              </w:rPr>
              <w:t>. Ссылочное руководство. 2-ое изд., 2007</w:t>
            </w:r>
          </w:p>
        </w:tc>
      </w:tr>
      <w:tr w:rsidR="00EE2B3A" w:rsidRPr="002A3547" w14:paraId="49C2F078" w14:textId="77777777">
        <w:tc>
          <w:tcPr>
            <w:tcW w:w="972" w:type="pct"/>
          </w:tcPr>
          <w:p w14:paraId="1524DD22" w14:textId="77777777" w:rsidR="00EE2B3A" w:rsidRPr="002A3547" w:rsidRDefault="00EE2B3A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</w:t>
            </w:r>
          </w:p>
        </w:tc>
        <w:tc>
          <w:tcPr>
            <w:tcW w:w="4028" w:type="pct"/>
          </w:tcPr>
          <w:p w14:paraId="42441ABF" w14:textId="77777777" w:rsidR="00EE2B3A" w:rsidRPr="002A3547" w:rsidRDefault="00EE2B3A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Анализ видов и последствий потенциальных отказов. </w:t>
            </w:r>
            <w:r w:rsidRPr="002A3547">
              <w:rPr>
                <w:sz w:val="20"/>
                <w:szCs w:val="20"/>
                <w:lang w:val="en-US"/>
              </w:rPr>
              <w:t>FMEA</w:t>
            </w:r>
            <w:r w:rsidRPr="002A3547">
              <w:rPr>
                <w:sz w:val="20"/>
                <w:szCs w:val="20"/>
              </w:rPr>
              <w:t>. 4-ое изд., 2009</w:t>
            </w:r>
          </w:p>
        </w:tc>
      </w:tr>
      <w:tr w:rsidR="00EE2B3A" w:rsidRPr="002A3547" w14:paraId="0E6D11EE" w14:textId="77777777">
        <w:tc>
          <w:tcPr>
            <w:tcW w:w="972" w:type="pct"/>
          </w:tcPr>
          <w:p w14:paraId="569018B0" w14:textId="77777777" w:rsidR="00EE2B3A" w:rsidRPr="002A3547" w:rsidRDefault="0062335C" w:rsidP="000676E3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СТП-Ш</w:t>
            </w:r>
            <w:r w:rsidR="00EE2B3A" w:rsidRPr="002A3547">
              <w:rPr>
                <w:sz w:val="20"/>
                <w:szCs w:val="20"/>
              </w:rPr>
              <w:t>К-11-2018</w:t>
            </w:r>
          </w:p>
        </w:tc>
        <w:tc>
          <w:tcPr>
            <w:tcW w:w="4028" w:type="pct"/>
          </w:tcPr>
          <w:p w14:paraId="711003C2" w14:textId="77777777" w:rsidR="00EE2B3A" w:rsidRPr="002A3547" w:rsidRDefault="00EE2B3A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Порядок проведения аудитов поставщиков</w:t>
            </w:r>
          </w:p>
        </w:tc>
      </w:tr>
      <w:tr w:rsidR="00EE2B3A" w:rsidRPr="002A3547" w14:paraId="30567F81" w14:textId="77777777">
        <w:tc>
          <w:tcPr>
            <w:tcW w:w="972" w:type="pct"/>
          </w:tcPr>
          <w:p w14:paraId="09559308" w14:textId="77777777" w:rsidR="00EE2B3A" w:rsidRPr="002A3547" w:rsidRDefault="00EE2B3A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СТП-НХК-19-2014</w:t>
            </w:r>
          </w:p>
        </w:tc>
        <w:tc>
          <w:tcPr>
            <w:tcW w:w="4028" w:type="pct"/>
          </w:tcPr>
          <w:p w14:paraId="32F65CE5" w14:textId="77777777" w:rsidR="00EE2B3A" w:rsidRPr="002A3547" w:rsidRDefault="00EE2B3A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Планирование производства и выпуска шин</w:t>
            </w:r>
          </w:p>
        </w:tc>
      </w:tr>
      <w:tr w:rsidR="00EE2B3A" w:rsidRPr="002A3547" w14:paraId="3DDA0F17" w14:textId="77777777">
        <w:tc>
          <w:tcPr>
            <w:tcW w:w="972" w:type="pct"/>
          </w:tcPr>
          <w:p w14:paraId="01664831" w14:textId="77777777" w:rsidR="00EE2B3A" w:rsidRPr="002A3547" w:rsidRDefault="00EE2B3A" w:rsidP="000676E3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СТП-ШК-22-2018</w:t>
            </w:r>
          </w:p>
        </w:tc>
        <w:tc>
          <w:tcPr>
            <w:tcW w:w="4028" w:type="pct"/>
          </w:tcPr>
          <w:p w14:paraId="4BEC287D" w14:textId="77777777" w:rsidR="00EE2B3A" w:rsidRPr="002A3547" w:rsidRDefault="00EE2B3A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Порядок обеспечения сырьем и материалами</w:t>
            </w:r>
          </w:p>
        </w:tc>
      </w:tr>
      <w:tr w:rsidR="00EE2B3A" w:rsidRPr="002A3547" w14:paraId="06C7E0E1" w14:textId="77777777">
        <w:tc>
          <w:tcPr>
            <w:tcW w:w="972" w:type="pct"/>
          </w:tcPr>
          <w:p w14:paraId="7181B5D3" w14:textId="77777777" w:rsidR="00EE2B3A" w:rsidRPr="002A3547" w:rsidRDefault="00EE2B3A" w:rsidP="000676E3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СТП-ШК-26-2018</w:t>
            </w:r>
          </w:p>
        </w:tc>
        <w:tc>
          <w:tcPr>
            <w:tcW w:w="4028" w:type="pct"/>
          </w:tcPr>
          <w:p w14:paraId="18296301" w14:textId="77777777" w:rsidR="00EE2B3A" w:rsidRPr="002A3547" w:rsidRDefault="00EE2B3A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Оценка поставщиков/изготовителей сырья и материалов</w:t>
            </w:r>
          </w:p>
        </w:tc>
      </w:tr>
      <w:tr w:rsidR="00EE2B3A" w:rsidRPr="002A3547" w14:paraId="0A3C5332" w14:textId="77777777">
        <w:tc>
          <w:tcPr>
            <w:tcW w:w="972" w:type="pct"/>
          </w:tcPr>
          <w:p w14:paraId="3D0ABE1A" w14:textId="77777777" w:rsidR="00EE2B3A" w:rsidRPr="002A3547" w:rsidRDefault="00EE2B3A" w:rsidP="000676E3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lastRenderedPageBreak/>
              <w:t>СТП-НХК-27-2018</w:t>
            </w:r>
          </w:p>
        </w:tc>
        <w:tc>
          <w:tcPr>
            <w:tcW w:w="4028" w:type="pct"/>
          </w:tcPr>
          <w:p w14:paraId="602BC548" w14:textId="77777777" w:rsidR="00EE2B3A" w:rsidRPr="002A3547" w:rsidRDefault="00EE2B3A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Идентификация продукции и прослеживаемость</w:t>
            </w:r>
          </w:p>
        </w:tc>
      </w:tr>
      <w:tr w:rsidR="00EE2B3A" w:rsidRPr="002A3547" w14:paraId="6610BE4B" w14:textId="77777777">
        <w:tc>
          <w:tcPr>
            <w:tcW w:w="972" w:type="pct"/>
          </w:tcPr>
          <w:p w14:paraId="47505831" w14:textId="77777777" w:rsidR="00EE2B3A" w:rsidRPr="002A3547" w:rsidRDefault="00EE2B3A" w:rsidP="000676E3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СТП-НХК-30-2018</w:t>
            </w:r>
          </w:p>
        </w:tc>
        <w:tc>
          <w:tcPr>
            <w:tcW w:w="4028" w:type="pct"/>
          </w:tcPr>
          <w:p w14:paraId="70541E06" w14:textId="77777777" w:rsidR="00EE2B3A" w:rsidRPr="002A3547" w:rsidRDefault="00EE2B3A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Порядок организации одобрения (омологации) шин на автозаводах</w:t>
            </w:r>
          </w:p>
        </w:tc>
      </w:tr>
      <w:tr w:rsidR="00EE2B3A" w:rsidRPr="002A3547" w14:paraId="032F4D4A" w14:textId="77777777">
        <w:tc>
          <w:tcPr>
            <w:tcW w:w="972" w:type="pct"/>
          </w:tcPr>
          <w:p w14:paraId="2B6135AA" w14:textId="77777777" w:rsidR="00EE2B3A" w:rsidRPr="002A3547" w:rsidRDefault="00EE2B3A" w:rsidP="00207567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СТП-НХК-34-2018</w:t>
            </w:r>
          </w:p>
        </w:tc>
        <w:tc>
          <w:tcPr>
            <w:tcW w:w="4028" w:type="pct"/>
          </w:tcPr>
          <w:p w14:paraId="4B547C3F" w14:textId="77777777" w:rsidR="00EE2B3A" w:rsidRPr="002A3547" w:rsidRDefault="00EE2B3A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Организация перспективного планирования качества продукции (APQP)</w:t>
            </w:r>
          </w:p>
        </w:tc>
      </w:tr>
      <w:tr w:rsidR="00EE2B3A" w:rsidRPr="002A3547" w14:paraId="7599DAAF" w14:textId="77777777">
        <w:tc>
          <w:tcPr>
            <w:tcW w:w="972" w:type="pct"/>
          </w:tcPr>
          <w:p w14:paraId="48B4BF89" w14:textId="77777777" w:rsidR="00EE2B3A" w:rsidRPr="002A3547" w:rsidRDefault="0060488F">
            <w:pPr>
              <w:spacing w:line="238" w:lineRule="auto"/>
              <w:rPr>
                <w:color w:val="000000"/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СТП-Ш</w:t>
            </w:r>
            <w:r w:rsidR="00EE2B3A" w:rsidRPr="002A3547">
              <w:rPr>
                <w:sz w:val="20"/>
                <w:szCs w:val="20"/>
              </w:rPr>
              <w:t>К-63-201</w:t>
            </w:r>
            <w:r w:rsidRPr="002A3547">
              <w:rPr>
                <w:sz w:val="20"/>
                <w:szCs w:val="20"/>
              </w:rPr>
              <w:t>8</w:t>
            </w:r>
          </w:p>
        </w:tc>
        <w:tc>
          <w:tcPr>
            <w:tcW w:w="4028" w:type="pct"/>
          </w:tcPr>
          <w:p w14:paraId="5924D8B1" w14:textId="77777777" w:rsidR="00EE2B3A" w:rsidRPr="002A3547" w:rsidRDefault="00EE2B3A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Входной контроль качества сырья и материалов</w:t>
            </w:r>
          </w:p>
        </w:tc>
      </w:tr>
    </w:tbl>
    <w:p w14:paraId="2A676A5B" w14:textId="77777777" w:rsidR="00EA64D7" w:rsidRPr="002A3547" w:rsidRDefault="00EA64D7" w:rsidP="00EE2B3A">
      <w:pPr>
        <w:spacing w:line="238" w:lineRule="auto"/>
        <w:jc w:val="right"/>
        <w:rPr>
          <w:sz w:val="22"/>
        </w:rPr>
      </w:pPr>
    </w:p>
    <w:p w14:paraId="5C67E56C" w14:textId="77777777" w:rsidR="00EA64D7" w:rsidRPr="002A3547" w:rsidRDefault="00EA64D7" w:rsidP="00EE2B3A">
      <w:pPr>
        <w:spacing w:line="238" w:lineRule="auto"/>
        <w:jc w:val="right"/>
        <w:rPr>
          <w:sz w:val="22"/>
        </w:rPr>
      </w:pPr>
    </w:p>
    <w:p w14:paraId="18D93B33" w14:textId="77777777" w:rsidR="008778EA" w:rsidRPr="002A3547" w:rsidRDefault="008778EA" w:rsidP="008778EA">
      <w:pPr>
        <w:spacing w:line="238" w:lineRule="auto"/>
        <w:rPr>
          <w:sz w:val="18"/>
          <w:szCs w:val="28"/>
        </w:rPr>
      </w:pPr>
      <w:r w:rsidRPr="002A3547">
        <w:rPr>
          <w:sz w:val="18"/>
          <w:szCs w:val="28"/>
        </w:rPr>
        <w:t>_____________________</w:t>
      </w:r>
    </w:p>
    <w:p w14:paraId="60C0DAA2" w14:textId="77777777" w:rsidR="00EA64D7" w:rsidRPr="002A3547" w:rsidRDefault="00EA64D7" w:rsidP="00EA64D7">
      <w:pPr>
        <w:spacing w:line="238" w:lineRule="auto"/>
        <w:rPr>
          <w:sz w:val="22"/>
          <w:szCs w:val="28"/>
        </w:rPr>
      </w:pPr>
      <w:r w:rsidRPr="002A3547">
        <w:rPr>
          <w:sz w:val="22"/>
          <w:szCs w:val="28"/>
        </w:rPr>
        <w:t>_____________________</w:t>
      </w:r>
    </w:p>
    <w:p w14:paraId="61906126" w14:textId="77777777" w:rsidR="00EA64D7" w:rsidRPr="002A3547" w:rsidRDefault="00EA64D7" w:rsidP="00EA64D7">
      <w:pPr>
        <w:spacing w:line="238" w:lineRule="auto"/>
        <w:rPr>
          <w:sz w:val="18"/>
          <w:szCs w:val="28"/>
        </w:rPr>
      </w:pPr>
      <w:r w:rsidRPr="002A3547">
        <w:rPr>
          <w:sz w:val="18"/>
          <w:szCs w:val="28"/>
          <w:vertAlign w:val="superscript"/>
        </w:rPr>
        <w:t>1</w:t>
      </w:r>
      <w:r w:rsidRPr="002A3547">
        <w:rPr>
          <w:sz w:val="18"/>
          <w:szCs w:val="28"/>
        </w:rPr>
        <w:t>- при пользовании настоящим стандартом следует руководствоваться актуальным (заменяющим, измененным) документом</w:t>
      </w:r>
    </w:p>
    <w:p w14:paraId="7AEBE902" w14:textId="77777777" w:rsidR="00EA64D7" w:rsidRPr="002A3547" w:rsidRDefault="00EA64D7" w:rsidP="00EE2B3A">
      <w:pPr>
        <w:spacing w:line="238" w:lineRule="auto"/>
        <w:jc w:val="right"/>
        <w:rPr>
          <w:sz w:val="22"/>
        </w:rPr>
      </w:pPr>
    </w:p>
    <w:p w14:paraId="4756FBBF" w14:textId="77777777" w:rsidR="00EA64D7" w:rsidRPr="002A3547" w:rsidRDefault="00EA64D7" w:rsidP="00EE2B3A">
      <w:pPr>
        <w:spacing w:line="238" w:lineRule="auto"/>
        <w:jc w:val="right"/>
        <w:rPr>
          <w:sz w:val="22"/>
        </w:rPr>
      </w:pPr>
    </w:p>
    <w:p w14:paraId="6F049857" w14:textId="77777777" w:rsidR="006209E9" w:rsidRPr="002A3547" w:rsidRDefault="006209E9" w:rsidP="00EE2B3A">
      <w:pPr>
        <w:spacing w:line="238" w:lineRule="auto"/>
        <w:jc w:val="right"/>
        <w:rPr>
          <w:sz w:val="22"/>
        </w:rPr>
      </w:pPr>
    </w:p>
    <w:p w14:paraId="1E552629" w14:textId="77777777" w:rsidR="00EE2B3A" w:rsidRPr="002A3547" w:rsidRDefault="00EE2B3A" w:rsidP="00EE2B3A">
      <w:pPr>
        <w:spacing w:line="238" w:lineRule="auto"/>
        <w:jc w:val="right"/>
        <w:rPr>
          <w:sz w:val="22"/>
        </w:rPr>
      </w:pPr>
      <w:r w:rsidRPr="002A3547">
        <w:rPr>
          <w:sz w:val="22"/>
        </w:rPr>
        <w:t>Продолжение Приложения 1</w:t>
      </w:r>
    </w:p>
    <w:p w14:paraId="43A5C3BE" w14:textId="77777777" w:rsidR="00EE2B3A" w:rsidRPr="002A3547" w:rsidRDefault="00EE2B3A" w:rsidP="00EE2B3A">
      <w:pPr>
        <w:spacing w:line="238" w:lineRule="auto"/>
        <w:jc w:val="right"/>
        <w:rPr>
          <w:sz w:val="22"/>
        </w:rPr>
      </w:pPr>
      <w:r w:rsidRPr="002A3547">
        <w:rPr>
          <w:sz w:val="22"/>
        </w:rPr>
        <w:t>Справочное</w:t>
      </w:r>
    </w:p>
    <w:p w14:paraId="4953297D" w14:textId="77777777" w:rsidR="00EE2B3A" w:rsidRPr="002A3547" w:rsidRDefault="00EE2B3A" w:rsidP="00EE2B3A">
      <w:pPr>
        <w:spacing w:line="238" w:lineRule="auto"/>
        <w:jc w:val="right"/>
        <w:rPr>
          <w:sz w:val="22"/>
        </w:rPr>
      </w:pPr>
    </w:p>
    <w:p w14:paraId="166B759B" w14:textId="77777777" w:rsidR="00EA64D7" w:rsidRPr="002A3547" w:rsidRDefault="00EA64D7" w:rsidP="00EA64D7">
      <w:pPr>
        <w:spacing w:line="238" w:lineRule="auto"/>
        <w:jc w:val="center"/>
        <w:rPr>
          <w:b/>
          <w:sz w:val="20"/>
          <w:szCs w:val="20"/>
          <w:vertAlign w:val="superscript"/>
        </w:rPr>
      </w:pPr>
      <w:r w:rsidRPr="002A3547">
        <w:rPr>
          <w:b/>
          <w:sz w:val="20"/>
          <w:szCs w:val="20"/>
        </w:rPr>
        <w:t>Перечень ссылочной документации</w:t>
      </w:r>
      <w:r w:rsidRPr="002A3547">
        <w:rPr>
          <w:b/>
          <w:sz w:val="20"/>
          <w:szCs w:val="20"/>
          <w:vertAlign w:val="superscript"/>
        </w:rPr>
        <w:t>1</w:t>
      </w:r>
    </w:p>
    <w:p w14:paraId="338B82F1" w14:textId="77777777" w:rsidR="00EA64D7" w:rsidRPr="002A3547" w:rsidRDefault="00EA64D7" w:rsidP="00EA64D7">
      <w:pPr>
        <w:spacing w:line="238" w:lineRule="auto"/>
        <w:jc w:val="center"/>
        <w:rPr>
          <w:b/>
          <w:sz w:val="20"/>
          <w:szCs w:val="20"/>
          <w:vertAlign w:val="superscript"/>
        </w:rPr>
      </w:pPr>
    </w:p>
    <w:tbl>
      <w:tblPr>
        <w:tblW w:w="5000" w:type="pct"/>
        <w:tblInd w:w="-176" w:type="dxa"/>
        <w:tblLayout w:type="fixed"/>
        <w:tblLook w:val="01E0" w:firstRow="1" w:lastRow="1" w:firstColumn="1" w:lastColumn="1" w:noHBand="0" w:noVBand="0"/>
      </w:tblPr>
      <w:tblGrid>
        <w:gridCol w:w="2006"/>
        <w:gridCol w:w="8314"/>
      </w:tblGrid>
      <w:tr w:rsidR="00EA64D7" w:rsidRPr="002A3547" w14:paraId="794EB411" w14:textId="77777777" w:rsidTr="00D50651">
        <w:tc>
          <w:tcPr>
            <w:tcW w:w="972" w:type="pct"/>
          </w:tcPr>
          <w:p w14:paraId="0A2B23E8" w14:textId="77777777" w:rsidR="00EA64D7" w:rsidRPr="002A3547" w:rsidRDefault="0060488F" w:rsidP="00FE0DA1">
            <w:pPr>
              <w:spacing w:line="238" w:lineRule="auto"/>
              <w:rPr>
                <w:color w:val="000000"/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СТП-Ш</w:t>
            </w:r>
            <w:r w:rsidR="00EA64D7" w:rsidRPr="002A3547">
              <w:rPr>
                <w:sz w:val="20"/>
                <w:szCs w:val="20"/>
              </w:rPr>
              <w:t>К-64-2018</w:t>
            </w:r>
          </w:p>
        </w:tc>
        <w:tc>
          <w:tcPr>
            <w:tcW w:w="4028" w:type="pct"/>
          </w:tcPr>
          <w:p w14:paraId="340D3248" w14:textId="77777777" w:rsidR="00EA64D7" w:rsidRPr="002A3547" w:rsidRDefault="00EA64D7" w:rsidP="00FE0DA1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Управление продукцией, не соответствующей установленным требованиям</w:t>
            </w:r>
          </w:p>
        </w:tc>
      </w:tr>
      <w:tr w:rsidR="00EA64D7" w:rsidRPr="002A3547" w14:paraId="0DAF136D" w14:textId="77777777" w:rsidTr="00D50651">
        <w:tc>
          <w:tcPr>
            <w:tcW w:w="972" w:type="pct"/>
          </w:tcPr>
          <w:p w14:paraId="5B5EEE0E" w14:textId="77777777" w:rsidR="00EA64D7" w:rsidRPr="002A3547" w:rsidRDefault="00EA64D7" w:rsidP="00FE0DA1">
            <w:pPr>
              <w:spacing w:line="238" w:lineRule="auto"/>
              <w:rPr>
                <w:color w:val="000000"/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СТП-НХК-65-2018</w:t>
            </w:r>
          </w:p>
        </w:tc>
        <w:tc>
          <w:tcPr>
            <w:tcW w:w="4028" w:type="pct"/>
          </w:tcPr>
          <w:p w14:paraId="63DF6EEB" w14:textId="77777777" w:rsidR="00EA64D7" w:rsidRPr="002A3547" w:rsidRDefault="00EA64D7" w:rsidP="00FE0DA1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Окончательный контроль и испытания продукции</w:t>
            </w:r>
          </w:p>
        </w:tc>
      </w:tr>
      <w:tr w:rsidR="00EA64D7" w:rsidRPr="002A3547" w14:paraId="6B53A0B4" w14:textId="77777777" w:rsidTr="00D50651">
        <w:trPr>
          <w:trHeight w:val="73"/>
        </w:trPr>
        <w:tc>
          <w:tcPr>
            <w:tcW w:w="972" w:type="pct"/>
          </w:tcPr>
          <w:p w14:paraId="1088FF36" w14:textId="77777777" w:rsidR="00EA64D7" w:rsidRPr="002A3547" w:rsidRDefault="0060488F" w:rsidP="0060488F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СТП-Ш</w:t>
            </w:r>
            <w:r w:rsidR="00EA64D7" w:rsidRPr="002A3547">
              <w:rPr>
                <w:sz w:val="20"/>
                <w:szCs w:val="20"/>
              </w:rPr>
              <w:t>К-133-2018</w:t>
            </w:r>
          </w:p>
        </w:tc>
        <w:tc>
          <w:tcPr>
            <w:tcW w:w="4028" w:type="pct"/>
          </w:tcPr>
          <w:p w14:paraId="72B38073" w14:textId="77777777" w:rsidR="00EA64D7" w:rsidRPr="002A3547" w:rsidRDefault="00EA64D7" w:rsidP="00FE0DA1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Управление спецификациями на сырье и материалы</w:t>
            </w:r>
          </w:p>
        </w:tc>
      </w:tr>
      <w:tr w:rsidR="00EA64D7" w:rsidRPr="002A3547" w14:paraId="4B543F75" w14:textId="77777777" w:rsidTr="00D50651">
        <w:tc>
          <w:tcPr>
            <w:tcW w:w="972" w:type="pct"/>
          </w:tcPr>
          <w:p w14:paraId="02490D02" w14:textId="77777777" w:rsidR="00EA64D7" w:rsidRPr="002A3547" w:rsidRDefault="00EA64D7" w:rsidP="00FE0DA1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СТП-ШК-147-2018</w:t>
            </w:r>
          </w:p>
        </w:tc>
        <w:tc>
          <w:tcPr>
            <w:tcW w:w="4028" w:type="pct"/>
          </w:tcPr>
          <w:p w14:paraId="4784C3B1" w14:textId="77777777" w:rsidR="00EA64D7" w:rsidRPr="002A3547" w:rsidRDefault="00EA64D7" w:rsidP="00FE0DA1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Организация тендеров на закупку товаров</w:t>
            </w:r>
          </w:p>
        </w:tc>
      </w:tr>
      <w:tr w:rsidR="00EA64D7" w:rsidRPr="002A3547" w14:paraId="691A3251" w14:textId="77777777" w:rsidTr="00D50651">
        <w:tc>
          <w:tcPr>
            <w:tcW w:w="972" w:type="pct"/>
          </w:tcPr>
          <w:p w14:paraId="7A135A65" w14:textId="77777777" w:rsidR="00EA64D7" w:rsidRPr="002A3547" w:rsidRDefault="00EA64D7" w:rsidP="00FE0DA1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П-СК-НХК-15-2015</w:t>
            </w:r>
          </w:p>
        </w:tc>
        <w:tc>
          <w:tcPr>
            <w:tcW w:w="4028" w:type="pct"/>
          </w:tcPr>
          <w:p w14:paraId="537FCE4D" w14:textId="77777777" w:rsidR="00EA64D7" w:rsidRPr="002A3547" w:rsidRDefault="00EA64D7" w:rsidP="002411D0">
            <w:pPr>
              <w:spacing w:line="238" w:lineRule="auto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Положение о постоянно действующих советах (ПДС) на предприятиях </w:t>
            </w:r>
            <w:r w:rsidR="002411D0" w:rsidRPr="002A3547">
              <w:rPr>
                <w:sz w:val="20"/>
                <w:szCs w:val="20"/>
              </w:rPr>
              <w:t>КТ</w:t>
            </w:r>
          </w:p>
        </w:tc>
      </w:tr>
      <w:tr w:rsidR="00EA64D7" w:rsidRPr="002A3547" w14:paraId="7D7B8862" w14:textId="77777777" w:rsidTr="00D50651">
        <w:tc>
          <w:tcPr>
            <w:tcW w:w="972" w:type="pct"/>
          </w:tcPr>
          <w:p w14:paraId="2D093F2B" w14:textId="77777777" w:rsidR="00EA64D7" w:rsidRPr="002A3547" w:rsidRDefault="00EA64D7" w:rsidP="00FE0DA1">
            <w:pPr>
              <w:spacing w:line="238" w:lineRule="auto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СТО-НТЦ-14-2014</w:t>
            </w:r>
          </w:p>
        </w:tc>
        <w:tc>
          <w:tcPr>
            <w:tcW w:w="4028" w:type="pct"/>
          </w:tcPr>
          <w:p w14:paraId="56C9241E" w14:textId="77777777" w:rsidR="00EA64D7" w:rsidRPr="002A3547" w:rsidRDefault="00EA64D7" w:rsidP="00FE0DA1">
            <w:pPr>
              <w:spacing w:line="238" w:lineRule="auto"/>
              <w:jc w:val="both"/>
              <w:rPr>
                <w:spacing w:val="-6"/>
                <w:sz w:val="20"/>
                <w:szCs w:val="20"/>
              </w:rPr>
            </w:pPr>
            <w:r w:rsidRPr="002A3547">
              <w:rPr>
                <w:spacing w:val="-6"/>
                <w:sz w:val="20"/>
                <w:szCs w:val="20"/>
              </w:rPr>
              <w:t>Порядок организации дорожных, эксплуатационных и омологационных испытаний шин</w:t>
            </w:r>
          </w:p>
        </w:tc>
      </w:tr>
    </w:tbl>
    <w:p w14:paraId="072C109D" w14:textId="77777777" w:rsidR="00EA64D7" w:rsidRPr="002A3547" w:rsidRDefault="00EA64D7" w:rsidP="00EE2B3A">
      <w:pPr>
        <w:spacing w:line="238" w:lineRule="auto"/>
        <w:jc w:val="right"/>
        <w:rPr>
          <w:sz w:val="22"/>
        </w:rPr>
      </w:pPr>
    </w:p>
    <w:p w14:paraId="40861800" w14:textId="77777777" w:rsidR="00EA64D7" w:rsidRPr="002A3547" w:rsidRDefault="00EA64D7" w:rsidP="00EE2B3A">
      <w:pPr>
        <w:spacing w:line="238" w:lineRule="auto"/>
        <w:jc w:val="right"/>
        <w:rPr>
          <w:sz w:val="22"/>
        </w:rPr>
      </w:pPr>
    </w:p>
    <w:p w14:paraId="73537DFB" w14:textId="77777777" w:rsidR="00EE2B3A" w:rsidRPr="002A3547" w:rsidRDefault="00EE2B3A" w:rsidP="00EE2B3A">
      <w:pPr>
        <w:jc w:val="center"/>
        <w:rPr>
          <w:b/>
          <w:sz w:val="20"/>
          <w:szCs w:val="20"/>
          <w:vertAlign w:val="superscript"/>
        </w:rPr>
      </w:pPr>
      <w:r w:rsidRPr="002A3547">
        <w:rPr>
          <w:b/>
          <w:sz w:val="20"/>
          <w:szCs w:val="20"/>
        </w:rPr>
        <w:t xml:space="preserve">Перечень пунктов </w:t>
      </w:r>
      <w:r w:rsidRPr="002A3547">
        <w:rPr>
          <w:b/>
          <w:sz w:val="20"/>
          <w:szCs w:val="20"/>
          <w:lang w:val="en-US"/>
        </w:rPr>
        <w:t>ISO</w:t>
      </w:r>
      <w:r w:rsidRPr="002A3547">
        <w:rPr>
          <w:b/>
          <w:sz w:val="20"/>
          <w:szCs w:val="20"/>
        </w:rPr>
        <w:t xml:space="preserve"> 9001, </w:t>
      </w:r>
      <w:r w:rsidRPr="002A3547">
        <w:rPr>
          <w:b/>
          <w:sz w:val="20"/>
          <w:szCs w:val="20"/>
          <w:lang w:val="en-US"/>
        </w:rPr>
        <w:t>IATF</w:t>
      </w:r>
      <w:r w:rsidRPr="002A3547">
        <w:rPr>
          <w:b/>
          <w:sz w:val="20"/>
          <w:szCs w:val="20"/>
        </w:rPr>
        <w:t xml:space="preserve"> 16949, </w:t>
      </w:r>
      <w:r w:rsidR="00ED5F18" w:rsidRPr="002A3547">
        <w:rPr>
          <w:b/>
          <w:sz w:val="20"/>
          <w:szCs w:val="20"/>
          <w:lang w:val="en-US"/>
        </w:rPr>
        <w:t>ISO</w:t>
      </w:r>
      <w:r w:rsidR="00ED5F18" w:rsidRPr="002A3547">
        <w:rPr>
          <w:b/>
          <w:sz w:val="20"/>
          <w:szCs w:val="20"/>
        </w:rPr>
        <w:t xml:space="preserve"> 14001, </w:t>
      </w:r>
      <w:r w:rsidRPr="002A3547">
        <w:rPr>
          <w:b/>
          <w:sz w:val="20"/>
          <w:szCs w:val="20"/>
          <w:lang w:val="en-US"/>
        </w:rPr>
        <w:t>ISO</w:t>
      </w:r>
      <w:r w:rsidRPr="002A3547">
        <w:rPr>
          <w:b/>
          <w:sz w:val="20"/>
          <w:szCs w:val="20"/>
        </w:rPr>
        <w:t xml:space="preserve"> 45001, в развитие которых разработан стандарт</w:t>
      </w:r>
      <w:r w:rsidR="001267AC" w:rsidRPr="002A3547">
        <w:rPr>
          <w:b/>
          <w:sz w:val="20"/>
          <w:szCs w:val="20"/>
          <w:vertAlign w:val="superscript"/>
        </w:rPr>
        <w:t>1</w:t>
      </w:r>
    </w:p>
    <w:p w14:paraId="6514F90C" w14:textId="77777777" w:rsidR="00ED5F18" w:rsidRPr="002A3547" w:rsidRDefault="00ED5F18" w:rsidP="00ED5F18">
      <w:pPr>
        <w:rPr>
          <w:b/>
          <w:sz w:val="20"/>
          <w:szCs w:val="20"/>
        </w:rPr>
      </w:pPr>
    </w:p>
    <w:p w14:paraId="70A32CBB" w14:textId="77777777" w:rsidR="00ED5F18" w:rsidRPr="002A3547" w:rsidRDefault="00ED5F18" w:rsidP="00ED5F18">
      <w:pPr>
        <w:rPr>
          <w:b/>
          <w:sz w:val="20"/>
          <w:szCs w:val="20"/>
        </w:rPr>
      </w:pPr>
      <w:r w:rsidRPr="002A3547">
        <w:rPr>
          <w:b/>
          <w:sz w:val="20"/>
          <w:szCs w:val="20"/>
          <w:lang w:val="en-US"/>
        </w:rPr>
        <w:t>ISO 9001, IATF 16949</w:t>
      </w:r>
      <w:r w:rsidR="00135DD9" w:rsidRPr="002A3547">
        <w:rPr>
          <w:b/>
          <w:sz w:val="20"/>
          <w:szCs w:val="20"/>
        </w:rPr>
        <w:t>:</w:t>
      </w:r>
    </w:p>
    <w:p w14:paraId="3EF7E6F0" w14:textId="77777777" w:rsidR="00ED5F18" w:rsidRPr="002A3547" w:rsidRDefault="00ED5F18" w:rsidP="00EE2B3A">
      <w:pPr>
        <w:jc w:val="center"/>
        <w:rPr>
          <w:b/>
          <w:sz w:val="10"/>
          <w:szCs w:val="20"/>
        </w:rPr>
      </w:pPr>
    </w:p>
    <w:tbl>
      <w:tblPr>
        <w:tblW w:w="0" w:type="auto"/>
        <w:tblInd w:w="-176" w:type="dxa"/>
        <w:tblLook w:val="04A0" w:firstRow="1" w:lastRow="0" w:firstColumn="1" w:lastColumn="0" w:noHBand="0" w:noVBand="1"/>
      </w:tblPr>
      <w:tblGrid>
        <w:gridCol w:w="1242"/>
        <w:gridCol w:w="8896"/>
      </w:tblGrid>
      <w:tr w:rsidR="00EE2B3A" w:rsidRPr="002A3547" w14:paraId="0C53E4AF" w14:textId="77777777" w:rsidTr="00D50651">
        <w:tc>
          <w:tcPr>
            <w:tcW w:w="1242" w:type="dxa"/>
          </w:tcPr>
          <w:p w14:paraId="47635955" w14:textId="77777777" w:rsidR="00EE2B3A" w:rsidRPr="002A3547" w:rsidRDefault="001267AC" w:rsidP="00D50651">
            <w:pPr>
              <w:ind w:left="38"/>
              <w:jc w:val="both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8.3.4.4</w:t>
            </w:r>
          </w:p>
        </w:tc>
        <w:tc>
          <w:tcPr>
            <w:tcW w:w="8896" w:type="dxa"/>
          </w:tcPr>
          <w:p w14:paraId="4966EB0B" w14:textId="77777777" w:rsidR="00EE2B3A" w:rsidRPr="002A3547" w:rsidRDefault="00EE2B3A" w:rsidP="00D50651">
            <w:pPr>
              <w:ind w:left="38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процесс одобрения проду</w:t>
            </w:r>
            <w:r w:rsidR="00EA64D7" w:rsidRPr="002A3547">
              <w:rPr>
                <w:sz w:val="20"/>
                <w:szCs w:val="20"/>
              </w:rPr>
              <w:t>кта</w:t>
            </w:r>
          </w:p>
        </w:tc>
      </w:tr>
    </w:tbl>
    <w:p w14:paraId="0978BF55" w14:textId="77777777" w:rsidR="00ED5F18" w:rsidRPr="002A3547" w:rsidRDefault="00ED5F18" w:rsidP="00ED5F18">
      <w:pPr>
        <w:rPr>
          <w:b/>
          <w:sz w:val="20"/>
          <w:szCs w:val="20"/>
          <w:lang w:val="en-US"/>
        </w:rPr>
      </w:pPr>
    </w:p>
    <w:p w14:paraId="7850C45E" w14:textId="77777777" w:rsidR="00ED5F18" w:rsidRPr="002A3547" w:rsidRDefault="00ED5F18" w:rsidP="00ED5F18">
      <w:pPr>
        <w:rPr>
          <w:b/>
          <w:sz w:val="20"/>
          <w:szCs w:val="20"/>
        </w:rPr>
      </w:pPr>
      <w:r w:rsidRPr="002A3547">
        <w:rPr>
          <w:b/>
          <w:sz w:val="20"/>
          <w:szCs w:val="20"/>
          <w:lang w:val="en-US"/>
        </w:rPr>
        <w:t>ISO 14001</w:t>
      </w:r>
      <w:r w:rsidR="00135DD9" w:rsidRPr="002A3547">
        <w:rPr>
          <w:b/>
          <w:sz w:val="20"/>
          <w:szCs w:val="20"/>
        </w:rPr>
        <w:t>:</w:t>
      </w:r>
    </w:p>
    <w:p w14:paraId="4D8A3598" w14:textId="77777777" w:rsidR="00ED5F18" w:rsidRPr="002A3547" w:rsidRDefault="00ED5F18" w:rsidP="00ED5F18">
      <w:pPr>
        <w:jc w:val="center"/>
        <w:rPr>
          <w:b/>
          <w:sz w:val="12"/>
          <w:szCs w:val="20"/>
        </w:rPr>
      </w:pPr>
    </w:p>
    <w:tbl>
      <w:tblPr>
        <w:tblW w:w="0" w:type="auto"/>
        <w:tblInd w:w="-176" w:type="dxa"/>
        <w:tblLook w:val="04A0" w:firstRow="1" w:lastRow="0" w:firstColumn="1" w:lastColumn="0" w:noHBand="0" w:noVBand="1"/>
      </w:tblPr>
      <w:tblGrid>
        <w:gridCol w:w="1242"/>
        <w:gridCol w:w="8896"/>
      </w:tblGrid>
      <w:tr w:rsidR="00ED5F18" w:rsidRPr="002A3547" w14:paraId="2F1F0AF9" w14:textId="77777777" w:rsidTr="006F5C97">
        <w:tc>
          <w:tcPr>
            <w:tcW w:w="1242" w:type="dxa"/>
          </w:tcPr>
          <w:p w14:paraId="4A36F457" w14:textId="77777777" w:rsidR="00ED5F18" w:rsidRPr="002A3547" w:rsidRDefault="00ED5F18" w:rsidP="006F5C97">
            <w:pPr>
              <w:ind w:left="38"/>
              <w:jc w:val="both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8.1</w:t>
            </w:r>
          </w:p>
        </w:tc>
        <w:tc>
          <w:tcPr>
            <w:tcW w:w="8896" w:type="dxa"/>
          </w:tcPr>
          <w:p w14:paraId="39488B91" w14:textId="77777777" w:rsidR="00ED5F18" w:rsidRPr="002A3547" w:rsidRDefault="00ED5F18" w:rsidP="00ED5F18">
            <w:pPr>
              <w:ind w:left="38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оперативное планирование и контроль</w:t>
            </w:r>
          </w:p>
        </w:tc>
      </w:tr>
    </w:tbl>
    <w:p w14:paraId="54F4CF5E" w14:textId="77777777" w:rsidR="001267AC" w:rsidRPr="002A3547" w:rsidRDefault="001267AC" w:rsidP="00ED5F18">
      <w:pPr>
        <w:spacing w:line="238" w:lineRule="auto"/>
        <w:rPr>
          <w:lang w:val="en-US"/>
        </w:rPr>
      </w:pPr>
    </w:p>
    <w:p w14:paraId="4EC42BFA" w14:textId="77777777" w:rsidR="00135DD9" w:rsidRPr="002A3547" w:rsidRDefault="00135DD9" w:rsidP="00135DD9">
      <w:pPr>
        <w:rPr>
          <w:b/>
          <w:sz w:val="20"/>
          <w:szCs w:val="20"/>
        </w:rPr>
      </w:pPr>
      <w:r w:rsidRPr="002A3547">
        <w:rPr>
          <w:b/>
          <w:sz w:val="20"/>
          <w:szCs w:val="20"/>
          <w:lang w:val="en-US"/>
        </w:rPr>
        <w:t xml:space="preserve">ISO </w:t>
      </w:r>
      <w:r w:rsidRPr="002A3547">
        <w:rPr>
          <w:b/>
          <w:sz w:val="20"/>
          <w:szCs w:val="20"/>
        </w:rPr>
        <w:t>45001:</w:t>
      </w:r>
    </w:p>
    <w:p w14:paraId="56D80610" w14:textId="77777777" w:rsidR="00135DD9" w:rsidRPr="002A3547" w:rsidRDefault="00135DD9" w:rsidP="00135DD9">
      <w:pPr>
        <w:jc w:val="center"/>
        <w:rPr>
          <w:b/>
          <w:sz w:val="12"/>
          <w:szCs w:val="20"/>
        </w:rPr>
      </w:pPr>
    </w:p>
    <w:tbl>
      <w:tblPr>
        <w:tblW w:w="0" w:type="auto"/>
        <w:tblInd w:w="-176" w:type="dxa"/>
        <w:tblLook w:val="04A0" w:firstRow="1" w:lastRow="0" w:firstColumn="1" w:lastColumn="0" w:noHBand="0" w:noVBand="1"/>
      </w:tblPr>
      <w:tblGrid>
        <w:gridCol w:w="1242"/>
        <w:gridCol w:w="8896"/>
      </w:tblGrid>
      <w:tr w:rsidR="00135DD9" w:rsidRPr="002A3547" w14:paraId="0A0D9E88" w14:textId="77777777" w:rsidTr="006F5C97">
        <w:tc>
          <w:tcPr>
            <w:tcW w:w="1242" w:type="dxa"/>
          </w:tcPr>
          <w:p w14:paraId="386D7166" w14:textId="77777777" w:rsidR="00135DD9" w:rsidRPr="002A3547" w:rsidRDefault="00135DD9" w:rsidP="006F5C97">
            <w:pPr>
              <w:ind w:left="38"/>
              <w:jc w:val="both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6.1.2</w:t>
            </w:r>
          </w:p>
        </w:tc>
        <w:tc>
          <w:tcPr>
            <w:tcW w:w="8896" w:type="dxa"/>
          </w:tcPr>
          <w:p w14:paraId="59A42ADF" w14:textId="77777777" w:rsidR="00135DD9" w:rsidRPr="002A3547" w:rsidRDefault="00135DD9" w:rsidP="00135DD9">
            <w:pPr>
              <w:ind w:left="38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идентификация опасностей и оценка рисков и возможностей</w:t>
            </w:r>
          </w:p>
        </w:tc>
      </w:tr>
      <w:tr w:rsidR="00135DD9" w:rsidRPr="002A3547" w14:paraId="09AC2DF0" w14:textId="77777777" w:rsidTr="006F5C97">
        <w:tc>
          <w:tcPr>
            <w:tcW w:w="1242" w:type="dxa"/>
          </w:tcPr>
          <w:p w14:paraId="47878200" w14:textId="77777777" w:rsidR="00135DD9" w:rsidRPr="002A3547" w:rsidRDefault="00135DD9" w:rsidP="006F5C97">
            <w:pPr>
              <w:ind w:left="38"/>
              <w:jc w:val="both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6.1.2.1</w:t>
            </w:r>
          </w:p>
        </w:tc>
        <w:tc>
          <w:tcPr>
            <w:tcW w:w="8896" w:type="dxa"/>
          </w:tcPr>
          <w:p w14:paraId="3493157D" w14:textId="77777777" w:rsidR="00135DD9" w:rsidRPr="002A3547" w:rsidRDefault="00135DD9" w:rsidP="00135DD9">
            <w:pPr>
              <w:ind w:left="38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идентификация опасностей</w:t>
            </w:r>
          </w:p>
        </w:tc>
      </w:tr>
    </w:tbl>
    <w:p w14:paraId="2D6AF547" w14:textId="77777777" w:rsidR="00135DD9" w:rsidRPr="002A3547" w:rsidRDefault="00135DD9" w:rsidP="00ED5F18">
      <w:pPr>
        <w:spacing w:line="238" w:lineRule="auto"/>
        <w:rPr>
          <w:lang w:val="en-US"/>
        </w:rPr>
      </w:pPr>
    </w:p>
    <w:p w14:paraId="7B507B42" w14:textId="77777777" w:rsidR="001267AC" w:rsidRPr="002A3547" w:rsidRDefault="001267AC">
      <w:pPr>
        <w:spacing w:line="238" w:lineRule="auto"/>
        <w:jc w:val="right"/>
      </w:pPr>
    </w:p>
    <w:p w14:paraId="59958458" w14:textId="77777777" w:rsidR="001267AC" w:rsidRPr="002A3547" w:rsidRDefault="00C14675" w:rsidP="00C14675">
      <w:pPr>
        <w:spacing w:line="238" w:lineRule="auto"/>
        <w:jc w:val="center"/>
        <w:rPr>
          <w:b/>
          <w:sz w:val="20"/>
        </w:rPr>
      </w:pPr>
      <w:r w:rsidRPr="002A3547">
        <w:rPr>
          <w:b/>
          <w:sz w:val="20"/>
        </w:rPr>
        <w:lastRenderedPageBreak/>
        <w:t>Документы потребителей шин, содержащих специфические требования</w:t>
      </w:r>
    </w:p>
    <w:p w14:paraId="5802F710" w14:textId="77777777" w:rsidR="001267AC" w:rsidRPr="002A3547" w:rsidRDefault="001267AC">
      <w:pPr>
        <w:spacing w:line="238" w:lineRule="auto"/>
        <w:jc w:val="right"/>
      </w:pPr>
    </w:p>
    <w:tbl>
      <w:tblPr>
        <w:tblW w:w="10632" w:type="dxa"/>
        <w:tblInd w:w="-34" w:type="dxa"/>
        <w:tblLook w:val="04A0" w:firstRow="1" w:lastRow="0" w:firstColumn="1" w:lastColumn="0" w:noHBand="0" w:noVBand="1"/>
      </w:tblPr>
      <w:tblGrid>
        <w:gridCol w:w="10632"/>
      </w:tblGrid>
      <w:tr w:rsidR="00C14675" w:rsidRPr="002A3547" w14:paraId="493F6D3E" w14:textId="77777777" w:rsidTr="0060488F">
        <w:tc>
          <w:tcPr>
            <w:tcW w:w="10632" w:type="dxa"/>
            <w:shd w:val="clear" w:color="auto" w:fill="auto"/>
          </w:tcPr>
          <w:p w14:paraId="04CD0B84" w14:textId="77777777" w:rsidR="00C14675" w:rsidRPr="002A3547" w:rsidRDefault="0060488F" w:rsidP="006F5C97">
            <w:pPr>
              <w:spacing w:line="238" w:lineRule="auto"/>
              <w:ind w:left="-105"/>
              <w:rPr>
                <w:sz w:val="20"/>
              </w:rPr>
            </w:pPr>
            <w:r w:rsidRPr="002A3547">
              <w:rPr>
                <w:sz w:val="20"/>
              </w:rPr>
              <w:t xml:space="preserve">1. </w:t>
            </w:r>
            <w:r w:rsidR="00C14675" w:rsidRPr="002A3547">
              <w:rPr>
                <w:sz w:val="20"/>
                <w:lang w:val="en-US"/>
              </w:rPr>
              <w:t>Ford</w:t>
            </w:r>
            <w:r w:rsidR="00C14675" w:rsidRPr="002A3547">
              <w:rPr>
                <w:sz w:val="20"/>
              </w:rPr>
              <w:t xml:space="preserve"> </w:t>
            </w:r>
            <w:r w:rsidR="00C14675" w:rsidRPr="002A3547">
              <w:rPr>
                <w:sz w:val="20"/>
                <w:lang w:val="en-US"/>
              </w:rPr>
              <w:t>Motor</w:t>
            </w:r>
            <w:r w:rsidR="00C14675" w:rsidRPr="002A3547">
              <w:rPr>
                <w:sz w:val="20"/>
              </w:rPr>
              <w:t xml:space="preserve"> </w:t>
            </w:r>
            <w:r w:rsidR="00C14675" w:rsidRPr="002A3547">
              <w:rPr>
                <w:sz w:val="20"/>
                <w:lang w:val="en-US"/>
              </w:rPr>
              <w:t>Company</w:t>
            </w:r>
            <w:r w:rsidR="00C14675" w:rsidRPr="002A3547">
              <w:rPr>
                <w:sz w:val="20"/>
              </w:rPr>
              <w:t xml:space="preserve">. Специфические требования заказчика. </w:t>
            </w:r>
            <w:r w:rsidR="00915768" w:rsidRPr="002A3547">
              <w:rPr>
                <w:sz w:val="20"/>
              </w:rPr>
              <w:t xml:space="preserve">Для использования с </w:t>
            </w:r>
            <w:r w:rsidR="00915768" w:rsidRPr="002A3547">
              <w:rPr>
                <w:sz w:val="20"/>
                <w:lang w:val="en-US"/>
              </w:rPr>
              <w:t>IATF</w:t>
            </w:r>
            <w:r w:rsidR="00A968E7" w:rsidRPr="002A3547">
              <w:rPr>
                <w:sz w:val="20"/>
              </w:rPr>
              <w:t xml:space="preserve"> 16949:2016, </w:t>
            </w:r>
            <w:r w:rsidR="00915768" w:rsidRPr="002A3547">
              <w:rPr>
                <w:sz w:val="20"/>
              </w:rPr>
              <w:t>2017г.</w:t>
            </w:r>
          </w:p>
        </w:tc>
      </w:tr>
      <w:tr w:rsidR="00C14675" w:rsidRPr="002A3547" w14:paraId="28436C10" w14:textId="77777777" w:rsidTr="0060488F">
        <w:tc>
          <w:tcPr>
            <w:tcW w:w="10632" w:type="dxa"/>
            <w:shd w:val="clear" w:color="auto" w:fill="auto"/>
          </w:tcPr>
          <w:p w14:paraId="214EB665" w14:textId="77777777" w:rsidR="0060488F" w:rsidRPr="002A3547" w:rsidRDefault="0060488F" w:rsidP="006F5C97">
            <w:pPr>
              <w:spacing w:line="238" w:lineRule="auto"/>
              <w:ind w:left="-105"/>
              <w:rPr>
                <w:sz w:val="20"/>
              </w:rPr>
            </w:pPr>
            <w:r w:rsidRPr="002A3547">
              <w:rPr>
                <w:sz w:val="20"/>
              </w:rPr>
              <w:t xml:space="preserve">2. </w:t>
            </w:r>
            <w:r w:rsidR="00915768" w:rsidRPr="002A3547">
              <w:rPr>
                <w:sz w:val="20"/>
              </w:rPr>
              <w:t>СТО №9.07-МУ01 «Методические указания по качеству поставок для поставщиков предприятий Группы ГАЗ»</w:t>
            </w:r>
            <w:r w:rsidR="003D7C9D" w:rsidRPr="002A3547">
              <w:rPr>
                <w:sz w:val="20"/>
              </w:rPr>
              <w:t xml:space="preserve">, </w:t>
            </w:r>
          </w:p>
          <w:p w14:paraId="63B8167C" w14:textId="77777777" w:rsidR="00C14675" w:rsidRPr="002A3547" w:rsidRDefault="003D7C9D" w:rsidP="006F5C97">
            <w:pPr>
              <w:spacing w:line="238" w:lineRule="auto"/>
              <w:ind w:left="-105"/>
              <w:rPr>
                <w:sz w:val="20"/>
              </w:rPr>
            </w:pPr>
            <w:r w:rsidRPr="002A3547">
              <w:rPr>
                <w:sz w:val="20"/>
              </w:rPr>
              <w:t xml:space="preserve">версия 1.0, </w:t>
            </w:r>
            <w:r w:rsidR="00915768" w:rsidRPr="002A3547">
              <w:rPr>
                <w:sz w:val="20"/>
              </w:rPr>
              <w:t>2013г.</w:t>
            </w:r>
          </w:p>
        </w:tc>
      </w:tr>
      <w:tr w:rsidR="00C14675" w:rsidRPr="002A3547" w14:paraId="297F154F" w14:textId="77777777" w:rsidTr="0060488F">
        <w:tc>
          <w:tcPr>
            <w:tcW w:w="10632" w:type="dxa"/>
            <w:shd w:val="clear" w:color="auto" w:fill="auto"/>
          </w:tcPr>
          <w:p w14:paraId="3D95738F" w14:textId="77777777" w:rsidR="00C14675" w:rsidRPr="002A3547" w:rsidRDefault="0060488F" w:rsidP="006F5C97">
            <w:pPr>
              <w:spacing w:line="238" w:lineRule="auto"/>
              <w:ind w:left="-105"/>
              <w:rPr>
                <w:sz w:val="20"/>
              </w:rPr>
            </w:pPr>
            <w:r w:rsidRPr="002A3547">
              <w:rPr>
                <w:sz w:val="20"/>
              </w:rPr>
              <w:t xml:space="preserve">3. </w:t>
            </w:r>
            <w:r w:rsidR="00915768" w:rsidRPr="002A3547">
              <w:rPr>
                <w:sz w:val="20"/>
              </w:rPr>
              <w:t>Требования ООО «УАЗ» к поставщикам основного производства</w:t>
            </w:r>
            <w:r w:rsidR="003D7C9D" w:rsidRPr="002A3547">
              <w:rPr>
                <w:sz w:val="20"/>
              </w:rPr>
              <w:t>, 2017г.</w:t>
            </w:r>
          </w:p>
        </w:tc>
      </w:tr>
      <w:tr w:rsidR="00C14675" w:rsidRPr="002A3547" w14:paraId="2D2647F7" w14:textId="77777777" w:rsidTr="0060488F">
        <w:tc>
          <w:tcPr>
            <w:tcW w:w="10632" w:type="dxa"/>
            <w:shd w:val="clear" w:color="auto" w:fill="auto"/>
          </w:tcPr>
          <w:p w14:paraId="0B6141CF" w14:textId="77777777" w:rsidR="00C14675" w:rsidRPr="002A3547" w:rsidRDefault="0060488F" w:rsidP="006F5C97">
            <w:pPr>
              <w:spacing w:line="238" w:lineRule="auto"/>
              <w:ind w:left="-105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4. </w:t>
            </w:r>
            <w:r w:rsidR="003D7C9D" w:rsidRPr="002A3547">
              <w:rPr>
                <w:sz w:val="20"/>
                <w:szCs w:val="20"/>
              </w:rPr>
              <w:t>Руководство по обеспечению качества для поставщиков (СПЕЦИФИЧЕСКИЕ ТРЕБОВАНИЯ ПАО «КАМАЗ»), 2017г.</w:t>
            </w:r>
          </w:p>
        </w:tc>
      </w:tr>
    </w:tbl>
    <w:p w14:paraId="30A39730" w14:textId="77777777" w:rsidR="00C14675" w:rsidRPr="002A3547" w:rsidRDefault="00C14675" w:rsidP="00C14675">
      <w:pPr>
        <w:spacing w:line="238" w:lineRule="auto"/>
        <w:jc w:val="center"/>
      </w:pPr>
    </w:p>
    <w:p w14:paraId="0EEBD8B8" w14:textId="77777777" w:rsidR="001267AC" w:rsidRPr="002A3547" w:rsidRDefault="001267AC">
      <w:pPr>
        <w:spacing w:line="238" w:lineRule="auto"/>
        <w:jc w:val="right"/>
      </w:pPr>
    </w:p>
    <w:p w14:paraId="08E5BAE0" w14:textId="77777777" w:rsidR="001267AC" w:rsidRPr="002A3547" w:rsidRDefault="001267AC">
      <w:pPr>
        <w:spacing w:line="238" w:lineRule="auto"/>
        <w:jc w:val="right"/>
      </w:pPr>
    </w:p>
    <w:p w14:paraId="703EE768" w14:textId="77777777" w:rsidR="001267AC" w:rsidRPr="002A3547" w:rsidRDefault="001267AC">
      <w:pPr>
        <w:spacing w:line="238" w:lineRule="auto"/>
        <w:jc w:val="right"/>
      </w:pPr>
    </w:p>
    <w:p w14:paraId="38407E49" w14:textId="77777777" w:rsidR="001267AC" w:rsidRPr="002A3547" w:rsidRDefault="001267AC">
      <w:pPr>
        <w:spacing w:line="238" w:lineRule="auto"/>
        <w:jc w:val="right"/>
      </w:pPr>
    </w:p>
    <w:p w14:paraId="1D3999F4" w14:textId="77777777" w:rsidR="001267AC" w:rsidRPr="002A3547" w:rsidRDefault="001267AC">
      <w:pPr>
        <w:spacing w:line="238" w:lineRule="auto"/>
        <w:jc w:val="right"/>
      </w:pPr>
    </w:p>
    <w:p w14:paraId="45D3DA8A" w14:textId="77777777" w:rsidR="001267AC" w:rsidRPr="002A3547" w:rsidRDefault="001267AC">
      <w:pPr>
        <w:spacing w:line="238" w:lineRule="auto"/>
        <w:jc w:val="right"/>
      </w:pPr>
    </w:p>
    <w:p w14:paraId="6B73C31C" w14:textId="77777777" w:rsidR="001267AC" w:rsidRPr="002A3547" w:rsidRDefault="001267AC">
      <w:pPr>
        <w:spacing w:line="238" w:lineRule="auto"/>
        <w:jc w:val="right"/>
      </w:pPr>
    </w:p>
    <w:p w14:paraId="5311075A" w14:textId="77777777" w:rsidR="001267AC" w:rsidRPr="002A3547" w:rsidRDefault="001267AC">
      <w:pPr>
        <w:spacing w:line="238" w:lineRule="auto"/>
        <w:jc w:val="right"/>
      </w:pPr>
    </w:p>
    <w:p w14:paraId="4F53DD0A" w14:textId="77777777" w:rsidR="001267AC" w:rsidRPr="002A3547" w:rsidRDefault="001267AC">
      <w:pPr>
        <w:spacing w:line="238" w:lineRule="auto"/>
        <w:jc w:val="right"/>
      </w:pPr>
    </w:p>
    <w:p w14:paraId="5F539E33" w14:textId="77777777" w:rsidR="001267AC" w:rsidRPr="002A3547" w:rsidRDefault="001267AC">
      <w:pPr>
        <w:spacing w:line="238" w:lineRule="auto"/>
        <w:jc w:val="right"/>
      </w:pPr>
    </w:p>
    <w:p w14:paraId="25E8F501" w14:textId="77777777" w:rsidR="001267AC" w:rsidRPr="002A3547" w:rsidRDefault="001267AC">
      <w:pPr>
        <w:spacing w:line="238" w:lineRule="auto"/>
        <w:jc w:val="right"/>
      </w:pPr>
    </w:p>
    <w:p w14:paraId="750BDF1B" w14:textId="77777777" w:rsidR="001267AC" w:rsidRPr="002A3547" w:rsidRDefault="001267AC">
      <w:pPr>
        <w:spacing w:line="238" w:lineRule="auto"/>
        <w:jc w:val="right"/>
      </w:pPr>
    </w:p>
    <w:p w14:paraId="637B1467" w14:textId="77777777" w:rsidR="001267AC" w:rsidRPr="002A3547" w:rsidRDefault="001267AC">
      <w:pPr>
        <w:spacing w:line="238" w:lineRule="auto"/>
        <w:jc w:val="right"/>
      </w:pPr>
    </w:p>
    <w:p w14:paraId="03CAAE87" w14:textId="77777777" w:rsidR="001267AC" w:rsidRPr="002A3547" w:rsidRDefault="001267AC">
      <w:pPr>
        <w:spacing w:line="238" w:lineRule="auto"/>
        <w:jc w:val="right"/>
      </w:pPr>
    </w:p>
    <w:p w14:paraId="1196353B" w14:textId="77777777" w:rsidR="0060488F" w:rsidRPr="002A3547" w:rsidRDefault="0060488F">
      <w:pPr>
        <w:spacing w:line="238" w:lineRule="auto"/>
        <w:jc w:val="right"/>
      </w:pPr>
    </w:p>
    <w:p w14:paraId="4A84D726" w14:textId="77777777" w:rsidR="001267AC" w:rsidRPr="002A3547" w:rsidRDefault="001267AC">
      <w:pPr>
        <w:spacing w:line="238" w:lineRule="auto"/>
        <w:jc w:val="right"/>
        <w:rPr>
          <w:sz w:val="22"/>
          <w:szCs w:val="28"/>
        </w:rPr>
      </w:pPr>
    </w:p>
    <w:p w14:paraId="653EA7EA" w14:textId="77777777" w:rsidR="00EA64D7" w:rsidRPr="002A3547" w:rsidRDefault="00EA64D7">
      <w:pPr>
        <w:spacing w:line="238" w:lineRule="auto"/>
        <w:jc w:val="right"/>
        <w:rPr>
          <w:sz w:val="22"/>
          <w:szCs w:val="28"/>
        </w:rPr>
      </w:pPr>
    </w:p>
    <w:p w14:paraId="2FBCB76B" w14:textId="77777777" w:rsidR="001267AC" w:rsidRPr="002A3547" w:rsidRDefault="001267AC" w:rsidP="001267AC">
      <w:pPr>
        <w:spacing w:line="238" w:lineRule="auto"/>
        <w:rPr>
          <w:sz w:val="18"/>
          <w:szCs w:val="28"/>
        </w:rPr>
      </w:pPr>
      <w:r w:rsidRPr="002A3547">
        <w:rPr>
          <w:sz w:val="18"/>
          <w:szCs w:val="28"/>
        </w:rPr>
        <w:t>_____________________</w:t>
      </w:r>
    </w:p>
    <w:p w14:paraId="75D53D90" w14:textId="77777777" w:rsidR="001267AC" w:rsidRPr="002A3547" w:rsidRDefault="001267AC" w:rsidP="001267AC">
      <w:pPr>
        <w:spacing w:line="238" w:lineRule="auto"/>
        <w:rPr>
          <w:sz w:val="18"/>
          <w:szCs w:val="28"/>
        </w:rPr>
      </w:pPr>
      <w:r w:rsidRPr="002A3547">
        <w:rPr>
          <w:sz w:val="18"/>
          <w:szCs w:val="28"/>
          <w:vertAlign w:val="superscript"/>
        </w:rPr>
        <w:t>1</w:t>
      </w:r>
      <w:r w:rsidRPr="002A3547">
        <w:rPr>
          <w:sz w:val="18"/>
          <w:szCs w:val="28"/>
        </w:rPr>
        <w:t xml:space="preserve">- </w:t>
      </w:r>
      <w:r w:rsidR="00EA64D7" w:rsidRPr="002A3547">
        <w:rPr>
          <w:sz w:val="18"/>
          <w:szCs w:val="28"/>
        </w:rPr>
        <w:t>при пользовании настоящим стандартом следует руководствоваться актуальным (заменяющим, измененным) документом</w:t>
      </w:r>
    </w:p>
    <w:p w14:paraId="10A7B846" w14:textId="77777777" w:rsidR="001267AC" w:rsidRPr="002A3547" w:rsidRDefault="001267AC">
      <w:pPr>
        <w:spacing w:line="238" w:lineRule="auto"/>
        <w:jc w:val="right"/>
        <w:rPr>
          <w:sz w:val="22"/>
          <w:szCs w:val="28"/>
        </w:rPr>
      </w:pPr>
    </w:p>
    <w:p w14:paraId="0D550BC2" w14:textId="77777777" w:rsidR="008778EA" w:rsidRPr="002A3547" w:rsidRDefault="008778EA">
      <w:pPr>
        <w:spacing w:line="238" w:lineRule="auto"/>
        <w:jc w:val="right"/>
        <w:rPr>
          <w:sz w:val="22"/>
          <w:szCs w:val="28"/>
        </w:rPr>
      </w:pPr>
    </w:p>
    <w:p w14:paraId="12B0B90B" w14:textId="77777777" w:rsidR="006A4FE3" w:rsidRPr="002A3547" w:rsidRDefault="006A4FE3">
      <w:pPr>
        <w:spacing w:line="238" w:lineRule="auto"/>
        <w:jc w:val="right"/>
        <w:rPr>
          <w:sz w:val="22"/>
          <w:szCs w:val="28"/>
        </w:rPr>
      </w:pPr>
    </w:p>
    <w:p w14:paraId="20B78AE1" w14:textId="77777777" w:rsidR="006A4FE3" w:rsidRPr="002A3547" w:rsidRDefault="006A4FE3">
      <w:pPr>
        <w:spacing w:line="238" w:lineRule="auto"/>
        <w:jc w:val="right"/>
        <w:rPr>
          <w:sz w:val="22"/>
          <w:szCs w:val="28"/>
        </w:rPr>
      </w:pPr>
    </w:p>
    <w:p w14:paraId="3C578FD6" w14:textId="77777777" w:rsidR="00AC597D" w:rsidRPr="002A3547" w:rsidRDefault="00AC597D">
      <w:pPr>
        <w:spacing w:line="238" w:lineRule="auto"/>
        <w:jc w:val="right"/>
        <w:rPr>
          <w:sz w:val="22"/>
          <w:szCs w:val="28"/>
        </w:rPr>
      </w:pPr>
      <w:r w:rsidRPr="002A3547">
        <w:rPr>
          <w:sz w:val="22"/>
          <w:szCs w:val="28"/>
        </w:rPr>
        <w:t>Приложение 2</w:t>
      </w:r>
    </w:p>
    <w:p w14:paraId="0635E421" w14:textId="77777777" w:rsidR="00AC597D" w:rsidRPr="002A3547" w:rsidRDefault="00AC597D">
      <w:pPr>
        <w:jc w:val="right"/>
        <w:rPr>
          <w:sz w:val="22"/>
          <w:szCs w:val="28"/>
        </w:rPr>
      </w:pPr>
      <w:r w:rsidRPr="002A3547">
        <w:rPr>
          <w:sz w:val="22"/>
          <w:szCs w:val="28"/>
        </w:rPr>
        <w:t xml:space="preserve">Обязательное </w:t>
      </w:r>
    </w:p>
    <w:p w14:paraId="5C7D823B" w14:textId="77777777" w:rsidR="00AC597D" w:rsidRPr="002A3547" w:rsidRDefault="00AC597D">
      <w:pPr>
        <w:ind w:left="4248"/>
      </w:pPr>
    </w:p>
    <w:p w14:paraId="55F9ECC5" w14:textId="77777777" w:rsidR="00AC597D" w:rsidRPr="002A3547" w:rsidRDefault="00AC597D">
      <w:pPr>
        <w:ind w:left="4248"/>
      </w:pPr>
    </w:p>
    <w:p w14:paraId="6FFD2B83" w14:textId="77777777" w:rsidR="00AC597D" w:rsidRPr="002A3547" w:rsidRDefault="00AC597D">
      <w:pPr>
        <w:ind w:left="4248"/>
      </w:pPr>
    </w:p>
    <w:p w14:paraId="5E7B3AA6" w14:textId="77777777" w:rsidR="00736022" w:rsidRPr="002A3547" w:rsidRDefault="00AC597D" w:rsidP="00736022">
      <w:pPr>
        <w:jc w:val="center"/>
        <w:rPr>
          <w:b/>
          <w:sz w:val="22"/>
          <w:szCs w:val="28"/>
        </w:rPr>
      </w:pPr>
      <w:r w:rsidRPr="002A3547">
        <w:rPr>
          <w:b/>
          <w:sz w:val="22"/>
        </w:rPr>
        <w:t>Форма п</w:t>
      </w:r>
      <w:r w:rsidRPr="002A3547">
        <w:rPr>
          <w:b/>
          <w:sz w:val="22"/>
          <w:szCs w:val="28"/>
        </w:rPr>
        <w:t xml:space="preserve">еречня сырья и материалов, применяемых </w:t>
      </w:r>
    </w:p>
    <w:p w14:paraId="3885C819" w14:textId="071ECBBF" w:rsidR="00AC597D" w:rsidRPr="002A3547" w:rsidRDefault="00736022" w:rsidP="00736022">
      <w:pPr>
        <w:jc w:val="center"/>
        <w:rPr>
          <w:b/>
          <w:sz w:val="22"/>
          <w:szCs w:val="28"/>
        </w:rPr>
      </w:pPr>
      <w:r w:rsidRPr="002A3547">
        <w:rPr>
          <w:b/>
          <w:sz w:val="22"/>
          <w:szCs w:val="28"/>
        </w:rPr>
        <w:t xml:space="preserve">в производствах </w:t>
      </w:r>
      <w:r w:rsidR="00BB16C7" w:rsidRPr="002A3547">
        <w:rPr>
          <w:b/>
          <w:sz w:val="22"/>
          <w:szCs w:val="28"/>
        </w:rPr>
        <w:t xml:space="preserve">шинных заводов </w:t>
      </w:r>
      <w:r w:rsidRPr="002A3547">
        <w:rPr>
          <w:b/>
          <w:sz w:val="22"/>
          <w:szCs w:val="28"/>
        </w:rPr>
        <w:t>предприятий КAMA ТYRES</w:t>
      </w:r>
    </w:p>
    <w:p w14:paraId="7F5A4018" w14:textId="77777777" w:rsidR="00AC597D" w:rsidRPr="002A3547" w:rsidRDefault="00AC597D">
      <w:pPr>
        <w:jc w:val="center"/>
        <w:rPr>
          <w:b/>
          <w:sz w:val="22"/>
          <w:szCs w:val="28"/>
        </w:rPr>
      </w:pPr>
    </w:p>
    <w:p w14:paraId="4459D0D4" w14:textId="77777777" w:rsidR="00AC597D" w:rsidRPr="002A3547" w:rsidRDefault="00AC597D">
      <w:pPr>
        <w:jc w:val="center"/>
        <w:rPr>
          <w:b/>
          <w:sz w:val="22"/>
        </w:rPr>
      </w:pPr>
    </w:p>
    <w:p w14:paraId="44AD3573" w14:textId="77777777" w:rsidR="00AC597D" w:rsidRPr="002A3547" w:rsidRDefault="00AC597D">
      <w:pPr>
        <w:ind w:left="4248"/>
        <w:rPr>
          <w:sz w:val="22"/>
        </w:rPr>
      </w:pPr>
    </w:p>
    <w:p w14:paraId="43E84DDA" w14:textId="77777777" w:rsidR="00AC597D" w:rsidRPr="002A3547" w:rsidRDefault="00AC597D">
      <w:pPr>
        <w:ind w:left="5245"/>
        <w:rPr>
          <w:sz w:val="22"/>
        </w:rPr>
      </w:pPr>
      <w:r w:rsidRPr="002A3547">
        <w:rPr>
          <w:sz w:val="22"/>
        </w:rPr>
        <w:t>УТВЕРЖДАЮ</w:t>
      </w:r>
    </w:p>
    <w:p w14:paraId="41FF6C34" w14:textId="77777777" w:rsidR="00AC597D" w:rsidRPr="002A3547" w:rsidRDefault="00AC597D">
      <w:pPr>
        <w:ind w:left="5245" w:right="-284"/>
        <w:rPr>
          <w:sz w:val="22"/>
        </w:rPr>
      </w:pPr>
      <w:r w:rsidRPr="002A3547">
        <w:rPr>
          <w:sz w:val="22"/>
        </w:rPr>
        <w:t>Исполнительный директор ООО «НТЦ «Кама»</w:t>
      </w:r>
    </w:p>
    <w:p w14:paraId="7EE6CFB8" w14:textId="77777777" w:rsidR="00AC597D" w:rsidRPr="002A3547" w:rsidRDefault="00AC597D">
      <w:pPr>
        <w:ind w:left="5245"/>
        <w:rPr>
          <w:sz w:val="22"/>
        </w:rPr>
      </w:pPr>
      <w:r w:rsidRPr="002A3547">
        <w:rPr>
          <w:sz w:val="22"/>
        </w:rPr>
        <w:t>________________________________ Ф.И.О.</w:t>
      </w:r>
    </w:p>
    <w:p w14:paraId="77BBB4F6" w14:textId="77777777" w:rsidR="00AC597D" w:rsidRPr="002A3547" w:rsidRDefault="00AC597D">
      <w:pPr>
        <w:ind w:left="5245"/>
        <w:rPr>
          <w:sz w:val="22"/>
        </w:rPr>
      </w:pPr>
      <w:r w:rsidRPr="002A3547">
        <w:rPr>
          <w:sz w:val="22"/>
        </w:rPr>
        <w:lastRenderedPageBreak/>
        <w:t>«_______» ________________________20__г.</w:t>
      </w:r>
    </w:p>
    <w:p w14:paraId="771A2997" w14:textId="77777777" w:rsidR="00AC597D" w:rsidRPr="002A3547" w:rsidRDefault="00AC597D">
      <w:pPr>
        <w:rPr>
          <w:sz w:val="22"/>
        </w:rPr>
      </w:pPr>
    </w:p>
    <w:p w14:paraId="41BA792C" w14:textId="77777777" w:rsidR="00AC597D" w:rsidRPr="002A3547" w:rsidRDefault="00AC597D">
      <w:pPr>
        <w:rPr>
          <w:sz w:val="22"/>
        </w:rPr>
      </w:pPr>
    </w:p>
    <w:p w14:paraId="29C75571" w14:textId="77777777" w:rsidR="00AC597D" w:rsidRPr="002A3547" w:rsidRDefault="00AC597D">
      <w:pPr>
        <w:rPr>
          <w:sz w:val="22"/>
        </w:rPr>
      </w:pPr>
      <w:r w:rsidRPr="002A3547">
        <w:rPr>
          <w:sz w:val="22"/>
        </w:rPr>
        <w:t>Введен взамен: ___________________________</w:t>
      </w:r>
    </w:p>
    <w:p w14:paraId="5F259C54" w14:textId="77777777" w:rsidR="00AC597D" w:rsidRPr="002A3547" w:rsidRDefault="00AC597D">
      <w:pPr>
        <w:rPr>
          <w:sz w:val="22"/>
        </w:rPr>
      </w:pPr>
      <w:r w:rsidRPr="002A3547">
        <w:rPr>
          <w:sz w:val="22"/>
        </w:rPr>
        <w:t>Действует с «___»_______ по «____»_________</w:t>
      </w:r>
    </w:p>
    <w:p w14:paraId="40EB18E9" w14:textId="77777777" w:rsidR="00AC597D" w:rsidRPr="002A3547" w:rsidRDefault="00AC597D">
      <w:pPr>
        <w:ind w:left="5954"/>
        <w:rPr>
          <w:sz w:val="22"/>
        </w:rPr>
      </w:pPr>
    </w:p>
    <w:p w14:paraId="162766AF" w14:textId="77777777" w:rsidR="00AC597D" w:rsidRPr="002A3547" w:rsidRDefault="00AC597D">
      <w:pPr>
        <w:jc w:val="right"/>
        <w:rPr>
          <w:sz w:val="22"/>
          <w:szCs w:val="28"/>
        </w:rPr>
      </w:pPr>
    </w:p>
    <w:p w14:paraId="009AF85B" w14:textId="77777777" w:rsidR="00AC597D" w:rsidRPr="002A3547" w:rsidRDefault="00AC597D">
      <w:pPr>
        <w:jc w:val="right"/>
        <w:rPr>
          <w:sz w:val="22"/>
          <w:szCs w:val="28"/>
        </w:rPr>
      </w:pPr>
    </w:p>
    <w:p w14:paraId="5436780D" w14:textId="77777777" w:rsidR="00AC597D" w:rsidRPr="002A3547" w:rsidRDefault="00AC597D">
      <w:pPr>
        <w:jc w:val="right"/>
        <w:rPr>
          <w:sz w:val="22"/>
          <w:szCs w:val="28"/>
        </w:rPr>
      </w:pPr>
    </w:p>
    <w:p w14:paraId="48A85F05" w14:textId="77777777" w:rsidR="002411D0" w:rsidRPr="002A3547" w:rsidRDefault="00AC597D" w:rsidP="002411D0">
      <w:pPr>
        <w:jc w:val="center"/>
        <w:rPr>
          <w:b/>
          <w:sz w:val="22"/>
          <w:szCs w:val="28"/>
        </w:rPr>
      </w:pPr>
      <w:r w:rsidRPr="002A3547">
        <w:rPr>
          <w:b/>
          <w:sz w:val="22"/>
          <w:szCs w:val="28"/>
        </w:rPr>
        <w:t xml:space="preserve">Перечень сырья и материалов, применяемых </w:t>
      </w:r>
    </w:p>
    <w:p w14:paraId="7E520F04" w14:textId="19A08662" w:rsidR="00AC597D" w:rsidRPr="002A3547" w:rsidRDefault="002411D0" w:rsidP="002411D0">
      <w:pPr>
        <w:jc w:val="center"/>
        <w:rPr>
          <w:b/>
          <w:sz w:val="22"/>
          <w:szCs w:val="28"/>
        </w:rPr>
      </w:pPr>
      <w:r w:rsidRPr="002A3547">
        <w:rPr>
          <w:b/>
          <w:sz w:val="22"/>
          <w:szCs w:val="28"/>
        </w:rPr>
        <w:t>в производствах</w:t>
      </w:r>
      <w:r w:rsidR="00BB16C7" w:rsidRPr="002A3547">
        <w:rPr>
          <w:b/>
          <w:sz w:val="22"/>
          <w:szCs w:val="28"/>
        </w:rPr>
        <w:t xml:space="preserve"> шинных заводов</w:t>
      </w:r>
      <w:r w:rsidRPr="002A3547">
        <w:rPr>
          <w:b/>
          <w:sz w:val="22"/>
          <w:szCs w:val="28"/>
        </w:rPr>
        <w:t xml:space="preserve"> предприятий КAMA ТYRES</w:t>
      </w:r>
    </w:p>
    <w:p w14:paraId="2D17023E" w14:textId="77777777" w:rsidR="00AC597D" w:rsidRPr="002A3547" w:rsidRDefault="00AC597D">
      <w:pPr>
        <w:jc w:val="right"/>
        <w:rPr>
          <w:szCs w:val="28"/>
        </w:rPr>
      </w:pP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1560"/>
        <w:gridCol w:w="1134"/>
        <w:gridCol w:w="2126"/>
        <w:gridCol w:w="1559"/>
        <w:gridCol w:w="1701"/>
        <w:gridCol w:w="1276"/>
      </w:tblGrid>
      <w:tr w:rsidR="00AC597D" w:rsidRPr="002A3547" w14:paraId="3752F047" w14:textId="77777777">
        <w:tc>
          <w:tcPr>
            <w:tcW w:w="567" w:type="dxa"/>
            <w:shd w:val="clear" w:color="auto" w:fill="auto"/>
          </w:tcPr>
          <w:p w14:paraId="66BDCCAD" w14:textId="77777777" w:rsidR="00AC597D" w:rsidRPr="002A3547" w:rsidRDefault="00AC597D">
            <w:pPr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№ п/п</w:t>
            </w:r>
          </w:p>
        </w:tc>
        <w:tc>
          <w:tcPr>
            <w:tcW w:w="1560" w:type="dxa"/>
            <w:shd w:val="clear" w:color="auto" w:fill="auto"/>
          </w:tcPr>
          <w:p w14:paraId="1A6205FB" w14:textId="77777777" w:rsidR="00AC597D" w:rsidRPr="002A3547" w:rsidRDefault="00AC597D">
            <w:pPr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Наименование сырья</w:t>
            </w:r>
          </w:p>
        </w:tc>
        <w:tc>
          <w:tcPr>
            <w:tcW w:w="1134" w:type="dxa"/>
            <w:shd w:val="clear" w:color="auto" w:fill="auto"/>
          </w:tcPr>
          <w:p w14:paraId="3D8C2EB3" w14:textId="77777777" w:rsidR="00AC597D" w:rsidRPr="002A3547" w:rsidRDefault="00AC597D">
            <w:pPr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Торговая марка</w:t>
            </w:r>
          </w:p>
        </w:tc>
        <w:tc>
          <w:tcPr>
            <w:tcW w:w="2126" w:type="dxa"/>
            <w:shd w:val="clear" w:color="auto" w:fill="auto"/>
          </w:tcPr>
          <w:p w14:paraId="45E84B90" w14:textId="77777777" w:rsidR="00AC597D" w:rsidRPr="002A3547" w:rsidRDefault="00AC597D">
            <w:pPr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 xml:space="preserve">Изготовитель/ </w:t>
            </w:r>
          </w:p>
          <w:p w14:paraId="7BA7B88A" w14:textId="77777777" w:rsidR="00AC597D" w:rsidRPr="002A3547" w:rsidRDefault="00AC597D">
            <w:pPr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производственная площадка</w:t>
            </w:r>
            <w:r w:rsidR="004B02C5" w:rsidRPr="002A3547">
              <w:rPr>
                <w:sz w:val="20"/>
                <w:szCs w:val="22"/>
              </w:rPr>
              <w:t>*</w:t>
            </w:r>
          </w:p>
        </w:tc>
        <w:tc>
          <w:tcPr>
            <w:tcW w:w="1559" w:type="dxa"/>
            <w:shd w:val="clear" w:color="auto" w:fill="auto"/>
          </w:tcPr>
          <w:p w14:paraId="6C5F6F2E" w14:textId="77777777" w:rsidR="00AC597D" w:rsidRPr="002A3547" w:rsidRDefault="00AC597D">
            <w:pPr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Нормативный документ</w:t>
            </w:r>
          </w:p>
        </w:tc>
        <w:tc>
          <w:tcPr>
            <w:tcW w:w="1701" w:type="dxa"/>
            <w:shd w:val="clear" w:color="auto" w:fill="auto"/>
          </w:tcPr>
          <w:p w14:paraId="24392B07" w14:textId="77777777" w:rsidR="00AC597D" w:rsidRPr="002A3547" w:rsidRDefault="00AC597D">
            <w:pPr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Завод-потребитель</w:t>
            </w:r>
          </w:p>
        </w:tc>
        <w:tc>
          <w:tcPr>
            <w:tcW w:w="1276" w:type="dxa"/>
            <w:shd w:val="clear" w:color="auto" w:fill="auto"/>
          </w:tcPr>
          <w:p w14:paraId="40347400" w14:textId="77777777" w:rsidR="00AC597D" w:rsidRPr="002A3547" w:rsidRDefault="00AC597D" w:rsidP="007E170B">
            <w:pPr>
              <w:ind w:left="-112" w:right="-112"/>
              <w:jc w:val="center"/>
              <w:rPr>
                <w:sz w:val="20"/>
                <w:szCs w:val="22"/>
              </w:rPr>
            </w:pPr>
            <w:r w:rsidRPr="002A3547">
              <w:rPr>
                <w:sz w:val="20"/>
                <w:szCs w:val="22"/>
              </w:rPr>
              <w:t>Примечание</w:t>
            </w:r>
            <w:r w:rsidR="00466AAE" w:rsidRPr="002A3547">
              <w:rPr>
                <w:sz w:val="20"/>
                <w:szCs w:val="22"/>
              </w:rPr>
              <w:t>*</w:t>
            </w:r>
            <w:r w:rsidR="0060488F" w:rsidRPr="002A3547">
              <w:rPr>
                <w:sz w:val="20"/>
                <w:szCs w:val="22"/>
              </w:rPr>
              <w:t>*</w:t>
            </w:r>
          </w:p>
        </w:tc>
      </w:tr>
      <w:tr w:rsidR="00AC597D" w:rsidRPr="002A3547" w14:paraId="4E7A573B" w14:textId="77777777">
        <w:tc>
          <w:tcPr>
            <w:tcW w:w="567" w:type="dxa"/>
            <w:shd w:val="clear" w:color="auto" w:fill="auto"/>
          </w:tcPr>
          <w:p w14:paraId="03D8AA30" w14:textId="77777777" w:rsidR="00AC597D" w:rsidRPr="002A3547" w:rsidRDefault="00AC597D">
            <w:pPr>
              <w:rPr>
                <w:sz w:val="20"/>
                <w:szCs w:val="22"/>
              </w:rPr>
            </w:pPr>
          </w:p>
        </w:tc>
        <w:tc>
          <w:tcPr>
            <w:tcW w:w="1560" w:type="dxa"/>
            <w:shd w:val="clear" w:color="auto" w:fill="auto"/>
          </w:tcPr>
          <w:p w14:paraId="2A05B779" w14:textId="77777777" w:rsidR="00AC597D" w:rsidRPr="002A3547" w:rsidRDefault="00AC597D">
            <w:pPr>
              <w:rPr>
                <w:sz w:val="20"/>
                <w:szCs w:val="22"/>
              </w:rPr>
            </w:pPr>
          </w:p>
        </w:tc>
        <w:tc>
          <w:tcPr>
            <w:tcW w:w="1134" w:type="dxa"/>
            <w:shd w:val="clear" w:color="auto" w:fill="auto"/>
          </w:tcPr>
          <w:p w14:paraId="385C7419" w14:textId="77777777" w:rsidR="00AC597D" w:rsidRPr="002A3547" w:rsidRDefault="00AC597D">
            <w:pPr>
              <w:rPr>
                <w:sz w:val="20"/>
                <w:szCs w:val="22"/>
              </w:rPr>
            </w:pPr>
          </w:p>
        </w:tc>
        <w:tc>
          <w:tcPr>
            <w:tcW w:w="2126" w:type="dxa"/>
            <w:shd w:val="clear" w:color="auto" w:fill="auto"/>
          </w:tcPr>
          <w:p w14:paraId="4DDEC670" w14:textId="77777777" w:rsidR="00AC597D" w:rsidRPr="002A3547" w:rsidRDefault="00AC597D">
            <w:pPr>
              <w:rPr>
                <w:sz w:val="20"/>
                <w:szCs w:val="22"/>
              </w:rPr>
            </w:pPr>
          </w:p>
        </w:tc>
        <w:tc>
          <w:tcPr>
            <w:tcW w:w="1559" w:type="dxa"/>
            <w:shd w:val="clear" w:color="auto" w:fill="auto"/>
          </w:tcPr>
          <w:p w14:paraId="766F8AFB" w14:textId="77777777" w:rsidR="00AC597D" w:rsidRPr="002A3547" w:rsidRDefault="00AC597D">
            <w:pPr>
              <w:rPr>
                <w:sz w:val="20"/>
                <w:szCs w:val="22"/>
              </w:rPr>
            </w:pPr>
          </w:p>
        </w:tc>
        <w:tc>
          <w:tcPr>
            <w:tcW w:w="1701" w:type="dxa"/>
            <w:shd w:val="clear" w:color="auto" w:fill="auto"/>
          </w:tcPr>
          <w:p w14:paraId="3033A649" w14:textId="77777777" w:rsidR="00AC597D" w:rsidRPr="002A3547" w:rsidRDefault="00AC597D">
            <w:pPr>
              <w:rPr>
                <w:sz w:val="20"/>
                <w:szCs w:val="22"/>
              </w:rPr>
            </w:pPr>
          </w:p>
        </w:tc>
        <w:tc>
          <w:tcPr>
            <w:tcW w:w="1276" w:type="dxa"/>
            <w:shd w:val="clear" w:color="auto" w:fill="auto"/>
          </w:tcPr>
          <w:p w14:paraId="487F15F6" w14:textId="77777777" w:rsidR="00AC597D" w:rsidRPr="002A3547" w:rsidRDefault="00AC597D">
            <w:pPr>
              <w:rPr>
                <w:sz w:val="20"/>
                <w:szCs w:val="22"/>
              </w:rPr>
            </w:pPr>
          </w:p>
        </w:tc>
      </w:tr>
      <w:tr w:rsidR="00AC597D" w:rsidRPr="002A3547" w14:paraId="62B6EACA" w14:textId="77777777">
        <w:tc>
          <w:tcPr>
            <w:tcW w:w="567" w:type="dxa"/>
            <w:shd w:val="clear" w:color="auto" w:fill="auto"/>
          </w:tcPr>
          <w:p w14:paraId="46715C9B" w14:textId="77777777" w:rsidR="00AC597D" w:rsidRPr="002A3547" w:rsidRDefault="00AC597D">
            <w:pPr>
              <w:rPr>
                <w:sz w:val="20"/>
                <w:szCs w:val="22"/>
              </w:rPr>
            </w:pPr>
          </w:p>
        </w:tc>
        <w:tc>
          <w:tcPr>
            <w:tcW w:w="1560" w:type="dxa"/>
            <w:shd w:val="clear" w:color="auto" w:fill="auto"/>
          </w:tcPr>
          <w:p w14:paraId="05FA8EEA" w14:textId="77777777" w:rsidR="00AC597D" w:rsidRPr="002A3547" w:rsidRDefault="00AC597D">
            <w:pPr>
              <w:rPr>
                <w:sz w:val="20"/>
                <w:szCs w:val="22"/>
              </w:rPr>
            </w:pPr>
          </w:p>
        </w:tc>
        <w:tc>
          <w:tcPr>
            <w:tcW w:w="1134" w:type="dxa"/>
            <w:shd w:val="clear" w:color="auto" w:fill="auto"/>
          </w:tcPr>
          <w:p w14:paraId="784949FF" w14:textId="77777777" w:rsidR="00AC597D" w:rsidRPr="002A3547" w:rsidRDefault="00AC597D">
            <w:pPr>
              <w:rPr>
                <w:sz w:val="20"/>
                <w:szCs w:val="22"/>
              </w:rPr>
            </w:pPr>
          </w:p>
        </w:tc>
        <w:tc>
          <w:tcPr>
            <w:tcW w:w="2126" w:type="dxa"/>
            <w:shd w:val="clear" w:color="auto" w:fill="auto"/>
          </w:tcPr>
          <w:p w14:paraId="2EA8B52C" w14:textId="77777777" w:rsidR="00AC597D" w:rsidRPr="002A3547" w:rsidRDefault="00AC597D">
            <w:pPr>
              <w:rPr>
                <w:sz w:val="20"/>
                <w:szCs w:val="22"/>
              </w:rPr>
            </w:pPr>
          </w:p>
        </w:tc>
        <w:tc>
          <w:tcPr>
            <w:tcW w:w="1559" w:type="dxa"/>
            <w:shd w:val="clear" w:color="auto" w:fill="auto"/>
          </w:tcPr>
          <w:p w14:paraId="193B2471" w14:textId="77777777" w:rsidR="00AC597D" w:rsidRPr="002A3547" w:rsidRDefault="00AC597D">
            <w:pPr>
              <w:rPr>
                <w:sz w:val="20"/>
                <w:szCs w:val="22"/>
              </w:rPr>
            </w:pPr>
          </w:p>
        </w:tc>
        <w:tc>
          <w:tcPr>
            <w:tcW w:w="1701" w:type="dxa"/>
            <w:shd w:val="clear" w:color="auto" w:fill="auto"/>
          </w:tcPr>
          <w:p w14:paraId="0CF1B328" w14:textId="77777777" w:rsidR="00AC597D" w:rsidRPr="002A3547" w:rsidRDefault="00AC597D">
            <w:pPr>
              <w:rPr>
                <w:sz w:val="20"/>
                <w:szCs w:val="22"/>
              </w:rPr>
            </w:pPr>
          </w:p>
        </w:tc>
        <w:tc>
          <w:tcPr>
            <w:tcW w:w="1276" w:type="dxa"/>
            <w:shd w:val="clear" w:color="auto" w:fill="auto"/>
          </w:tcPr>
          <w:p w14:paraId="2F72D089" w14:textId="77777777" w:rsidR="00AC597D" w:rsidRPr="002A3547" w:rsidRDefault="00AC597D">
            <w:pPr>
              <w:rPr>
                <w:sz w:val="20"/>
                <w:szCs w:val="22"/>
              </w:rPr>
            </w:pPr>
          </w:p>
        </w:tc>
      </w:tr>
    </w:tbl>
    <w:p w14:paraId="1E5A2B1D" w14:textId="77777777" w:rsidR="00AC597D" w:rsidRPr="002A3547" w:rsidRDefault="00AC597D">
      <w:pPr>
        <w:rPr>
          <w:sz w:val="22"/>
          <w:szCs w:val="28"/>
        </w:rPr>
      </w:pPr>
    </w:p>
    <w:p w14:paraId="0434C850" w14:textId="77777777" w:rsidR="00AC597D" w:rsidRPr="002A3547" w:rsidRDefault="00AC597D">
      <w:pPr>
        <w:jc w:val="right"/>
        <w:rPr>
          <w:sz w:val="22"/>
          <w:szCs w:val="28"/>
        </w:rPr>
      </w:pPr>
    </w:p>
    <w:p w14:paraId="77F55131" w14:textId="77777777" w:rsidR="00AC597D" w:rsidRPr="002A3547" w:rsidRDefault="00AC597D">
      <w:pPr>
        <w:jc w:val="right"/>
        <w:rPr>
          <w:sz w:val="22"/>
          <w:szCs w:val="28"/>
        </w:rPr>
      </w:pPr>
    </w:p>
    <w:p w14:paraId="1938C47B" w14:textId="77777777" w:rsidR="00AC597D" w:rsidRPr="002A3547" w:rsidRDefault="00AC597D">
      <w:pPr>
        <w:rPr>
          <w:sz w:val="22"/>
          <w:szCs w:val="28"/>
        </w:rPr>
      </w:pPr>
      <w:r w:rsidRPr="002A3547">
        <w:rPr>
          <w:sz w:val="22"/>
          <w:szCs w:val="28"/>
        </w:rPr>
        <w:t>Главный технолог – начальник ОРСиМ ООО «НТЦ «Кама»</w:t>
      </w:r>
      <w:r w:rsidRPr="002A3547">
        <w:rPr>
          <w:sz w:val="22"/>
          <w:szCs w:val="28"/>
        </w:rPr>
        <w:tab/>
      </w:r>
      <w:r w:rsidRPr="002A3547">
        <w:rPr>
          <w:sz w:val="22"/>
        </w:rPr>
        <w:t>______________ / _____________</w:t>
      </w:r>
    </w:p>
    <w:p w14:paraId="31D669F1" w14:textId="77777777" w:rsidR="004B02C5" w:rsidRPr="002A3547" w:rsidRDefault="004B02C5">
      <w:pPr>
        <w:ind w:left="7080"/>
        <w:jc w:val="right"/>
        <w:rPr>
          <w:sz w:val="22"/>
        </w:rPr>
      </w:pPr>
    </w:p>
    <w:p w14:paraId="09AB126E" w14:textId="77777777" w:rsidR="004B02C5" w:rsidRPr="002A3547" w:rsidRDefault="004B02C5">
      <w:pPr>
        <w:ind w:left="7080"/>
        <w:jc w:val="right"/>
        <w:rPr>
          <w:sz w:val="22"/>
        </w:rPr>
      </w:pPr>
    </w:p>
    <w:p w14:paraId="02EEAB34" w14:textId="77777777" w:rsidR="002765B1" w:rsidRPr="002A3547" w:rsidRDefault="004B02C5" w:rsidP="001C2C86">
      <w:pPr>
        <w:rPr>
          <w:sz w:val="22"/>
        </w:rPr>
      </w:pPr>
      <w:r w:rsidRPr="002A3547">
        <w:rPr>
          <w:sz w:val="22"/>
        </w:rPr>
        <w:t xml:space="preserve">Примечание: </w:t>
      </w:r>
      <w:r w:rsidR="002765B1" w:rsidRPr="002A3547">
        <w:rPr>
          <w:sz w:val="22"/>
        </w:rPr>
        <w:t>* - выделяются позиции сырья, по которым выданы дополнительные рекомендации;</w:t>
      </w:r>
    </w:p>
    <w:p w14:paraId="192AA7EF" w14:textId="77777777" w:rsidR="001C2C86" w:rsidRPr="002A3547" w:rsidRDefault="004B02C5" w:rsidP="002765B1">
      <w:pPr>
        <w:jc w:val="right"/>
        <w:rPr>
          <w:sz w:val="22"/>
        </w:rPr>
      </w:pPr>
      <w:r w:rsidRPr="002A3547">
        <w:rPr>
          <w:sz w:val="22"/>
        </w:rPr>
        <w:t>*</w:t>
      </w:r>
      <w:r w:rsidR="002F3EF9" w:rsidRPr="002A3547">
        <w:rPr>
          <w:sz w:val="22"/>
        </w:rPr>
        <w:t>*</w:t>
      </w:r>
      <w:r w:rsidRPr="002A3547">
        <w:rPr>
          <w:sz w:val="22"/>
        </w:rPr>
        <w:t xml:space="preserve"> - выделяются</w:t>
      </w:r>
      <w:r w:rsidR="002F3EF9" w:rsidRPr="002A3547">
        <w:rPr>
          <w:sz w:val="22"/>
        </w:rPr>
        <w:t xml:space="preserve"> позиции сырья, которые не входят в состав шины</w:t>
      </w:r>
      <w:r w:rsidRPr="002A3547">
        <w:rPr>
          <w:sz w:val="22"/>
        </w:rPr>
        <w:t>.</w:t>
      </w:r>
    </w:p>
    <w:p w14:paraId="14793E97" w14:textId="77777777" w:rsidR="00AC597D" w:rsidRPr="002A3547" w:rsidRDefault="004B02C5" w:rsidP="006209E9">
      <w:pPr>
        <w:jc w:val="right"/>
        <w:rPr>
          <w:sz w:val="22"/>
        </w:rPr>
      </w:pPr>
      <w:r w:rsidRPr="002A3547">
        <w:rPr>
          <w:sz w:val="22"/>
        </w:rPr>
        <w:t xml:space="preserve">  </w:t>
      </w:r>
      <w:r w:rsidR="00AC597D" w:rsidRPr="002A3547">
        <w:rPr>
          <w:sz w:val="22"/>
        </w:rPr>
        <w:br w:type="page"/>
        <w:t>Приложение 3</w:t>
      </w:r>
    </w:p>
    <w:p w14:paraId="0A62EB45" w14:textId="77777777" w:rsidR="00AC597D" w:rsidRPr="002A3547" w:rsidRDefault="00AC597D">
      <w:pPr>
        <w:ind w:left="7080"/>
        <w:jc w:val="right"/>
        <w:rPr>
          <w:sz w:val="22"/>
        </w:rPr>
      </w:pPr>
      <w:r w:rsidRPr="002A3547">
        <w:rPr>
          <w:sz w:val="22"/>
        </w:rPr>
        <w:t>Обязательное</w:t>
      </w:r>
    </w:p>
    <w:p w14:paraId="0FE86354" w14:textId="77777777" w:rsidR="00AC597D" w:rsidRPr="002A3547" w:rsidRDefault="00AC597D">
      <w:pPr>
        <w:ind w:left="7080"/>
        <w:rPr>
          <w:sz w:val="22"/>
        </w:rPr>
      </w:pPr>
    </w:p>
    <w:p w14:paraId="613735E6" w14:textId="77777777" w:rsidR="00AC597D" w:rsidRPr="002A3547" w:rsidRDefault="00AC597D">
      <w:pPr>
        <w:jc w:val="center"/>
        <w:rPr>
          <w:sz w:val="22"/>
        </w:rPr>
      </w:pPr>
    </w:p>
    <w:p w14:paraId="1E1BB517" w14:textId="77777777" w:rsidR="00AC597D" w:rsidRPr="002A3547" w:rsidRDefault="00AC597D">
      <w:pPr>
        <w:jc w:val="center"/>
        <w:rPr>
          <w:sz w:val="22"/>
        </w:rPr>
      </w:pPr>
    </w:p>
    <w:p w14:paraId="27FEE27D" w14:textId="77777777" w:rsidR="00AC597D" w:rsidRPr="002A3547" w:rsidRDefault="00AC597D">
      <w:pPr>
        <w:jc w:val="center"/>
        <w:rPr>
          <w:b/>
          <w:sz w:val="22"/>
        </w:rPr>
      </w:pPr>
      <w:r w:rsidRPr="002A3547">
        <w:rPr>
          <w:b/>
          <w:sz w:val="22"/>
        </w:rPr>
        <w:t xml:space="preserve">Форма графика </w:t>
      </w:r>
      <w:r w:rsidR="0028378E" w:rsidRPr="002A3547">
        <w:rPr>
          <w:b/>
          <w:sz w:val="22"/>
        </w:rPr>
        <w:t xml:space="preserve">одобрения </w:t>
      </w:r>
      <w:r w:rsidRPr="002A3547">
        <w:rPr>
          <w:b/>
          <w:sz w:val="22"/>
        </w:rPr>
        <w:t xml:space="preserve">сырья и материалов </w:t>
      </w:r>
    </w:p>
    <w:p w14:paraId="7843928C" w14:textId="77777777" w:rsidR="00AC597D" w:rsidRPr="002A3547" w:rsidRDefault="00AC597D">
      <w:pPr>
        <w:jc w:val="center"/>
        <w:rPr>
          <w:sz w:val="22"/>
        </w:rPr>
      </w:pPr>
    </w:p>
    <w:p w14:paraId="535A0D74" w14:textId="77777777" w:rsidR="00AC597D" w:rsidRPr="002A3547" w:rsidRDefault="00AC597D">
      <w:pPr>
        <w:jc w:val="center"/>
        <w:rPr>
          <w:sz w:val="22"/>
        </w:rPr>
      </w:pPr>
    </w:p>
    <w:p w14:paraId="40C2FA13" w14:textId="77777777" w:rsidR="00AC597D" w:rsidRPr="002A3547" w:rsidRDefault="00AC597D">
      <w:pPr>
        <w:ind w:left="5954"/>
        <w:rPr>
          <w:sz w:val="22"/>
        </w:rPr>
      </w:pPr>
    </w:p>
    <w:p w14:paraId="13008A10" w14:textId="77777777" w:rsidR="00AC597D" w:rsidRPr="002A3547" w:rsidRDefault="00AC597D">
      <w:pPr>
        <w:ind w:left="5954"/>
        <w:rPr>
          <w:sz w:val="22"/>
        </w:rPr>
      </w:pPr>
    </w:p>
    <w:p w14:paraId="16BD5584" w14:textId="77777777" w:rsidR="00AC597D" w:rsidRPr="002A3547" w:rsidRDefault="00AC597D">
      <w:pPr>
        <w:ind w:left="5954"/>
        <w:rPr>
          <w:sz w:val="22"/>
        </w:rPr>
      </w:pPr>
      <w:r w:rsidRPr="002A3547">
        <w:rPr>
          <w:sz w:val="22"/>
        </w:rPr>
        <w:t>УТВЕРЖДАЮ</w:t>
      </w:r>
    </w:p>
    <w:p w14:paraId="78866A4A" w14:textId="77777777" w:rsidR="00AC597D" w:rsidRPr="002A3547" w:rsidRDefault="00AC597D">
      <w:pPr>
        <w:ind w:left="5954"/>
        <w:rPr>
          <w:sz w:val="22"/>
        </w:rPr>
      </w:pPr>
      <w:r w:rsidRPr="002A3547">
        <w:rPr>
          <w:sz w:val="22"/>
        </w:rPr>
        <w:t xml:space="preserve">Директор </w:t>
      </w:r>
    </w:p>
    <w:p w14:paraId="57A881B5" w14:textId="77777777" w:rsidR="00AC597D" w:rsidRPr="002A3547" w:rsidRDefault="00AC597D">
      <w:pPr>
        <w:ind w:left="5954"/>
        <w:rPr>
          <w:sz w:val="22"/>
        </w:rPr>
      </w:pPr>
      <w:r w:rsidRPr="002A3547">
        <w:rPr>
          <w:sz w:val="22"/>
        </w:rPr>
        <w:t>ООО «УК «Татнефть-Нефтехим»</w:t>
      </w:r>
    </w:p>
    <w:p w14:paraId="7684DB16" w14:textId="77777777" w:rsidR="00AC597D" w:rsidRPr="002A3547" w:rsidRDefault="00AC597D">
      <w:pPr>
        <w:ind w:left="5954"/>
        <w:rPr>
          <w:sz w:val="22"/>
        </w:rPr>
      </w:pPr>
      <w:r w:rsidRPr="002A3547">
        <w:rPr>
          <w:sz w:val="22"/>
        </w:rPr>
        <w:t>______________________ Ф.И.О.</w:t>
      </w:r>
    </w:p>
    <w:p w14:paraId="61D5CF21" w14:textId="77777777" w:rsidR="00AC597D" w:rsidRPr="002A3547" w:rsidRDefault="00AC597D">
      <w:pPr>
        <w:ind w:left="5954"/>
        <w:rPr>
          <w:sz w:val="22"/>
        </w:rPr>
      </w:pPr>
      <w:r w:rsidRPr="002A3547">
        <w:rPr>
          <w:sz w:val="22"/>
        </w:rPr>
        <w:t>«____» _________________20__г.</w:t>
      </w:r>
    </w:p>
    <w:p w14:paraId="627813CE" w14:textId="77777777" w:rsidR="00AC597D" w:rsidRPr="002A3547" w:rsidRDefault="00AC597D">
      <w:pPr>
        <w:ind w:left="5954"/>
        <w:rPr>
          <w:sz w:val="22"/>
        </w:rPr>
      </w:pPr>
    </w:p>
    <w:p w14:paraId="339CB87A" w14:textId="77777777" w:rsidR="00AC597D" w:rsidRPr="002A3547" w:rsidRDefault="00AC597D">
      <w:pPr>
        <w:jc w:val="center"/>
        <w:rPr>
          <w:sz w:val="22"/>
        </w:rPr>
      </w:pPr>
    </w:p>
    <w:p w14:paraId="1E5DF6B7" w14:textId="77777777" w:rsidR="00AC597D" w:rsidRPr="002A3547" w:rsidRDefault="00AC597D">
      <w:pPr>
        <w:jc w:val="center"/>
        <w:rPr>
          <w:sz w:val="22"/>
        </w:rPr>
      </w:pPr>
    </w:p>
    <w:p w14:paraId="15CE8E85" w14:textId="77777777" w:rsidR="00AC597D" w:rsidRPr="002A3547" w:rsidRDefault="006A4FE3">
      <w:pPr>
        <w:jc w:val="center"/>
        <w:rPr>
          <w:b/>
          <w:sz w:val="22"/>
        </w:rPr>
      </w:pPr>
      <w:r w:rsidRPr="002A3547">
        <w:rPr>
          <w:b/>
          <w:sz w:val="22"/>
        </w:rPr>
        <w:t>Графи</w:t>
      </w:r>
      <w:r w:rsidR="00AC597D" w:rsidRPr="002A3547">
        <w:rPr>
          <w:b/>
          <w:sz w:val="22"/>
        </w:rPr>
        <w:t xml:space="preserve"> </w:t>
      </w:r>
      <w:r w:rsidR="0028378E" w:rsidRPr="002A3547">
        <w:rPr>
          <w:b/>
          <w:sz w:val="22"/>
        </w:rPr>
        <w:t xml:space="preserve">одобрения </w:t>
      </w:r>
      <w:r w:rsidR="00AC597D" w:rsidRPr="002A3547">
        <w:rPr>
          <w:b/>
          <w:sz w:val="22"/>
        </w:rPr>
        <w:t>сырья и материалов*</w:t>
      </w:r>
    </w:p>
    <w:p w14:paraId="303E3519" w14:textId="77777777" w:rsidR="00AC597D" w:rsidRPr="002A3547" w:rsidRDefault="00AC597D">
      <w:pPr>
        <w:jc w:val="center"/>
        <w:rPr>
          <w:b/>
          <w:sz w:val="22"/>
        </w:rPr>
      </w:pPr>
      <w:r w:rsidRPr="002A3547">
        <w:rPr>
          <w:b/>
          <w:sz w:val="22"/>
        </w:rPr>
        <w:t>___________________________________ на _________ год</w:t>
      </w:r>
    </w:p>
    <w:p w14:paraId="5D87BD12" w14:textId="77777777" w:rsidR="00AC597D" w:rsidRPr="002A3547" w:rsidRDefault="00AC597D">
      <w:pPr>
        <w:jc w:val="center"/>
        <w:rPr>
          <w:vertAlign w:val="superscript"/>
        </w:rPr>
      </w:pPr>
      <w:r w:rsidRPr="002A3547">
        <w:rPr>
          <w:vertAlign w:val="superscript"/>
        </w:rPr>
        <w:t>(предприятие)</w:t>
      </w:r>
    </w:p>
    <w:p w14:paraId="3B6D5633" w14:textId="77777777" w:rsidR="00AC597D" w:rsidRPr="002A3547" w:rsidRDefault="00AC597D">
      <w:pPr>
        <w:jc w:val="center"/>
      </w:pPr>
    </w:p>
    <w:tbl>
      <w:tblPr>
        <w:tblW w:w="978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8"/>
        <w:gridCol w:w="1843"/>
        <w:gridCol w:w="1417"/>
        <w:gridCol w:w="1134"/>
        <w:gridCol w:w="438"/>
        <w:gridCol w:w="438"/>
        <w:gridCol w:w="438"/>
        <w:gridCol w:w="438"/>
        <w:gridCol w:w="438"/>
        <w:gridCol w:w="439"/>
        <w:gridCol w:w="438"/>
        <w:gridCol w:w="438"/>
        <w:gridCol w:w="438"/>
        <w:gridCol w:w="438"/>
        <w:gridCol w:w="439"/>
      </w:tblGrid>
      <w:tr w:rsidR="00AC597D" w:rsidRPr="002A3547" w14:paraId="1C08FD44" w14:textId="77777777">
        <w:tc>
          <w:tcPr>
            <w:tcW w:w="568" w:type="dxa"/>
            <w:vMerge w:val="restart"/>
          </w:tcPr>
          <w:p w14:paraId="6C90A343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№ п/п</w:t>
            </w:r>
          </w:p>
        </w:tc>
        <w:tc>
          <w:tcPr>
            <w:tcW w:w="1843" w:type="dxa"/>
            <w:vMerge w:val="restart"/>
          </w:tcPr>
          <w:p w14:paraId="03D43F26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Наименование сырья/</w:t>
            </w:r>
          </w:p>
          <w:p w14:paraId="00874763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Изготовитель</w:t>
            </w:r>
          </w:p>
        </w:tc>
        <w:tc>
          <w:tcPr>
            <w:tcW w:w="1417" w:type="dxa"/>
            <w:vMerge w:val="restart"/>
          </w:tcPr>
          <w:p w14:paraId="60CA4561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Заменяемый аналог/ изготовитель </w:t>
            </w:r>
          </w:p>
        </w:tc>
        <w:tc>
          <w:tcPr>
            <w:tcW w:w="1134" w:type="dxa"/>
            <w:vMerge w:val="restart"/>
          </w:tcPr>
          <w:p w14:paraId="4AD47EB8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Цель испытания</w:t>
            </w:r>
          </w:p>
        </w:tc>
        <w:tc>
          <w:tcPr>
            <w:tcW w:w="4820" w:type="dxa"/>
            <w:gridSpan w:val="11"/>
          </w:tcPr>
          <w:p w14:paraId="550E2E09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неделя</w:t>
            </w:r>
          </w:p>
        </w:tc>
      </w:tr>
      <w:tr w:rsidR="00AC597D" w:rsidRPr="002A3547" w14:paraId="2EAD5C41" w14:textId="77777777">
        <w:trPr>
          <w:trHeight w:val="276"/>
        </w:trPr>
        <w:tc>
          <w:tcPr>
            <w:tcW w:w="568" w:type="dxa"/>
            <w:vMerge/>
          </w:tcPr>
          <w:p w14:paraId="1FE8E60F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43" w:type="dxa"/>
            <w:vMerge/>
          </w:tcPr>
          <w:p w14:paraId="44CE8472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vMerge/>
          </w:tcPr>
          <w:p w14:paraId="41BBEFB1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134" w:type="dxa"/>
            <w:vMerge/>
          </w:tcPr>
          <w:p w14:paraId="61E730D1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8" w:type="dxa"/>
          </w:tcPr>
          <w:p w14:paraId="7D48A1C1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1</w:t>
            </w:r>
          </w:p>
        </w:tc>
        <w:tc>
          <w:tcPr>
            <w:tcW w:w="438" w:type="dxa"/>
          </w:tcPr>
          <w:p w14:paraId="66727587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2</w:t>
            </w:r>
          </w:p>
        </w:tc>
        <w:tc>
          <w:tcPr>
            <w:tcW w:w="438" w:type="dxa"/>
          </w:tcPr>
          <w:p w14:paraId="5013A52B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3</w:t>
            </w:r>
          </w:p>
        </w:tc>
        <w:tc>
          <w:tcPr>
            <w:tcW w:w="438" w:type="dxa"/>
          </w:tcPr>
          <w:p w14:paraId="1CB43665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4</w:t>
            </w:r>
          </w:p>
        </w:tc>
        <w:tc>
          <w:tcPr>
            <w:tcW w:w="438" w:type="dxa"/>
          </w:tcPr>
          <w:p w14:paraId="48977704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5</w:t>
            </w:r>
          </w:p>
        </w:tc>
        <w:tc>
          <w:tcPr>
            <w:tcW w:w="439" w:type="dxa"/>
          </w:tcPr>
          <w:p w14:paraId="75BDA260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6</w:t>
            </w:r>
          </w:p>
        </w:tc>
        <w:tc>
          <w:tcPr>
            <w:tcW w:w="438" w:type="dxa"/>
          </w:tcPr>
          <w:p w14:paraId="070B397C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…</w:t>
            </w:r>
          </w:p>
        </w:tc>
        <w:tc>
          <w:tcPr>
            <w:tcW w:w="438" w:type="dxa"/>
          </w:tcPr>
          <w:p w14:paraId="54A90038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…</w:t>
            </w:r>
          </w:p>
        </w:tc>
        <w:tc>
          <w:tcPr>
            <w:tcW w:w="438" w:type="dxa"/>
          </w:tcPr>
          <w:p w14:paraId="727A4AB1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…</w:t>
            </w:r>
          </w:p>
        </w:tc>
        <w:tc>
          <w:tcPr>
            <w:tcW w:w="438" w:type="dxa"/>
          </w:tcPr>
          <w:p w14:paraId="58906D26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…</w:t>
            </w:r>
          </w:p>
        </w:tc>
        <w:tc>
          <w:tcPr>
            <w:tcW w:w="439" w:type="dxa"/>
          </w:tcPr>
          <w:p w14:paraId="37B82698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52</w:t>
            </w:r>
          </w:p>
        </w:tc>
      </w:tr>
      <w:tr w:rsidR="00AC597D" w:rsidRPr="002A3547" w14:paraId="7370F9AA" w14:textId="77777777">
        <w:tc>
          <w:tcPr>
            <w:tcW w:w="568" w:type="dxa"/>
          </w:tcPr>
          <w:p w14:paraId="4BB8E495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43" w:type="dxa"/>
          </w:tcPr>
          <w:p w14:paraId="0F260019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</w:tcPr>
          <w:p w14:paraId="3FDE7C00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134" w:type="dxa"/>
          </w:tcPr>
          <w:p w14:paraId="5547D953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8" w:type="dxa"/>
          </w:tcPr>
          <w:p w14:paraId="40693060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8" w:type="dxa"/>
          </w:tcPr>
          <w:p w14:paraId="1E71A9F2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8" w:type="dxa"/>
          </w:tcPr>
          <w:p w14:paraId="09915EF1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8" w:type="dxa"/>
          </w:tcPr>
          <w:p w14:paraId="28F3F59B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8" w:type="dxa"/>
          </w:tcPr>
          <w:p w14:paraId="3221FBAC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9" w:type="dxa"/>
          </w:tcPr>
          <w:p w14:paraId="5CC0D072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8" w:type="dxa"/>
          </w:tcPr>
          <w:p w14:paraId="6C0992E2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8" w:type="dxa"/>
          </w:tcPr>
          <w:p w14:paraId="4654D067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8" w:type="dxa"/>
          </w:tcPr>
          <w:p w14:paraId="3ECBD343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8" w:type="dxa"/>
          </w:tcPr>
          <w:p w14:paraId="2C7494FF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9" w:type="dxa"/>
          </w:tcPr>
          <w:p w14:paraId="0F84C472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:rsidRPr="002A3547" w14:paraId="006FF41D" w14:textId="77777777">
        <w:tc>
          <w:tcPr>
            <w:tcW w:w="568" w:type="dxa"/>
          </w:tcPr>
          <w:p w14:paraId="5026EE0F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43" w:type="dxa"/>
          </w:tcPr>
          <w:p w14:paraId="0087A6AC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</w:tcPr>
          <w:p w14:paraId="6F11B334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134" w:type="dxa"/>
          </w:tcPr>
          <w:p w14:paraId="1514BDDE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8" w:type="dxa"/>
          </w:tcPr>
          <w:p w14:paraId="57C4A2EC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8" w:type="dxa"/>
          </w:tcPr>
          <w:p w14:paraId="2DAB1732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8" w:type="dxa"/>
          </w:tcPr>
          <w:p w14:paraId="17A59C61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8" w:type="dxa"/>
          </w:tcPr>
          <w:p w14:paraId="476CE617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8" w:type="dxa"/>
          </w:tcPr>
          <w:p w14:paraId="37C3EAAE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9" w:type="dxa"/>
          </w:tcPr>
          <w:p w14:paraId="720EE562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8" w:type="dxa"/>
          </w:tcPr>
          <w:p w14:paraId="4082C814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8" w:type="dxa"/>
          </w:tcPr>
          <w:p w14:paraId="74427B42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8" w:type="dxa"/>
          </w:tcPr>
          <w:p w14:paraId="357F8492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8" w:type="dxa"/>
          </w:tcPr>
          <w:p w14:paraId="780D9699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9" w:type="dxa"/>
          </w:tcPr>
          <w:p w14:paraId="3C576950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</w:tr>
    </w:tbl>
    <w:p w14:paraId="61F4AC0A" w14:textId="77777777" w:rsidR="00AC597D" w:rsidRPr="002A3547" w:rsidRDefault="00AC597D">
      <w:pPr>
        <w:jc w:val="center"/>
      </w:pPr>
    </w:p>
    <w:p w14:paraId="0278DB9F" w14:textId="77777777" w:rsidR="00AC597D" w:rsidRPr="002A3547" w:rsidRDefault="00AC597D">
      <w:pPr>
        <w:rPr>
          <w:sz w:val="22"/>
        </w:rPr>
      </w:pPr>
    </w:p>
    <w:p w14:paraId="718E157C" w14:textId="77777777" w:rsidR="00AC597D" w:rsidRPr="002A3547" w:rsidRDefault="00AC597D">
      <w:pPr>
        <w:rPr>
          <w:sz w:val="22"/>
        </w:rPr>
      </w:pPr>
    </w:p>
    <w:p w14:paraId="72DB3520" w14:textId="77777777" w:rsidR="00AC597D" w:rsidRPr="002A3547" w:rsidRDefault="00AC597D">
      <w:pPr>
        <w:rPr>
          <w:b/>
          <w:sz w:val="22"/>
        </w:rPr>
      </w:pPr>
      <w:r w:rsidRPr="002A3547">
        <w:rPr>
          <w:b/>
          <w:sz w:val="22"/>
        </w:rPr>
        <w:t>Согласовано:</w:t>
      </w:r>
    </w:p>
    <w:p w14:paraId="5E91FFF0" w14:textId="77777777" w:rsidR="00AC597D" w:rsidRPr="002A3547" w:rsidRDefault="00AC597D">
      <w:pPr>
        <w:rPr>
          <w:sz w:val="22"/>
        </w:rPr>
      </w:pPr>
      <w:r w:rsidRPr="002A3547">
        <w:rPr>
          <w:sz w:val="22"/>
        </w:rPr>
        <w:t>Первый заместитель директора ООО «УК-ТН-НХ»</w:t>
      </w:r>
    </w:p>
    <w:p w14:paraId="22148902" w14:textId="77777777" w:rsidR="00AC597D" w:rsidRPr="002A3547" w:rsidRDefault="00AC597D">
      <w:pPr>
        <w:rPr>
          <w:sz w:val="22"/>
        </w:rPr>
      </w:pPr>
      <w:r w:rsidRPr="002A3547">
        <w:rPr>
          <w:sz w:val="22"/>
        </w:rPr>
        <w:t>по производству и реализации</w:t>
      </w:r>
      <w:r w:rsidRPr="002A3547">
        <w:rPr>
          <w:sz w:val="22"/>
        </w:rPr>
        <w:tab/>
      </w:r>
      <w:r w:rsidRPr="002A3547">
        <w:rPr>
          <w:sz w:val="22"/>
        </w:rPr>
        <w:tab/>
      </w:r>
      <w:r w:rsidRPr="002A3547">
        <w:rPr>
          <w:sz w:val="22"/>
        </w:rPr>
        <w:tab/>
      </w:r>
      <w:r w:rsidRPr="002A3547">
        <w:rPr>
          <w:sz w:val="22"/>
        </w:rPr>
        <w:tab/>
        <w:t>______________/__________________</w:t>
      </w:r>
    </w:p>
    <w:p w14:paraId="08D8DE02" w14:textId="77777777" w:rsidR="00AC597D" w:rsidRPr="002A3547" w:rsidRDefault="00AC597D">
      <w:pPr>
        <w:rPr>
          <w:sz w:val="22"/>
        </w:rPr>
      </w:pPr>
    </w:p>
    <w:p w14:paraId="02C9A2C2" w14:textId="77777777" w:rsidR="00AC597D" w:rsidRPr="002A3547" w:rsidRDefault="00AC597D">
      <w:pPr>
        <w:rPr>
          <w:sz w:val="22"/>
        </w:rPr>
      </w:pPr>
      <w:r w:rsidRPr="002A3547">
        <w:rPr>
          <w:sz w:val="22"/>
        </w:rPr>
        <w:t>Исполнительный директор ООО «НТЦ «Кама»</w:t>
      </w:r>
      <w:r w:rsidRPr="002A3547">
        <w:rPr>
          <w:sz w:val="22"/>
        </w:rPr>
        <w:tab/>
      </w:r>
      <w:r w:rsidRPr="002A3547">
        <w:rPr>
          <w:sz w:val="22"/>
        </w:rPr>
        <w:tab/>
        <w:t>______________/__________________</w:t>
      </w:r>
    </w:p>
    <w:p w14:paraId="0C75B084" w14:textId="77777777" w:rsidR="00AC597D" w:rsidRPr="002A3547" w:rsidRDefault="00AC597D">
      <w:pPr>
        <w:rPr>
          <w:sz w:val="22"/>
        </w:rPr>
      </w:pPr>
    </w:p>
    <w:p w14:paraId="1A0168BD" w14:textId="77777777" w:rsidR="00AC597D" w:rsidRPr="002A3547" w:rsidRDefault="00AC597D">
      <w:pPr>
        <w:rPr>
          <w:sz w:val="22"/>
        </w:rPr>
      </w:pPr>
      <w:r w:rsidRPr="002A3547">
        <w:rPr>
          <w:sz w:val="22"/>
        </w:rPr>
        <w:t>Исполнительный директор Завода</w:t>
      </w:r>
      <w:r w:rsidRPr="002A3547">
        <w:rPr>
          <w:sz w:val="22"/>
        </w:rPr>
        <w:tab/>
      </w:r>
      <w:r w:rsidRPr="002A3547">
        <w:rPr>
          <w:sz w:val="22"/>
        </w:rPr>
        <w:tab/>
      </w:r>
      <w:r w:rsidRPr="002A3547">
        <w:rPr>
          <w:sz w:val="22"/>
        </w:rPr>
        <w:tab/>
      </w:r>
      <w:r w:rsidRPr="002A3547">
        <w:rPr>
          <w:sz w:val="22"/>
        </w:rPr>
        <w:tab/>
        <w:t>______________/__________________</w:t>
      </w:r>
    </w:p>
    <w:p w14:paraId="431BC848" w14:textId="77777777" w:rsidR="00AC597D" w:rsidRPr="002A3547" w:rsidRDefault="00AC597D">
      <w:pPr>
        <w:rPr>
          <w:sz w:val="22"/>
        </w:rPr>
      </w:pPr>
    </w:p>
    <w:p w14:paraId="1BDF5481" w14:textId="77777777" w:rsidR="001267AC" w:rsidRPr="002A3547" w:rsidRDefault="001267AC">
      <w:pPr>
        <w:rPr>
          <w:sz w:val="22"/>
        </w:rPr>
      </w:pPr>
      <w:r w:rsidRPr="002A3547">
        <w:rPr>
          <w:sz w:val="22"/>
        </w:rPr>
        <w:t>Заместитель директора</w:t>
      </w:r>
      <w:r w:rsidR="00AC597D" w:rsidRPr="002A3547">
        <w:rPr>
          <w:sz w:val="22"/>
        </w:rPr>
        <w:t xml:space="preserve"> ООО «Т</w:t>
      </w:r>
      <w:r w:rsidRPr="002A3547">
        <w:rPr>
          <w:sz w:val="22"/>
        </w:rPr>
        <w:t>Д «Кама</w:t>
      </w:r>
      <w:r w:rsidR="00AC597D" w:rsidRPr="002A3547">
        <w:rPr>
          <w:sz w:val="22"/>
        </w:rPr>
        <w:t>»</w:t>
      </w:r>
    </w:p>
    <w:p w14:paraId="61B988AA" w14:textId="77777777" w:rsidR="00AC597D" w:rsidRPr="002A3547" w:rsidRDefault="001267AC">
      <w:pPr>
        <w:rPr>
          <w:sz w:val="22"/>
        </w:rPr>
      </w:pPr>
      <w:r w:rsidRPr="002A3547">
        <w:rPr>
          <w:sz w:val="22"/>
        </w:rPr>
        <w:t>по обеспечению производства</w:t>
      </w:r>
      <w:r w:rsidRPr="002A3547">
        <w:rPr>
          <w:sz w:val="22"/>
        </w:rPr>
        <w:tab/>
      </w:r>
      <w:r w:rsidR="00AC597D" w:rsidRPr="002A3547">
        <w:rPr>
          <w:sz w:val="22"/>
        </w:rPr>
        <w:tab/>
      </w:r>
      <w:r w:rsidR="00AC597D" w:rsidRPr="002A3547">
        <w:rPr>
          <w:sz w:val="22"/>
        </w:rPr>
        <w:tab/>
      </w:r>
      <w:r w:rsidR="00AC597D" w:rsidRPr="002A3547">
        <w:rPr>
          <w:sz w:val="22"/>
        </w:rPr>
        <w:tab/>
        <w:t>______________/__________________</w:t>
      </w:r>
    </w:p>
    <w:p w14:paraId="25BCDD9E" w14:textId="77777777" w:rsidR="00AC597D" w:rsidRPr="002A3547" w:rsidRDefault="00AC597D">
      <w:pPr>
        <w:rPr>
          <w:sz w:val="22"/>
        </w:rPr>
      </w:pPr>
    </w:p>
    <w:p w14:paraId="598EB38A" w14:textId="77777777" w:rsidR="00AC597D" w:rsidRPr="002A3547" w:rsidRDefault="00AC597D">
      <w:pPr>
        <w:rPr>
          <w:sz w:val="22"/>
        </w:rPr>
      </w:pPr>
      <w:r w:rsidRPr="002A3547">
        <w:rPr>
          <w:sz w:val="22"/>
        </w:rPr>
        <w:t>Начальник ПТУ ООО «УК «ТН-НХ»</w:t>
      </w:r>
      <w:r w:rsidRPr="002A3547">
        <w:rPr>
          <w:sz w:val="22"/>
        </w:rPr>
        <w:tab/>
      </w:r>
      <w:r w:rsidRPr="002A3547">
        <w:rPr>
          <w:sz w:val="22"/>
        </w:rPr>
        <w:tab/>
      </w:r>
      <w:r w:rsidRPr="002A3547">
        <w:rPr>
          <w:sz w:val="22"/>
        </w:rPr>
        <w:tab/>
      </w:r>
      <w:r w:rsidRPr="002A3547">
        <w:rPr>
          <w:sz w:val="22"/>
        </w:rPr>
        <w:tab/>
        <w:t>______________/__________________</w:t>
      </w:r>
    </w:p>
    <w:p w14:paraId="528A975D" w14:textId="77777777" w:rsidR="00AC597D" w:rsidRPr="002A3547" w:rsidRDefault="00AC597D">
      <w:pPr>
        <w:rPr>
          <w:sz w:val="22"/>
        </w:rPr>
      </w:pPr>
    </w:p>
    <w:p w14:paraId="29DDA9A5" w14:textId="77777777" w:rsidR="00AC597D" w:rsidRPr="002A3547" w:rsidRDefault="00AC597D">
      <w:pPr>
        <w:rPr>
          <w:sz w:val="22"/>
        </w:rPr>
      </w:pPr>
    </w:p>
    <w:p w14:paraId="37C1F722" w14:textId="77777777" w:rsidR="00AC597D" w:rsidRPr="002A3547" w:rsidRDefault="00AC597D">
      <w:pPr>
        <w:rPr>
          <w:sz w:val="22"/>
        </w:rPr>
      </w:pPr>
    </w:p>
    <w:p w14:paraId="2732A52D" w14:textId="77777777" w:rsidR="00AC597D" w:rsidRPr="002A3547" w:rsidRDefault="00AC597D">
      <w:pPr>
        <w:rPr>
          <w:sz w:val="22"/>
        </w:rPr>
      </w:pPr>
    </w:p>
    <w:p w14:paraId="5CF7704F" w14:textId="77777777" w:rsidR="00AC597D" w:rsidRPr="002A3547" w:rsidRDefault="00AC597D">
      <w:pPr>
        <w:rPr>
          <w:i/>
          <w:sz w:val="22"/>
        </w:rPr>
      </w:pPr>
      <w:r w:rsidRPr="002A3547">
        <w:rPr>
          <w:i/>
          <w:sz w:val="22"/>
        </w:rPr>
        <w:t>*Примечание – при актуализации Графика указывается номер изменения.</w:t>
      </w:r>
    </w:p>
    <w:p w14:paraId="1B9C730C" w14:textId="77777777" w:rsidR="00AC597D" w:rsidRPr="002A3547" w:rsidRDefault="00AC597D">
      <w:pPr>
        <w:jc w:val="right"/>
        <w:rPr>
          <w:sz w:val="22"/>
        </w:rPr>
      </w:pPr>
      <w:r w:rsidRPr="002A3547">
        <w:rPr>
          <w:sz w:val="22"/>
        </w:rPr>
        <w:br w:type="page"/>
        <w:t>Приложение 4</w:t>
      </w:r>
    </w:p>
    <w:p w14:paraId="5BF65FDC" w14:textId="77777777" w:rsidR="00AC597D" w:rsidRPr="002A3547" w:rsidRDefault="00AC597D">
      <w:pPr>
        <w:ind w:left="7080"/>
        <w:jc w:val="right"/>
        <w:rPr>
          <w:sz w:val="22"/>
        </w:rPr>
      </w:pPr>
      <w:r w:rsidRPr="002A3547">
        <w:rPr>
          <w:sz w:val="22"/>
        </w:rPr>
        <w:t>Рекомендуемое</w:t>
      </w:r>
    </w:p>
    <w:p w14:paraId="15C86639" w14:textId="77777777" w:rsidR="00AC597D" w:rsidRPr="002A3547" w:rsidRDefault="00AC597D">
      <w:pPr>
        <w:jc w:val="center"/>
        <w:rPr>
          <w:b/>
          <w:sz w:val="22"/>
          <w:szCs w:val="22"/>
        </w:rPr>
      </w:pPr>
    </w:p>
    <w:p w14:paraId="44065061" w14:textId="77777777" w:rsidR="00AC597D" w:rsidRPr="002A3547" w:rsidRDefault="00AC597D">
      <w:pPr>
        <w:jc w:val="center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>Форма заключения о лабораторных испытаниях</w:t>
      </w:r>
    </w:p>
    <w:p w14:paraId="41467181" w14:textId="77777777" w:rsidR="00AC597D" w:rsidRPr="002A3547" w:rsidRDefault="00AC597D">
      <w:pPr>
        <w:jc w:val="center"/>
        <w:rPr>
          <w:sz w:val="22"/>
        </w:rPr>
      </w:pPr>
    </w:p>
    <w:tbl>
      <w:tblPr>
        <w:tblpPr w:leftFromText="180" w:rightFromText="180" w:vertAnchor="text" w:horzAnchor="margin" w:tblpY="74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992"/>
        <w:gridCol w:w="1701"/>
        <w:gridCol w:w="2410"/>
        <w:gridCol w:w="142"/>
        <w:gridCol w:w="2835"/>
      </w:tblGrid>
      <w:tr w:rsidR="00AC597D" w:rsidRPr="002A3547" w14:paraId="69E4C1F4" w14:textId="77777777" w:rsidTr="00302212">
        <w:trPr>
          <w:cantSplit/>
          <w:trHeight w:val="510"/>
        </w:trPr>
        <w:tc>
          <w:tcPr>
            <w:tcW w:w="30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467D3AA7" w14:textId="77777777" w:rsidR="00AC597D" w:rsidRPr="002A3547" w:rsidRDefault="00066980">
            <w:pPr>
              <w:pStyle w:val="1"/>
              <w:ind w:left="-108" w:right="-178"/>
              <w:jc w:val="center"/>
              <w:rPr>
                <w:rFonts w:ascii="Times New Roman" w:hAnsi="Times New Roman" w:cs="Times New Roman"/>
                <w:b w:val="0"/>
                <w:sz w:val="24"/>
                <w:szCs w:val="22"/>
              </w:rPr>
            </w:pPr>
            <w:r w:rsidRPr="002A3547">
              <w:rPr>
                <w:noProof/>
                <w:sz w:val="24"/>
                <w:szCs w:val="22"/>
              </w:rPr>
              <w:drawing>
                <wp:inline distT="0" distB="0" distL="0" distR="0" wp14:anchorId="4D405BE7" wp14:editId="39129358">
                  <wp:extent cx="1820545" cy="302260"/>
                  <wp:effectExtent l="0" t="0" r="0" b="0"/>
                  <wp:docPr id="7" name="Рисунок 7" descr="KamaTyres-Logo-TechScienceCenter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KamaTyres-Logo-TechScienceCenter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0545" cy="302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1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D3FFBDF" w14:textId="77777777" w:rsidR="00AC597D" w:rsidRPr="002A3547" w:rsidRDefault="00AC597D">
            <w:pPr>
              <w:jc w:val="center"/>
              <w:rPr>
                <w:b/>
                <w:sz w:val="22"/>
                <w:szCs w:val="22"/>
              </w:rPr>
            </w:pPr>
            <w:r w:rsidRPr="002A3547">
              <w:rPr>
                <w:szCs w:val="22"/>
              </w:rPr>
              <w:t xml:space="preserve"> </w:t>
            </w:r>
            <w:r w:rsidRPr="002A3547">
              <w:rPr>
                <w:b/>
                <w:sz w:val="22"/>
                <w:szCs w:val="22"/>
              </w:rPr>
              <w:t>ЗАКЛЮЧЕНИЕ</w:t>
            </w:r>
          </w:p>
          <w:p w14:paraId="2AAE86BC" w14:textId="77777777" w:rsidR="00AC597D" w:rsidRPr="002A3547" w:rsidRDefault="00AC597D">
            <w:pPr>
              <w:jc w:val="center"/>
              <w:rPr>
                <w:szCs w:val="22"/>
              </w:rPr>
            </w:pPr>
            <w:r w:rsidRPr="002A3547">
              <w:rPr>
                <w:b/>
                <w:sz w:val="22"/>
                <w:szCs w:val="22"/>
              </w:rPr>
              <w:t>о лабораторных испытаниях</w:t>
            </w:r>
          </w:p>
        </w:tc>
        <w:tc>
          <w:tcPr>
            <w:tcW w:w="2977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473A348" w14:textId="77777777" w:rsidR="00AC597D" w:rsidRPr="002A3547" w:rsidRDefault="00AC597D">
            <w:pPr>
              <w:jc w:val="center"/>
              <w:rPr>
                <w:bCs/>
                <w:szCs w:val="22"/>
              </w:rPr>
            </w:pPr>
            <w:r w:rsidRPr="002A3547">
              <w:rPr>
                <w:bCs/>
                <w:szCs w:val="22"/>
              </w:rPr>
              <w:t>№ ________________</w:t>
            </w:r>
          </w:p>
          <w:p w14:paraId="634BB17C" w14:textId="77777777" w:rsidR="00AC597D" w:rsidRPr="002A3547" w:rsidRDefault="00AC597D">
            <w:pPr>
              <w:jc w:val="center"/>
              <w:rPr>
                <w:bCs/>
                <w:szCs w:val="22"/>
              </w:rPr>
            </w:pPr>
            <w:r w:rsidRPr="002A3547">
              <w:rPr>
                <w:bCs/>
                <w:szCs w:val="22"/>
              </w:rPr>
              <w:t>от «___»_______20__ г.</w:t>
            </w:r>
          </w:p>
        </w:tc>
      </w:tr>
      <w:tr w:rsidR="00AC597D" w:rsidRPr="002A3547" w14:paraId="6A6E2CE9" w14:textId="77777777">
        <w:trPr>
          <w:cantSplit/>
          <w:trHeight w:val="559"/>
        </w:trPr>
        <w:tc>
          <w:tcPr>
            <w:tcW w:w="30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F19AAA" w14:textId="77777777" w:rsidR="00AC597D" w:rsidRPr="002A3547" w:rsidRDefault="00AC597D">
            <w:pPr>
              <w:pStyle w:val="1"/>
              <w:ind w:left="-108" w:right="-178"/>
              <w:jc w:val="center"/>
              <w:rPr>
                <w:rFonts w:ascii="Times New Roman" w:hAnsi="Times New Roman" w:cs="Times New Roman"/>
                <w:b w:val="0"/>
                <w:sz w:val="20"/>
                <w:szCs w:val="22"/>
              </w:rPr>
            </w:pPr>
            <w:r w:rsidRPr="002A3547">
              <w:rPr>
                <w:rFonts w:ascii="Times New Roman" w:hAnsi="Times New Roman" w:cs="Times New Roman"/>
                <w:b w:val="0"/>
                <w:sz w:val="20"/>
                <w:szCs w:val="22"/>
              </w:rPr>
              <w:t>ООО «Научно-технический центр «Кама»</w:t>
            </w:r>
          </w:p>
        </w:tc>
        <w:tc>
          <w:tcPr>
            <w:tcW w:w="4111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C72A3F" w14:textId="77777777" w:rsidR="00AC597D" w:rsidRPr="002A3547" w:rsidRDefault="00AC597D">
            <w:pPr>
              <w:jc w:val="center"/>
              <w:rPr>
                <w:szCs w:val="22"/>
              </w:rPr>
            </w:pPr>
          </w:p>
        </w:tc>
        <w:tc>
          <w:tcPr>
            <w:tcW w:w="2977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AC9F76" w14:textId="77777777" w:rsidR="00AC597D" w:rsidRPr="002A3547" w:rsidRDefault="00AC597D">
            <w:pPr>
              <w:jc w:val="center"/>
              <w:rPr>
                <w:bCs/>
                <w:szCs w:val="22"/>
              </w:rPr>
            </w:pPr>
          </w:p>
        </w:tc>
      </w:tr>
      <w:tr w:rsidR="00AC597D" w:rsidRPr="002A3547" w14:paraId="77067A56" w14:textId="77777777">
        <w:trPr>
          <w:cantSplit/>
          <w:trHeight w:val="3225"/>
        </w:trPr>
        <w:tc>
          <w:tcPr>
            <w:tcW w:w="10173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1FBDC595" w14:textId="77777777" w:rsidR="00AC597D" w:rsidRPr="002A3547" w:rsidRDefault="00AC597D">
            <w:pPr>
              <w:pStyle w:val="ad"/>
              <w:ind w:left="1932" w:hanging="1932"/>
              <w:rPr>
                <w:sz w:val="22"/>
                <w:szCs w:val="22"/>
              </w:rPr>
            </w:pPr>
          </w:p>
          <w:p w14:paraId="4E519DED" w14:textId="77777777" w:rsidR="00AC597D" w:rsidRPr="002A3547" w:rsidRDefault="00AC597D">
            <w:pPr>
              <w:pStyle w:val="ad"/>
              <w:ind w:left="1932" w:hanging="1932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Наименование и марка сырья: _____________________________________________________</w:t>
            </w:r>
          </w:p>
          <w:p w14:paraId="2C245ACD" w14:textId="77777777" w:rsidR="00AC597D" w:rsidRPr="002A3547" w:rsidRDefault="00AC597D">
            <w:pPr>
              <w:pStyle w:val="ad"/>
              <w:ind w:left="1932" w:hanging="1932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_______________________________________________________________________________</w:t>
            </w:r>
          </w:p>
          <w:p w14:paraId="09BC2BD0" w14:textId="77777777" w:rsidR="00AC597D" w:rsidRPr="002A3547" w:rsidRDefault="00AC597D">
            <w:pPr>
              <w:pStyle w:val="ad"/>
              <w:ind w:left="1932" w:hanging="1932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_______________________________________________________________________________</w:t>
            </w:r>
          </w:p>
          <w:p w14:paraId="12E98D07" w14:textId="77777777" w:rsidR="00AC597D" w:rsidRPr="002A3547" w:rsidRDefault="00AC597D">
            <w:pPr>
              <w:pStyle w:val="ad"/>
              <w:ind w:left="1932" w:hanging="1932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Изготовитель:___________________________________________________________________</w:t>
            </w:r>
          </w:p>
          <w:p w14:paraId="24D3FD71" w14:textId="77777777" w:rsidR="00AC597D" w:rsidRPr="002A3547" w:rsidRDefault="00AC597D">
            <w:pPr>
              <w:pStyle w:val="ad"/>
              <w:ind w:left="1932" w:hanging="1932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_______________________________________________________________________________</w:t>
            </w:r>
          </w:p>
          <w:p w14:paraId="73AE9EDB" w14:textId="77777777" w:rsidR="00AC597D" w:rsidRPr="002A3547" w:rsidRDefault="00AC597D">
            <w:pPr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Назначение: ____________________________________________________________________</w:t>
            </w:r>
          </w:p>
          <w:p w14:paraId="0D112A5A" w14:textId="77777777" w:rsidR="00AC597D" w:rsidRPr="002A3547" w:rsidRDefault="00AC597D">
            <w:pPr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_______________________________________________________________________________</w:t>
            </w:r>
          </w:p>
          <w:p w14:paraId="66927CA9" w14:textId="77777777" w:rsidR="00AC597D" w:rsidRPr="002A3547" w:rsidRDefault="00AC597D">
            <w:pPr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Основные характеристики: _______________________________________________________</w:t>
            </w:r>
          </w:p>
          <w:p w14:paraId="1CC5418E" w14:textId="77777777" w:rsidR="00AC597D" w:rsidRPr="002A3547" w:rsidRDefault="00AC597D">
            <w:pPr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_______________________________________________________________________________</w:t>
            </w:r>
          </w:p>
          <w:p w14:paraId="5670961D" w14:textId="77777777" w:rsidR="00AC597D" w:rsidRPr="002A3547" w:rsidRDefault="00AC597D">
            <w:pPr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_______________________________________________________________________________</w:t>
            </w:r>
          </w:p>
          <w:p w14:paraId="383BB2D9" w14:textId="77777777" w:rsidR="00AC597D" w:rsidRPr="002A3547" w:rsidRDefault="00AC597D">
            <w:pPr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_______________________________________________________________________________</w:t>
            </w:r>
          </w:p>
          <w:p w14:paraId="65490047" w14:textId="77777777" w:rsidR="00AC597D" w:rsidRPr="002A3547" w:rsidRDefault="00AC597D">
            <w:pPr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_______________________________________________________________________________</w:t>
            </w:r>
          </w:p>
          <w:p w14:paraId="3C9C8EA4" w14:textId="77777777" w:rsidR="00AC597D" w:rsidRPr="002A3547" w:rsidRDefault="00AC597D">
            <w:pPr>
              <w:rPr>
                <w:sz w:val="22"/>
                <w:szCs w:val="22"/>
              </w:rPr>
            </w:pPr>
          </w:p>
          <w:p w14:paraId="5D19042A" w14:textId="77777777" w:rsidR="00AC597D" w:rsidRPr="002A3547" w:rsidRDefault="00AC597D">
            <w:pPr>
              <w:autoSpaceDE w:val="0"/>
              <w:autoSpaceDN w:val="0"/>
              <w:adjustRightInd w:val="0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На основании: __________________________________________________________________</w:t>
            </w:r>
          </w:p>
          <w:p w14:paraId="23C1B040" w14:textId="77777777" w:rsidR="00AC597D" w:rsidRPr="002A3547" w:rsidRDefault="00AC597D">
            <w:pPr>
              <w:autoSpaceDE w:val="0"/>
              <w:autoSpaceDN w:val="0"/>
              <w:adjustRightInd w:val="0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_______________________________________________________________________________</w:t>
            </w:r>
          </w:p>
          <w:p w14:paraId="58935DCA" w14:textId="77777777" w:rsidR="00AC597D" w:rsidRPr="002A3547" w:rsidRDefault="00AC597D">
            <w:pPr>
              <w:autoSpaceDE w:val="0"/>
              <w:autoSpaceDN w:val="0"/>
              <w:adjustRightInd w:val="0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_______________________________________________________________________________</w:t>
            </w:r>
          </w:p>
          <w:p w14:paraId="288206B8" w14:textId="77777777" w:rsidR="00AC597D" w:rsidRPr="002A3547" w:rsidRDefault="00AC597D">
            <w:pPr>
              <w:autoSpaceDE w:val="0"/>
              <w:autoSpaceDN w:val="0"/>
              <w:adjustRightInd w:val="0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_______________________________________________________________________________</w:t>
            </w:r>
          </w:p>
          <w:p w14:paraId="1F488FBF" w14:textId="77777777" w:rsidR="00AC597D" w:rsidRPr="002A3547" w:rsidRDefault="00AC597D">
            <w:pPr>
              <w:rPr>
                <w:sz w:val="22"/>
                <w:szCs w:val="22"/>
              </w:rPr>
            </w:pPr>
          </w:p>
          <w:p w14:paraId="3DBF5021" w14:textId="77777777" w:rsidR="00AC597D" w:rsidRPr="002A3547" w:rsidRDefault="00AC597D">
            <w:pPr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Результаты испытаний опытного сырья: ____________________________________________</w:t>
            </w:r>
          </w:p>
          <w:p w14:paraId="6F71CF3D" w14:textId="77777777" w:rsidR="00AC597D" w:rsidRPr="002A3547" w:rsidRDefault="00AC597D">
            <w:pPr>
              <w:autoSpaceDE w:val="0"/>
              <w:autoSpaceDN w:val="0"/>
              <w:adjustRightInd w:val="0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_______________________________________________________________________________</w:t>
            </w:r>
          </w:p>
          <w:p w14:paraId="7C283B69" w14:textId="77777777" w:rsidR="00AC597D" w:rsidRPr="002A3547" w:rsidRDefault="00AC597D">
            <w:pPr>
              <w:rPr>
                <w:sz w:val="22"/>
                <w:szCs w:val="22"/>
              </w:rPr>
            </w:pPr>
          </w:p>
          <w:p w14:paraId="2E7C2CD9" w14:textId="77777777" w:rsidR="00AC597D" w:rsidRPr="002A3547" w:rsidRDefault="00AC597D">
            <w:pPr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ЗАКЛЮЧЕНИЕ: ________________________________________________________________</w:t>
            </w:r>
          </w:p>
          <w:p w14:paraId="6CD1447D" w14:textId="77777777" w:rsidR="00AC597D" w:rsidRPr="002A3547" w:rsidRDefault="00AC597D">
            <w:pPr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_______________________________________________________________________________</w:t>
            </w:r>
          </w:p>
          <w:p w14:paraId="333D7070" w14:textId="77777777" w:rsidR="00AC597D" w:rsidRPr="002A3547" w:rsidRDefault="00AC597D">
            <w:pPr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_______________________________________________________________________________</w:t>
            </w:r>
          </w:p>
          <w:p w14:paraId="570F4A6F" w14:textId="77777777" w:rsidR="00AC597D" w:rsidRPr="002A3547" w:rsidRDefault="00AC597D">
            <w:pPr>
              <w:rPr>
                <w:sz w:val="22"/>
                <w:szCs w:val="22"/>
              </w:rPr>
            </w:pPr>
          </w:p>
          <w:p w14:paraId="00A764B0" w14:textId="77777777" w:rsidR="00AC597D" w:rsidRPr="002A3547" w:rsidRDefault="00AC597D">
            <w:pPr>
              <w:rPr>
                <w:sz w:val="22"/>
                <w:szCs w:val="22"/>
              </w:rPr>
            </w:pPr>
          </w:p>
          <w:p w14:paraId="30CE57AE" w14:textId="77777777" w:rsidR="00AC597D" w:rsidRPr="002A3547" w:rsidRDefault="00AC597D">
            <w:pPr>
              <w:rPr>
                <w:sz w:val="22"/>
                <w:szCs w:val="22"/>
              </w:rPr>
            </w:pPr>
          </w:p>
        </w:tc>
      </w:tr>
      <w:tr w:rsidR="00AC597D" w:rsidRPr="002A3547" w14:paraId="0C7D825B" w14:textId="77777777">
        <w:trPr>
          <w:cantSplit/>
          <w:trHeight w:val="1600"/>
        </w:trPr>
        <w:tc>
          <w:tcPr>
            <w:tcW w:w="10173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4E902F90" w14:textId="77777777" w:rsidR="00AC597D" w:rsidRPr="002A3547" w:rsidRDefault="00AC597D">
            <w:pPr>
              <w:rPr>
                <w:sz w:val="22"/>
                <w:szCs w:val="22"/>
              </w:rPr>
            </w:pPr>
          </w:p>
        </w:tc>
      </w:tr>
      <w:tr w:rsidR="00AC597D" w:rsidRPr="002A3547" w14:paraId="50385DBF" w14:textId="77777777">
        <w:trPr>
          <w:cantSplit/>
          <w:trHeight w:val="2595"/>
        </w:trPr>
        <w:tc>
          <w:tcPr>
            <w:tcW w:w="10173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45FE84C5" w14:textId="77777777" w:rsidR="00AC597D" w:rsidRPr="002A3547" w:rsidRDefault="00AC597D">
            <w:pPr>
              <w:rPr>
                <w:sz w:val="22"/>
                <w:szCs w:val="22"/>
              </w:rPr>
            </w:pPr>
          </w:p>
        </w:tc>
      </w:tr>
      <w:tr w:rsidR="00AC597D" w:rsidRPr="002A3547" w14:paraId="1C2EE672" w14:textId="77777777">
        <w:trPr>
          <w:cantSplit/>
          <w:trHeight w:val="276"/>
        </w:trPr>
        <w:tc>
          <w:tcPr>
            <w:tcW w:w="10173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1D713C9C" w14:textId="77777777" w:rsidR="00AC597D" w:rsidRPr="002A3547" w:rsidRDefault="00AC597D">
            <w:pPr>
              <w:rPr>
                <w:sz w:val="22"/>
                <w:szCs w:val="22"/>
              </w:rPr>
            </w:pPr>
          </w:p>
        </w:tc>
      </w:tr>
      <w:tr w:rsidR="00AC597D" w:rsidRPr="002A3547" w14:paraId="22BF5454" w14:textId="77777777">
        <w:trPr>
          <w:cantSplit/>
          <w:trHeight w:val="70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4B589D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Составил: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935787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Проверил:</w:t>
            </w:r>
          </w:p>
        </w:tc>
        <w:tc>
          <w:tcPr>
            <w:tcW w:w="25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919D61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Согласовал: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4F42B7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Утвердил:</w:t>
            </w:r>
          </w:p>
        </w:tc>
      </w:tr>
      <w:tr w:rsidR="00AC597D" w:rsidRPr="002A3547" w14:paraId="36097393" w14:textId="77777777">
        <w:trPr>
          <w:cantSplit/>
          <w:trHeight w:val="495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D8EF" w14:textId="77777777" w:rsidR="00AC597D" w:rsidRPr="002A3547" w:rsidRDefault="00AC597D">
            <w:pPr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 xml:space="preserve">Инженер ОРСиМ </w:t>
            </w:r>
          </w:p>
          <w:p w14:paraId="6B190810" w14:textId="77777777" w:rsidR="00AC597D" w:rsidRPr="002A3547" w:rsidRDefault="00AC597D">
            <w:pPr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ООО «НТЦ «Кама»</w:t>
            </w:r>
          </w:p>
          <w:p w14:paraId="3A573357" w14:textId="77777777" w:rsidR="00AC597D" w:rsidRPr="002A3547" w:rsidRDefault="00AC597D">
            <w:pPr>
              <w:rPr>
                <w:sz w:val="22"/>
                <w:szCs w:val="22"/>
              </w:rPr>
            </w:pPr>
          </w:p>
          <w:p w14:paraId="3E596F3E" w14:textId="77777777" w:rsidR="00AC597D" w:rsidRPr="002A3547" w:rsidRDefault="00AC597D">
            <w:pPr>
              <w:rPr>
                <w:sz w:val="22"/>
                <w:szCs w:val="22"/>
              </w:rPr>
            </w:pPr>
          </w:p>
          <w:p w14:paraId="080D60D0" w14:textId="77777777" w:rsidR="00AC597D" w:rsidRPr="002A3547" w:rsidRDefault="00AC597D">
            <w:pPr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_________________</w:t>
            </w:r>
          </w:p>
          <w:p w14:paraId="0447C363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(подпись)</w:t>
            </w:r>
          </w:p>
          <w:p w14:paraId="501F6CCE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«____»____20___г.</w:t>
            </w:r>
          </w:p>
          <w:p w14:paraId="609DEB62" w14:textId="77777777" w:rsidR="00AC597D" w:rsidRPr="002A3547" w:rsidRDefault="00AC597D">
            <w:pPr>
              <w:rPr>
                <w:sz w:val="22"/>
                <w:szCs w:val="22"/>
              </w:rPr>
            </w:pP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F28F" w14:textId="77777777" w:rsidR="00AC597D" w:rsidRPr="002A3547" w:rsidRDefault="00AC597D">
            <w:pPr>
              <w:ind w:right="-92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Зам. начальника ОРСиМ ООО «НТЦ «Кама»</w:t>
            </w:r>
          </w:p>
          <w:p w14:paraId="53751743" w14:textId="77777777" w:rsidR="00AC597D" w:rsidRPr="002A3547" w:rsidRDefault="00AC597D">
            <w:pPr>
              <w:rPr>
                <w:sz w:val="22"/>
                <w:szCs w:val="22"/>
              </w:rPr>
            </w:pPr>
          </w:p>
          <w:p w14:paraId="4E0A51D6" w14:textId="77777777" w:rsidR="00AC597D" w:rsidRPr="002A3547" w:rsidRDefault="00AC597D">
            <w:pPr>
              <w:rPr>
                <w:sz w:val="22"/>
                <w:szCs w:val="22"/>
              </w:rPr>
            </w:pPr>
          </w:p>
          <w:p w14:paraId="7CF2592D" w14:textId="77777777" w:rsidR="00AC597D" w:rsidRPr="002A3547" w:rsidRDefault="00AC597D">
            <w:pPr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____________________</w:t>
            </w:r>
          </w:p>
          <w:p w14:paraId="78541CC3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(подпись)</w:t>
            </w:r>
          </w:p>
          <w:p w14:paraId="4DE06A23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«____»____20___г.</w:t>
            </w:r>
          </w:p>
          <w:p w14:paraId="35549FF3" w14:textId="77777777" w:rsidR="00AC597D" w:rsidRPr="002A3547" w:rsidRDefault="00AC597D">
            <w:pPr>
              <w:rPr>
                <w:sz w:val="22"/>
                <w:szCs w:val="22"/>
              </w:rPr>
            </w:pPr>
          </w:p>
        </w:tc>
        <w:tc>
          <w:tcPr>
            <w:tcW w:w="25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901F3" w14:textId="77777777" w:rsidR="00AC597D" w:rsidRPr="002A3547" w:rsidRDefault="00AC597D">
            <w:pPr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Главный технолог –начальник ОРСиМ</w:t>
            </w:r>
          </w:p>
          <w:p w14:paraId="451C847E" w14:textId="77777777" w:rsidR="00AC597D" w:rsidRPr="002A3547" w:rsidRDefault="00AC597D">
            <w:pPr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ООО «НТЦ «Кама»</w:t>
            </w:r>
          </w:p>
          <w:p w14:paraId="7213BEF8" w14:textId="77777777" w:rsidR="00AC597D" w:rsidRPr="002A3547" w:rsidRDefault="00AC597D">
            <w:pPr>
              <w:rPr>
                <w:sz w:val="22"/>
                <w:szCs w:val="22"/>
              </w:rPr>
            </w:pPr>
          </w:p>
          <w:p w14:paraId="7A923131" w14:textId="77777777" w:rsidR="00AC597D" w:rsidRPr="002A3547" w:rsidRDefault="00AC597D">
            <w:pPr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___________________</w:t>
            </w:r>
          </w:p>
          <w:p w14:paraId="557623CE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(подпись)</w:t>
            </w:r>
          </w:p>
          <w:p w14:paraId="30486B2E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«_____»______20___г.</w:t>
            </w:r>
          </w:p>
          <w:p w14:paraId="65449947" w14:textId="77777777" w:rsidR="00AC597D" w:rsidRPr="002A3547" w:rsidRDefault="00AC597D">
            <w:pPr>
              <w:rPr>
                <w:sz w:val="22"/>
                <w:szCs w:val="22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92345" w14:textId="77777777" w:rsidR="00AC597D" w:rsidRPr="002A3547" w:rsidRDefault="00AC597D">
            <w:pPr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 xml:space="preserve">Исполнительный </w:t>
            </w:r>
          </w:p>
          <w:p w14:paraId="408AC5D0" w14:textId="77777777" w:rsidR="00AC597D" w:rsidRPr="002A3547" w:rsidRDefault="00AC597D">
            <w:pPr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 xml:space="preserve">директор </w:t>
            </w:r>
          </w:p>
          <w:p w14:paraId="26D39BCC" w14:textId="77777777" w:rsidR="00AC597D" w:rsidRPr="002A3547" w:rsidRDefault="00AC597D">
            <w:pPr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ООО «НТЦ «Кама»</w:t>
            </w:r>
          </w:p>
          <w:p w14:paraId="1F0CB5C8" w14:textId="77777777" w:rsidR="00AC597D" w:rsidRPr="002A3547" w:rsidRDefault="00AC597D">
            <w:pPr>
              <w:rPr>
                <w:sz w:val="22"/>
                <w:szCs w:val="22"/>
              </w:rPr>
            </w:pPr>
          </w:p>
          <w:p w14:paraId="45A676DF" w14:textId="77777777" w:rsidR="00AC597D" w:rsidRPr="002A3547" w:rsidRDefault="00AC597D">
            <w:pPr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___________________</w:t>
            </w:r>
          </w:p>
          <w:p w14:paraId="1E2B3237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(подпись)</w:t>
            </w:r>
          </w:p>
          <w:p w14:paraId="7A321C5A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«____»_______20___г.</w:t>
            </w:r>
          </w:p>
          <w:p w14:paraId="6F76A79F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</w:p>
        </w:tc>
      </w:tr>
    </w:tbl>
    <w:p w14:paraId="23A3AF23" w14:textId="77777777" w:rsidR="00AC597D" w:rsidRPr="002A3547" w:rsidRDefault="00AC597D">
      <w:pPr>
        <w:jc w:val="right"/>
        <w:rPr>
          <w:sz w:val="22"/>
          <w:szCs w:val="22"/>
        </w:rPr>
      </w:pPr>
      <w:bookmarkStart w:id="3" w:name="OLE_LINK1"/>
      <w:bookmarkStart w:id="4" w:name="OLE_LINK2"/>
      <w:r w:rsidRPr="002A3547">
        <w:rPr>
          <w:sz w:val="28"/>
          <w:szCs w:val="28"/>
        </w:rPr>
        <w:br w:type="page"/>
      </w:r>
      <w:r w:rsidRPr="002A3547">
        <w:rPr>
          <w:sz w:val="22"/>
          <w:szCs w:val="22"/>
        </w:rPr>
        <w:t xml:space="preserve">Приложение 5 </w:t>
      </w:r>
    </w:p>
    <w:p w14:paraId="5982984C" w14:textId="77777777" w:rsidR="00AC597D" w:rsidRPr="002A3547" w:rsidRDefault="00AC597D">
      <w:pPr>
        <w:ind w:left="7788"/>
        <w:jc w:val="right"/>
        <w:rPr>
          <w:sz w:val="22"/>
          <w:szCs w:val="22"/>
        </w:rPr>
      </w:pPr>
      <w:r w:rsidRPr="002A3547">
        <w:rPr>
          <w:sz w:val="22"/>
          <w:szCs w:val="22"/>
        </w:rPr>
        <w:t>Обязательное</w:t>
      </w:r>
    </w:p>
    <w:bookmarkEnd w:id="3"/>
    <w:bookmarkEnd w:id="4"/>
    <w:p w14:paraId="02197980" w14:textId="77777777" w:rsidR="00AC597D" w:rsidRPr="002A3547" w:rsidRDefault="00AC597D">
      <w:pPr>
        <w:ind w:left="7788"/>
        <w:rPr>
          <w:sz w:val="22"/>
          <w:szCs w:val="22"/>
        </w:rPr>
      </w:pPr>
    </w:p>
    <w:p w14:paraId="2656C778" w14:textId="77777777" w:rsidR="00AC597D" w:rsidRPr="002A3547" w:rsidRDefault="00AC597D">
      <w:pPr>
        <w:ind w:left="7788"/>
        <w:rPr>
          <w:sz w:val="22"/>
          <w:szCs w:val="22"/>
        </w:rPr>
      </w:pPr>
    </w:p>
    <w:p w14:paraId="6A2F0143" w14:textId="77777777" w:rsidR="00AC597D" w:rsidRPr="002A3547" w:rsidRDefault="00AC597D">
      <w:pPr>
        <w:jc w:val="right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>Форма 1</w:t>
      </w:r>
    </w:p>
    <w:p w14:paraId="285060CD" w14:textId="77777777" w:rsidR="00AC597D" w:rsidRPr="002A3547" w:rsidRDefault="00AC597D">
      <w:pPr>
        <w:jc w:val="center"/>
        <w:rPr>
          <w:b/>
          <w:sz w:val="22"/>
          <w:szCs w:val="22"/>
        </w:rPr>
      </w:pPr>
    </w:p>
    <w:p w14:paraId="2E9E5CCF" w14:textId="77777777" w:rsidR="00AC597D" w:rsidRPr="002A3547" w:rsidRDefault="00AC597D">
      <w:pPr>
        <w:jc w:val="center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>Форма журнала регистрации заключений о лабораторных испытаниях</w:t>
      </w:r>
    </w:p>
    <w:p w14:paraId="0C5B3DDB" w14:textId="77777777" w:rsidR="00AC597D" w:rsidRPr="002A3547" w:rsidRDefault="00AC597D">
      <w:pPr>
        <w:jc w:val="center"/>
        <w:rPr>
          <w:b/>
          <w:sz w:val="22"/>
          <w:szCs w:val="22"/>
        </w:rPr>
      </w:pPr>
    </w:p>
    <w:tbl>
      <w:tblPr>
        <w:tblpPr w:leftFromText="180" w:rightFromText="180" w:vertAnchor="text" w:horzAnchor="margin" w:tblpX="108" w:tblpY="153"/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17"/>
        <w:gridCol w:w="1276"/>
        <w:gridCol w:w="1984"/>
        <w:gridCol w:w="2410"/>
        <w:gridCol w:w="1985"/>
        <w:gridCol w:w="1559"/>
      </w:tblGrid>
      <w:tr w:rsidR="00AC597D" w:rsidRPr="002A3547" w14:paraId="05B22C42" w14:textId="77777777">
        <w:trPr>
          <w:trHeight w:val="553"/>
        </w:trPr>
        <w:tc>
          <w:tcPr>
            <w:tcW w:w="817" w:type="dxa"/>
            <w:vAlign w:val="center"/>
          </w:tcPr>
          <w:p w14:paraId="2360A711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№ п/п</w:t>
            </w:r>
          </w:p>
        </w:tc>
        <w:tc>
          <w:tcPr>
            <w:tcW w:w="1276" w:type="dxa"/>
            <w:vAlign w:val="center"/>
          </w:tcPr>
          <w:p w14:paraId="4DF60CF8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Обозначение документа</w:t>
            </w:r>
          </w:p>
        </w:tc>
        <w:tc>
          <w:tcPr>
            <w:tcW w:w="1984" w:type="dxa"/>
            <w:vAlign w:val="center"/>
          </w:tcPr>
          <w:p w14:paraId="735C5F1B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Дата</w:t>
            </w:r>
          </w:p>
          <w:p w14:paraId="39B986EB" w14:textId="77777777" w:rsidR="00AC597D" w:rsidRPr="002A3547" w:rsidRDefault="00AC597D">
            <w:pPr>
              <w:ind w:left="-108" w:right="-108"/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регистрации</w:t>
            </w:r>
          </w:p>
        </w:tc>
        <w:tc>
          <w:tcPr>
            <w:tcW w:w="2410" w:type="dxa"/>
            <w:vAlign w:val="center"/>
          </w:tcPr>
          <w:p w14:paraId="1D79C5CE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 xml:space="preserve">Наименование </w:t>
            </w:r>
          </w:p>
          <w:p w14:paraId="63A640E8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документа</w:t>
            </w:r>
          </w:p>
        </w:tc>
        <w:tc>
          <w:tcPr>
            <w:tcW w:w="1985" w:type="dxa"/>
            <w:vAlign w:val="center"/>
          </w:tcPr>
          <w:p w14:paraId="7C14F2A6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Заключение</w:t>
            </w:r>
          </w:p>
        </w:tc>
        <w:tc>
          <w:tcPr>
            <w:tcW w:w="1559" w:type="dxa"/>
            <w:vAlign w:val="center"/>
          </w:tcPr>
          <w:p w14:paraId="4AADB97F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Разработчик</w:t>
            </w:r>
          </w:p>
        </w:tc>
      </w:tr>
      <w:tr w:rsidR="00AC597D" w:rsidRPr="002A3547" w14:paraId="13070C14" w14:textId="77777777">
        <w:trPr>
          <w:trHeight w:val="553"/>
        </w:trPr>
        <w:tc>
          <w:tcPr>
            <w:tcW w:w="817" w:type="dxa"/>
            <w:vAlign w:val="center"/>
          </w:tcPr>
          <w:p w14:paraId="1F58A1C4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276" w:type="dxa"/>
            <w:vAlign w:val="center"/>
          </w:tcPr>
          <w:p w14:paraId="2642A21D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6551F811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2410" w:type="dxa"/>
            <w:vAlign w:val="center"/>
          </w:tcPr>
          <w:p w14:paraId="14A69399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14:paraId="55790BE1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559" w:type="dxa"/>
            <w:vAlign w:val="center"/>
          </w:tcPr>
          <w:p w14:paraId="1FC99287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</w:p>
        </w:tc>
      </w:tr>
    </w:tbl>
    <w:p w14:paraId="1067163D" w14:textId="77777777" w:rsidR="00AC597D" w:rsidRPr="002A3547" w:rsidRDefault="00AC597D">
      <w:pPr>
        <w:jc w:val="center"/>
        <w:rPr>
          <w:b/>
          <w:sz w:val="22"/>
          <w:szCs w:val="22"/>
        </w:rPr>
      </w:pPr>
    </w:p>
    <w:p w14:paraId="5DCCD3C3" w14:textId="77777777" w:rsidR="00AC597D" w:rsidRPr="002A3547" w:rsidRDefault="00AC597D">
      <w:pPr>
        <w:jc w:val="center"/>
        <w:rPr>
          <w:sz w:val="22"/>
          <w:szCs w:val="22"/>
        </w:rPr>
      </w:pPr>
    </w:p>
    <w:p w14:paraId="15E4C31F" w14:textId="77777777" w:rsidR="00AC597D" w:rsidRPr="002A3547" w:rsidRDefault="00AC597D">
      <w:pPr>
        <w:rPr>
          <w:sz w:val="22"/>
          <w:szCs w:val="22"/>
        </w:rPr>
      </w:pPr>
    </w:p>
    <w:p w14:paraId="041E4997" w14:textId="77777777" w:rsidR="00AC597D" w:rsidRPr="002A3547" w:rsidRDefault="00AC597D">
      <w:pPr>
        <w:rPr>
          <w:sz w:val="22"/>
          <w:szCs w:val="22"/>
        </w:rPr>
      </w:pPr>
    </w:p>
    <w:p w14:paraId="18F9EAB8" w14:textId="77777777" w:rsidR="00AC597D" w:rsidRPr="002A3547" w:rsidRDefault="00AC597D">
      <w:pPr>
        <w:jc w:val="right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>Форма 2</w:t>
      </w:r>
    </w:p>
    <w:p w14:paraId="46AE458C" w14:textId="77777777" w:rsidR="00AC597D" w:rsidRPr="002A3547" w:rsidRDefault="00AC597D">
      <w:pPr>
        <w:rPr>
          <w:sz w:val="22"/>
          <w:szCs w:val="22"/>
        </w:rPr>
      </w:pPr>
    </w:p>
    <w:p w14:paraId="26AEE83F" w14:textId="77777777" w:rsidR="00AC597D" w:rsidRPr="002A3547" w:rsidRDefault="00AC597D">
      <w:pPr>
        <w:jc w:val="center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 xml:space="preserve">Форма журнала регистраций технических отчётов по результатам производственных испытаний </w:t>
      </w:r>
    </w:p>
    <w:p w14:paraId="1F10914E" w14:textId="77777777" w:rsidR="00AC597D" w:rsidRPr="002A3547" w:rsidRDefault="00AC597D">
      <w:pPr>
        <w:jc w:val="center"/>
        <w:rPr>
          <w:b/>
          <w:sz w:val="22"/>
          <w:szCs w:val="22"/>
        </w:rPr>
      </w:pPr>
    </w:p>
    <w:tbl>
      <w:tblPr>
        <w:tblpPr w:leftFromText="180" w:rightFromText="180" w:vertAnchor="text" w:horzAnchor="margin" w:tblpX="74" w:tblpY="20"/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1"/>
        <w:gridCol w:w="1095"/>
        <w:gridCol w:w="1531"/>
        <w:gridCol w:w="1701"/>
        <w:gridCol w:w="1843"/>
        <w:gridCol w:w="1485"/>
        <w:gridCol w:w="1775"/>
      </w:tblGrid>
      <w:tr w:rsidR="00AC597D" w:rsidRPr="002A3547" w14:paraId="420E6108" w14:textId="77777777">
        <w:trPr>
          <w:cantSplit/>
          <w:trHeight w:val="1207"/>
          <w:tblHeader/>
        </w:trPr>
        <w:tc>
          <w:tcPr>
            <w:tcW w:w="60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31DB3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№ п/п</w:t>
            </w:r>
          </w:p>
          <w:p w14:paraId="61B736FD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C57561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Дата</w:t>
            </w:r>
          </w:p>
          <w:p w14:paraId="4E34F28A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регистрации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496BFA" w14:textId="77777777" w:rsidR="00AC597D" w:rsidRPr="002A3547" w:rsidRDefault="00AC597D">
            <w:pPr>
              <w:ind w:left="-136" w:right="-108"/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 xml:space="preserve">Обозначение </w:t>
            </w:r>
          </w:p>
          <w:p w14:paraId="7BC03979" w14:textId="77777777" w:rsidR="00AC597D" w:rsidRPr="002A3547" w:rsidRDefault="00AC597D">
            <w:pPr>
              <w:ind w:left="-136" w:right="-108"/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документ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69C721" w14:textId="77777777" w:rsidR="00AC597D" w:rsidRPr="002A3547" w:rsidRDefault="00AC597D">
            <w:pPr>
              <w:ind w:left="-108" w:right="-108"/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Наименование документ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08ED52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 xml:space="preserve">Основание </w:t>
            </w:r>
          </w:p>
          <w:p w14:paraId="4A851C55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испытаний</w:t>
            </w:r>
          </w:p>
        </w:tc>
        <w:tc>
          <w:tcPr>
            <w:tcW w:w="1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9CD5E6" w14:textId="77777777" w:rsidR="00AC597D" w:rsidRPr="002A3547" w:rsidRDefault="00AC597D">
            <w:pPr>
              <w:ind w:left="-108" w:right="-182"/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Разработчик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EC6BD68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 xml:space="preserve">Наличие </w:t>
            </w:r>
          </w:p>
          <w:p w14:paraId="595D2B80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 xml:space="preserve">отчёта и </w:t>
            </w:r>
          </w:p>
          <w:p w14:paraId="665ABCEB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изменений</w:t>
            </w:r>
          </w:p>
        </w:tc>
      </w:tr>
      <w:tr w:rsidR="00AC597D" w:rsidRPr="002A3547" w14:paraId="524724F7" w14:textId="77777777">
        <w:trPr>
          <w:trHeight w:val="621"/>
        </w:trPr>
        <w:tc>
          <w:tcPr>
            <w:tcW w:w="60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AD4BB2" w14:textId="77777777" w:rsidR="00AC597D" w:rsidRPr="002A3547" w:rsidRDefault="00AC597D">
            <w:pPr>
              <w:jc w:val="center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3DB2B2" w14:textId="77777777" w:rsidR="00AC597D" w:rsidRPr="002A3547" w:rsidRDefault="00AC597D">
            <w:pPr>
              <w:ind w:left="-57" w:right="-57"/>
              <w:jc w:val="center"/>
              <w:rPr>
                <w:sz w:val="22"/>
                <w:szCs w:val="22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FD37FF" w14:textId="77777777" w:rsidR="00AC597D" w:rsidRPr="002A3547" w:rsidRDefault="00AC597D">
            <w:pPr>
              <w:jc w:val="center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5A0999" w14:textId="77777777" w:rsidR="00AC597D" w:rsidRPr="002A3547" w:rsidRDefault="00AC597D">
            <w:pPr>
              <w:ind w:left="-57" w:right="-57"/>
              <w:rPr>
                <w:sz w:val="22"/>
                <w:szCs w:val="22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2F3C3B" w14:textId="77777777" w:rsidR="00AC597D" w:rsidRPr="002A3547" w:rsidRDefault="00AC597D">
            <w:pPr>
              <w:ind w:left="-57" w:right="-57"/>
              <w:jc w:val="center"/>
              <w:rPr>
                <w:sz w:val="22"/>
                <w:szCs w:val="22"/>
              </w:rPr>
            </w:pPr>
          </w:p>
        </w:tc>
        <w:tc>
          <w:tcPr>
            <w:tcW w:w="1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264A79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903CFC8" w14:textId="77777777" w:rsidR="00AC597D" w:rsidRPr="002A3547" w:rsidRDefault="00AC597D">
            <w:pPr>
              <w:ind w:left="-57" w:right="-57"/>
              <w:jc w:val="center"/>
              <w:rPr>
                <w:sz w:val="22"/>
                <w:szCs w:val="22"/>
              </w:rPr>
            </w:pPr>
          </w:p>
        </w:tc>
      </w:tr>
    </w:tbl>
    <w:p w14:paraId="0E61F47F" w14:textId="77777777" w:rsidR="00AC597D" w:rsidRPr="002A3547" w:rsidRDefault="00AC597D">
      <w:pPr>
        <w:jc w:val="center"/>
        <w:rPr>
          <w:sz w:val="22"/>
          <w:szCs w:val="22"/>
        </w:rPr>
      </w:pPr>
    </w:p>
    <w:p w14:paraId="5EED5AAA" w14:textId="77777777" w:rsidR="00AC597D" w:rsidRPr="002A3547" w:rsidRDefault="00AC597D">
      <w:pPr>
        <w:rPr>
          <w:sz w:val="22"/>
          <w:szCs w:val="22"/>
        </w:rPr>
      </w:pPr>
    </w:p>
    <w:p w14:paraId="52BC243E" w14:textId="77777777" w:rsidR="00AC597D" w:rsidRPr="002A3547" w:rsidRDefault="00AC597D">
      <w:pPr>
        <w:rPr>
          <w:sz w:val="22"/>
          <w:szCs w:val="22"/>
        </w:rPr>
      </w:pPr>
    </w:p>
    <w:p w14:paraId="16C73B5D" w14:textId="77777777" w:rsidR="00AC597D" w:rsidRPr="002A3547" w:rsidRDefault="00AC597D">
      <w:pPr>
        <w:jc w:val="right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>Форма 3</w:t>
      </w:r>
    </w:p>
    <w:p w14:paraId="743D1448" w14:textId="77777777" w:rsidR="00AC597D" w:rsidRPr="002A3547" w:rsidRDefault="00AC597D">
      <w:pPr>
        <w:jc w:val="center"/>
        <w:rPr>
          <w:b/>
          <w:sz w:val="22"/>
          <w:szCs w:val="22"/>
        </w:rPr>
      </w:pPr>
    </w:p>
    <w:p w14:paraId="66400285" w14:textId="77777777" w:rsidR="00AC597D" w:rsidRPr="002A3547" w:rsidRDefault="00AC597D">
      <w:pPr>
        <w:jc w:val="center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>Форма журнала регистрации разрешений на выпуск</w:t>
      </w:r>
    </w:p>
    <w:p w14:paraId="40AD859A" w14:textId="77777777" w:rsidR="00AC597D" w:rsidRPr="002A3547" w:rsidRDefault="00AC597D">
      <w:pPr>
        <w:jc w:val="center"/>
        <w:rPr>
          <w:b/>
          <w:sz w:val="22"/>
          <w:szCs w:val="22"/>
        </w:rPr>
      </w:pPr>
    </w:p>
    <w:tbl>
      <w:tblPr>
        <w:tblpPr w:leftFromText="180" w:rightFromText="180" w:vertAnchor="text" w:horzAnchor="margin" w:tblpX="108" w:tblpY="125"/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275"/>
        <w:gridCol w:w="1526"/>
        <w:gridCol w:w="1843"/>
        <w:gridCol w:w="1559"/>
        <w:gridCol w:w="1701"/>
        <w:gridCol w:w="1418"/>
      </w:tblGrid>
      <w:tr w:rsidR="00AC597D" w:rsidRPr="002A3547" w14:paraId="777D23D5" w14:textId="77777777">
        <w:tc>
          <w:tcPr>
            <w:tcW w:w="709" w:type="dxa"/>
          </w:tcPr>
          <w:p w14:paraId="5BEB4441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№ п/п</w:t>
            </w:r>
          </w:p>
        </w:tc>
        <w:tc>
          <w:tcPr>
            <w:tcW w:w="1275" w:type="dxa"/>
          </w:tcPr>
          <w:p w14:paraId="6BA64D40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 xml:space="preserve">Дата </w:t>
            </w:r>
          </w:p>
          <w:p w14:paraId="65EE6FB5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регистрации</w:t>
            </w:r>
          </w:p>
        </w:tc>
        <w:tc>
          <w:tcPr>
            <w:tcW w:w="1526" w:type="dxa"/>
          </w:tcPr>
          <w:p w14:paraId="07405C7B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 xml:space="preserve">Обозначение </w:t>
            </w:r>
          </w:p>
          <w:p w14:paraId="4B289979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документа</w:t>
            </w:r>
          </w:p>
        </w:tc>
        <w:tc>
          <w:tcPr>
            <w:tcW w:w="1843" w:type="dxa"/>
          </w:tcPr>
          <w:p w14:paraId="6F949909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Наименование разрешения</w:t>
            </w:r>
          </w:p>
        </w:tc>
        <w:tc>
          <w:tcPr>
            <w:tcW w:w="1559" w:type="dxa"/>
          </w:tcPr>
          <w:p w14:paraId="32BFE58E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Разработчик</w:t>
            </w:r>
          </w:p>
        </w:tc>
        <w:tc>
          <w:tcPr>
            <w:tcW w:w="1701" w:type="dxa"/>
          </w:tcPr>
          <w:p w14:paraId="06D65906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Основание изменения / срок действия</w:t>
            </w:r>
          </w:p>
        </w:tc>
        <w:tc>
          <w:tcPr>
            <w:tcW w:w="1418" w:type="dxa"/>
          </w:tcPr>
          <w:p w14:paraId="6821E5E3" w14:textId="77777777" w:rsidR="00AC597D" w:rsidRPr="002A3547" w:rsidRDefault="00AC597D">
            <w:pPr>
              <w:ind w:left="-108" w:right="-108"/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Примечание</w:t>
            </w:r>
          </w:p>
        </w:tc>
      </w:tr>
      <w:tr w:rsidR="00AC597D" w:rsidRPr="002A3547" w14:paraId="59F5AB9A" w14:textId="77777777">
        <w:trPr>
          <w:trHeight w:val="710"/>
        </w:trPr>
        <w:tc>
          <w:tcPr>
            <w:tcW w:w="709" w:type="dxa"/>
          </w:tcPr>
          <w:p w14:paraId="16D49193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275" w:type="dxa"/>
          </w:tcPr>
          <w:p w14:paraId="73E17D28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526" w:type="dxa"/>
          </w:tcPr>
          <w:p w14:paraId="2C8B4FAF" w14:textId="77777777" w:rsidR="00AC597D" w:rsidRPr="002A3547" w:rsidRDefault="00AC597D">
            <w:pPr>
              <w:rPr>
                <w:sz w:val="22"/>
                <w:szCs w:val="22"/>
              </w:rPr>
            </w:pPr>
          </w:p>
        </w:tc>
        <w:tc>
          <w:tcPr>
            <w:tcW w:w="1843" w:type="dxa"/>
          </w:tcPr>
          <w:p w14:paraId="777CB2A1" w14:textId="77777777" w:rsidR="00AC597D" w:rsidRPr="002A3547" w:rsidRDefault="00AC597D">
            <w:pPr>
              <w:jc w:val="both"/>
              <w:rPr>
                <w:sz w:val="22"/>
                <w:szCs w:val="22"/>
              </w:rPr>
            </w:pPr>
          </w:p>
        </w:tc>
        <w:tc>
          <w:tcPr>
            <w:tcW w:w="1559" w:type="dxa"/>
          </w:tcPr>
          <w:p w14:paraId="05DDC453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701" w:type="dxa"/>
          </w:tcPr>
          <w:p w14:paraId="27C1651E" w14:textId="77777777" w:rsidR="00AC597D" w:rsidRPr="002A3547" w:rsidRDefault="00AC597D">
            <w:pPr>
              <w:rPr>
                <w:sz w:val="22"/>
                <w:szCs w:val="22"/>
              </w:rPr>
            </w:pPr>
          </w:p>
        </w:tc>
        <w:tc>
          <w:tcPr>
            <w:tcW w:w="1418" w:type="dxa"/>
          </w:tcPr>
          <w:p w14:paraId="4150F5E2" w14:textId="77777777" w:rsidR="00AC597D" w:rsidRPr="002A3547" w:rsidRDefault="00AC597D">
            <w:pPr>
              <w:rPr>
                <w:sz w:val="22"/>
                <w:szCs w:val="22"/>
              </w:rPr>
            </w:pPr>
          </w:p>
        </w:tc>
      </w:tr>
    </w:tbl>
    <w:p w14:paraId="40C51E3E" w14:textId="77777777" w:rsidR="00AC597D" w:rsidRPr="002A3547" w:rsidRDefault="00AC597D">
      <w:pPr>
        <w:rPr>
          <w:sz w:val="22"/>
          <w:szCs w:val="22"/>
        </w:rPr>
      </w:pPr>
    </w:p>
    <w:p w14:paraId="65260E8E" w14:textId="77777777" w:rsidR="00AC597D" w:rsidRPr="002A3547" w:rsidRDefault="00AC597D">
      <w:pPr>
        <w:rPr>
          <w:sz w:val="22"/>
          <w:szCs w:val="22"/>
        </w:rPr>
      </w:pPr>
    </w:p>
    <w:p w14:paraId="00095C38" w14:textId="77777777" w:rsidR="00850FB4" w:rsidRPr="002A3547" w:rsidRDefault="00AC597D" w:rsidP="00CC0AF4">
      <w:pPr>
        <w:jc w:val="right"/>
        <w:rPr>
          <w:sz w:val="22"/>
          <w:szCs w:val="22"/>
        </w:rPr>
      </w:pPr>
      <w:r w:rsidRPr="002A3547">
        <w:rPr>
          <w:sz w:val="22"/>
          <w:szCs w:val="22"/>
        </w:rPr>
        <w:br w:type="page"/>
      </w:r>
      <w:r w:rsidR="00850FB4" w:rsidRPr="002A3547">
        <w:rPr>
          <w:sz w:val="22"/>
          <w:szCs w:val="22"/>
        </w:rPr>
        <w:t>Приложение 6</w:t>
      </w:r>
    </w:p>
    <w:p w14:paraId="022382C6" w14:textId="77777777" w:rsidR="00850FB4" w:rsidRPr="002A3547" w:rsidRDefault="00850FB4" w:rsidP="00850FB4">
      <w:pPr>
        <w:ind w:left="7080"/>
        <w:jc w:val="right"/>
        <w:rPr>
          <w:sz w:val="22"/>
          <w:szCs w:val="22"/>
        </w:rPr>
      </w:pPr>
      <w:r w:rsidRPr="002A3547">
        <w:rPr>
          <w:sz w:val="22"/>
          <w:szCs w:val="22"/>
        </w:rPr>
        <w:t>Рекомендуемое</w:t>
      </w:r>
    </w:p>
    <w:p w14:paraId="275CA2C6" w14:textId="77777777" w:rsidR="00850FB4" w:rsidRPr="002A3547" w:rsidRDefault="00850FB4" w:rsidP="00850FB4">
      <w:pPr>
        <w:jc w:val="center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>Лист «Сведения об одобрении сырья»</w:t>
      </w:r>
    </w:p>
    <w:p w14:paraId="27DD59F2" w14:textId="77777777" w:rsidR="00F074F9" w:rsidRPr="002A3547" w:rsidRDefault="00066980" w:rsidP="00850FB4">
      <w:pPr>
        <w:jc w:val="center"/>
        <w:rPr>
          <w:b/>
          <w:sz w:val="22"/>
          <w:szCs w:val="22"/>
        </w:rPr>
      </w:pPr>
      <w:r w:rsidRPr="002A3547">
        <w:rPr>
          <w:b/>
          <w:noProof/>
          <w:sz w:val="22"/>
          <w:szCs w:val="22"/>
        </w:rPr>
        <mc:AlternateContent>
          <mc:Choice Requires="wpc">
            <w:drawing>
              <wp:inline distT="0" distB="0" distL="0" distR="0" wp14:anchorId="18AB7C6D" wp14:editId="05D112D4">
                <wp:extent cx="5927725" cy="8500745"/>
                <wp:effectExtent l="7620" t="5080" r="0" b="0"/>
                <wp:docPr id="2962" name="Полотно 296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26" name="Group 3163"/>
                        <wpg:cNvGrpSpPr>
                          <a:grpSpLocks/>
                        </wpg:cNvGrpSpPr>
                        <wpg:grpSpPr bwMode="auto">
                          <a:xfrm>
                            <a:off x="5080" y="0"/>
                            <a:ext cx="4946015" cy="8394065"/>
                            <a:chOff x="0" y="-8"/>
                            <a:chExt cx="7789" cy="13219"/>
                          </a:xfrm>
                        </wpg:grpSpPr>
                        <wps:wsp>
                          <wps:cNvPr id="27" name="Rectangle 2963"/>
                          <wps:cNvSpPr>
                            <a:spLocks noChangeArrowheads="1"/>
                          </wps:cNvSpPr>
                          <wps:spPr bwMode="auto">
                            <a:xfrm>
                              <a:off x="32" y="507"/>
                              <a:ext cx="43" cy="1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288316B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I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28" name="Rectangle 2964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539"/>
                              <a:ext cx="620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7A3BB66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 xml:space="preserve">Класс сырья   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29" name="Rectangle 2965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844"/>
                              <a:ext cx="1163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83E2249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Наименование сырья*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0" name="Rectangle 2966"/>
                          <wps:cNvSpPr>
                            <a:spLocks noChangeArrowheads="1"/>
                          </wps:cNvSpPr>
                          <wps:spPr bwMode="auto">
                            <a:xfrm>
                              <a:off x="3367" y="844"/>
                              <a:ext cx="2084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EF1625D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Идентификация сырья по спецификации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1" name="Rectangle 2967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1142"/>
                              <a:ext cx="985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C8D232F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Заключение по ЛИ: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2" name="Rectangle 2968"/>
                          <wps:cNvSpPr>
                            <a:spLocks noChangeArrowheads="1"/>
                          </wps:cNvSpPr>
                          <wps:spPr bwMode="auto">
                            <a:xfrm>
                              <a:off x="5389" y="1142"/>
                              <a:ext cx="239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1B51CFD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3" name="Rectangle 2969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1359"/>
                              <a:ext cx="1629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546379D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Основание для проведения ЛИ: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4" name="Rectangle 2970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1616"/>
                              <a:ext cx="2150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110F5AC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Сырье попадает под нормы безопасности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5" name="Rectangle 2971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1753"/>
                              <a:ext cx="1552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44D414B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или правительственные акты?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6" name="Rectangle 2972"/>
                          <wps:cNvSpPr>
                            <a:spLocks noChangeArrowheads="1"/>
                          </wps:cNvSpPr>
                          <wps:spPr bwMode="auto">
                            <a:xfrm>
                              <a:off x="2167" y="1753"/>
                              <a:ext cx="162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5CA3212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 xml:space="preserve"> Да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7" name="Rectangle 2973"/>
                          <wps:cNvSpPr>
                            <a:spLocks noChangeArrowheads="1"/>
                          </wps:cNvSpPr>
                          <wps:spPr bwMode="auto">
                            <a:xfrm>
                              <a:off x="2851" y="1753"/>
                              <a:ext cx="209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4F156D3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 xml:space="preserve"> Нет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8" name="Rectangle 2974"/>
                          <wps:cNvSpPr>
                            <a:spLocks noChangeArrowheads="1"/>
                          </wps:cNvSpPr>
                          <wps:spPr bwMode="auto">
                            <a:xfrm>
                              <a:off x="32" y="2082"/>
                              <a:ext cx="86" cy="1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C9EAB1D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II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9" name="Rectangle 2975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2115"/>
                              <a:ext cx="1647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84775DF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Информация о производителе: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40" name="Rectangle 2976"/>
                          <wps:cNvSpPr>
                            <a:spLocks noChangeArrowheads="1"/>
                          </wps:cNvSpPr>
                          <wps:spPr bwMode="auto">
                            <a:xfrm>
                              <a:off x="4495" y="2115"/>
                              <a:ext cx="1506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FF88E45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Информация о потребителе: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41" name="Rectangle 2977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2420"/>
                              <a:ext cx="1491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38263F5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Наименование организации-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42" name="Rectangle 2978"/>
                          <wps:cNvSpPr>
                            <a:spLocks noChangeArrowheads="1"/>
                          </wps:cNvSpPr>
                          <wps:spPr bwMode="auto">
                            <a:xfrm>
                              <a:off x="4495" y="2420"/>
                              <a:ext cx="303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6507A4E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Завод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43" name="Rectangle 2979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2581"/>
                              <a:ext cx="1011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1C901E5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изготовителя сырья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44" name="Rectangle 2980"/>
                          <wps:cNvSpPr>
                            <a:spLocks noChangeArrowheads="1"/>
                          </wps:cNvSpPr>
                          <wps:spPr bwMode="auto">
                            <a:xfrm>
                              <a:off x="4495" y="2774"/>
                              <a:ext cx="871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BE7159C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Код потребителя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45" name="Rectangle 2981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2975"/>
                              <a:ext cx="1503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D814A14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Производственная площадка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46" name="Rectangle 2982"/>
                          <wps:cNvSpPr>
                            <a:spLocks noChangeArrowheads="1"/>
                          </wps:cNvSpPr>
                          <wps:spPr bwMode="auto">
                            <a:xfrm>
                              <a:off x="4495" y="3144"/>
                              <a:ext cx="656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3D68B5F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Применение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47" name="Rectangle 2983"/>
                          <wps:cNvSpPr>
                            <a:spLocks noChangeArrowheads="1"/>
                          </wps:cNvSpPr>
                          <wps:spPr bwMode="auto">
                            <a:xfrm>
                              <a:off x="32" y="3546"/>
                              <a:ext cx="128" cy="1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C324B5E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III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48" name="Rectangle 2984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3578"/>
                              <a:ext cx="1606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6136500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Документы от производителя: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49" name="Rectangle 2985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3779"/>
                              <a:ext cx="2515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4AEC742" w14:textId="77777777" w:rsidR="00D92562" w:rsidRDefault="00D92562">
                                <w:r w:rsidRPr="00F30C33"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000000"/>
                                    <w:sz w:val="12"/>
                                    <w:szCs w:val="12"/>
                                  </w:rPr>
                                  <w:t>У</w:t>
                                </w:r>
                                <w:r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000000"/>
                                    <w:sz w:val="12"/>
                                    <w:szCs w:val="12"/>
                                  </w:rPr>
                                  <w:t>ровень пред</w:t>
                                </w:r>
                                <w:r w:rsidRPr="00F30C33"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000000"/>
                                    <w:sz w:val="12"/>
                                    <w:szCs w:val="12"/>
                                  </w:rPr>
                                  <w:t xml:space="preserve">ставления документов по РРАР - </w:t>
                                </w:r>
                                <w:r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000000"/>
                                    <w:sz w:val="12"/>
                                    <w:szCs w:val="12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50" name="Rectangle 2986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3883"/>
                              <a:ext cx="28" cy="27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2EB384A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51" name="Rectangle 2987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4044"/>
                              <a:ext cx="1006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EC90D1E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 xml:space="preserve">Анкета самооценки 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52" name="Rectangle 2988"/>
                          <wps:cNvSpPr>
                            <a:spLocks noChangeArrowheads="1"/>
                          </wps:cNvSpPr>
                          <wps:spPr bwMode="auto">
                            <a:xfrm>
                              <a:off x="2167" y="4044"/>
                              <a:ext cx="162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ECCAA6C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 xml:space="preserve"> Да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53" name="Rectangle 2989"/>
                          <wps:cNvSpPr>
                            <a:spLocks noChangeArrowheads="1"/>
                          </wps:cNvSpPr>
                          <wps:spPr bwMode="auto">
                            <a:xfrm>
                              <a:off x="2851" y="4044"/>
                              <a:ext cx="209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12874F6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 xml:space="preserve"> Нет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54" name="Rectangle 2990"/>
                          <wps:cNvSpPr>
                            <a:spLocks noChangeArrowheads="1"/>
                          </wps:cNvSpPr>
                          <wps:spPr bwMode="auto">
                            <a:xfrm>
                              <a:off x="3568" y="4044"/>
                              <a:ext cx="767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6BF7921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Не применимо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55" name="Rectangle 2991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4293"/>
                              <a:ext cx="1060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48025FA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Сертификат ISO 9001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56" name="Rectangle 2992"/>
                          <wps:cNvSpPr>
                            <a:spLocks noChangeArrowheads="1"/>
                          </wps:cNvSpPr>
                          <wps:spPr bwMode="auto">
                            <a:xfrm>
                              <a:off x="2167" y="4293"/>
                              <a:ext cx="162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2A458DB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 xml:space="preserve"> Да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57" name="Rectangle 2993"/>
                          <wps:cNvSpPr>
                            <a:spLocks noChangeArrowheads="1"/>
                          </wps:cNvSpPr>
                          <wps:spPr bwMode="auto">
                            <a:xfrm>
                              <a:off x="2851" y="4293"/>
                              <a:ext cx="209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2D12953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 xml:space="preserve"> Нет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58" name="Rectangle 2994"/>
                          <wps:cNvSpPr>
                            <a:spLocks noChangeArrowheads="1"/>
                          </wps:cNvSpPr>
                          <wps:spPr bwMode="auto">
                            <a:xfrm>
                              <a:off x="3568" y="4293"/>
                              <a:ext cx="767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6FF79C7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Не применимо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59" name="Rectangle 2995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4543"/>
                              <a:ext cx="1170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95A1F5B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Сертификат IATF 16949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60" name="Rectangle 2996"/>
                          <wps:cNvSpPr>
                            <a:spLocks noChangeArrowheads="1"/>
                          </wps:cNvSpPr>
                          <wps:spPr bwMode="auto">
                            <a:xfrm>
                              <a:off x="2167" y="4543"/>
                              <a:ext cx="162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029F6C7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 xml:space="preserve"> Да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61" name="Rectangle 2997"/>
                          <wps:cNvSpPr>
                            <a:spLocks noChangeArrowheads="1"/>
                          </wps:cNvSpPr>
                          <wps:spPr bwMode="auto">
                            <a:xfrm>
                              <a:off x="2851" y="4543"/>
                              <a:ext cx="209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0D0A3E1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 xml:space="preserve"> Нет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62" name="Rectangle 2998"/>
                          <wps:cNvSpPr>
                            <a:spLocks noChangeArrowheads="1"/>
                          </wps:cNvSpPr>
                          <wps:spPr bwMode="auto">
                            <a:xfrm>
                              <a:off x="3568" y="4543"/>
                              <a:ext cx="767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1B439BC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Не применимо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63" name="Rectangle 2999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4776"/>
                              <a:ext cx="1121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685182A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Сертификат ISO 14001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64" name="Rectangle 3000"/>
                          <wps:cNvSpPr>
                            <a:spLocks noChangeArrowheads="1"/>
                          </wps:cNvSpPr>
                          <wps:spPr bwMode="auto">
                            <a:xfrm>
                              <a:off x="2167" y="4776"/>
                              <a:ext cx="162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CD2B246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 xml:space="preserve"> Да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65" name="Rectangle 3001"/>
                          <wps:cNvSpPr>
                            <a:spLocks noChangeArrowheads="1"/>
                          </wps:cNvSpPr>
                          <wps:spPr bwMode="auto">
                            <a:xfrm>
                              <a:off x="2851" y="4776"/>
                              <a:ext cx="209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02F2C7A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 xml:space="preserve"> Нет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66" name="Rectangle 3002"/>
                          <wps:cNvSpPr>
                            <a:spLocks noChangeArrowheads="1"/>
                          </wps:cNvSpPr>
                          <wps:spPr bwMode="auto">
                            <a:xfrm>
                              <a:off x="3568" y="4776"/>
                              <a:ext cx="767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540CB09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Не применимо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67" name="Rectangle 3003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5017"/>
                              <a:ext cx="1530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4A6D810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Паспорт безопасности (MSDS)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68" name="Rectangle 3004"/>
                          <wps:cNvSpPr>
                            <a:spLocks noChangeArrowheads="1"/>
                          </wps:cNvSpPr>
                          <wps:spPr bwMode="auto">
                            <a:xfrm>
                              <a:off x="2167" y="5017"/>
                              <a:ext cx="162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C7C1621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 xml:space="preserve"> Да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69" name="Rectangle 3005"/>
                          <wps:cNvSpPr>
                            <a:spLocks noChangeArrowheads="1"/>
                          </wps:cNvSpPr>
                          <wps:spPr bwMode="auto">
                            <a:xfrm>
                              <a:off x="2851" y="5017"/>
                              <a:ext cx="209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7C9E330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 xml:space="preserve"> Нет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70" name="Rectangle 3006"/>
                          <wps:cNvSpPr>
                            <a:spLocks noChangeArrowheads="1"/>
                          </wps:cNvSpPr>
                          <wps:spPr bwMode="auto">
                            <a:xfrm>
                              <a:off x="3568" y="5017"/>
                              <a:ext cx="767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35DA0FB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Не применимо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71" name="Rectangle 3007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5226"/>
                              <a:ext cx="1307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D7055B2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Причина представления: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72" name="Rectangle 3008"/>
                          <wps:cNvSpPr>
                            <a:spLocks noChangeArrowheads="1"/>
                          </wps:cNvSpPr>
                          <wps:spPr bwMode="auto">
                            <a:xfrm>
                              <a:off x="564" y="5459"/>
                              <a:ext cx="1365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F58FA41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Первичное представление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73" name="Rectangle 3009"/>
                          <wps:cNvSpPr>
                            <a:spLocks noChangeArrowheads="1"/>
                          </wps:cNvSpPr>
                          <wps:spPr bwMode="auto">
                            <a:xfrm>
                              <a:off x="3979" y="5459"/>
                              <a:ext cx="28" cy="27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3EB6DB1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74" name="Rectangle 3010"/>
                          <wps:cNvSpPr>
                            <a:spLocks noChangeArrowheads="1"/>
                          </wps:cNvSpPr>
                          <wps:spPr bwMode="auto">
                            <a:xfrm>
                              <a:off x="4495" y="5459"/>
                              <a:ext cx="2756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89DF87A" w14:textId="77777777" w:rsidR="00D92562" w:rsidRDefault="00D92562">
                                <w:r w:rsidRPr="00F30C33"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</w:rPr>
                                  <w:t>Изменение в конструкции (для материалов, изделий)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75" name="Rectangle 3011"/>
                          <wps:cNvSpPr>
                            <a:spLocks noChangeArrowheads="1"/>
                          </wps:cNvSpPr>
                          <wps:spPr bwMode="auto">
                            <a:xfrm>
                              <a:off x="564" y="5692"/>
                              <a:ext cx="3196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633E7AA" w14:textId="77777777" w:rsidR="00D92562" w:rsidRDefault="00D92562">
                                <w:r w:rsidRPr="00F30C33"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</w:rPr>
                                  <w:t>Повторное представление после перерыва в поставках &gt; 2 лет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76" name="Rectangle 3012"/>
                          <wps:cNvSpPr>
                            <a:spLocks noChangeArrowheads="1"/>
                          </wps:cNvSpPr>
                          <wps:spPr bwMode="auto">
                            <a:xfrm>
                              <a:off x="4495" y="5692"/>
                              <a:ext cx="1769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381D053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Смена источника исходного сырья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77" name="Rectangle 3013"/>
                          <wps:cNvSpPr>
                            <a:spLocks noChangeArrowheads="1"/>
                          </wps:cNvSpPr>
                          <wps:spPr bwMode="auto">
                            <a:xfrm>
                              <a:off x="564" y="5918"/>
                              <a:ext cx="3144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ACBE16C" w14:textId="77777777" w:rsidR="00D92562" w:rsidRDefault="00D92562">
                                <w:r w:rsidRPr="00F30C33"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</w:rPr>
                                  <w:t>Изменение в технологическом процессе производства сырья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78" name="Rectangle 3014"/>
                          <wps:cNvSpPr>
                            <a:spLocks noChangeArrowheads="1"/>
                          </wps:cNvSpPr>
                          <wps:spPr bwMode="auto">
                            <a:xfrm>
                              <a:off x="4495" y="5918"/>
                              <a:ext cx="1885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0598D23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Изменение выпускной формы сырья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79" name="Rectangle 3015"/>
                          <wps:cNvSpPr>
                            <a:spLocks noChangeArrowheads="1"/>
                          </wps:cNvSpPr>
                          <wps:spPr bwMode="auto">
                            <a:xfrm>
                              <a:off x="564" y="6151"/>
                              <a:ext cx="2173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71221BB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Замена производственного оборудования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80" name="Rectangle 30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495" y="6151"/>
                              <a:ext cx="360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A099A56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 xml:space="preserve">Другое 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81" name="Rectangle 3017"/>
                          <wps:cNvSpPr>
                            <a:spLocks noChangeArrowheads="1"/>
                          </wps:cNvSpPr>
                          <wps:spPr bwMode="auto">
                            <a:xfrm>
                              <a:off x="32" y="6665"/>
                              <a:ext cx="138" cy="1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B3F3379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IV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82" name="Rectangle 3018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6697"/>
                              <a:ext cx="1710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31B0129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Основание для проведения ОПИ: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83" name="Rectangle 3019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6939"/>
                              <a:ext cx="1750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171EFF3" w14:textId="77777777" w:rsidR="00D92562" w:rsidRDefault="00D92562">
                                <w:r w:rsidRPr="00F30C33"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</w:rPr>
                                  <w:t>Номер заявки на закупку для ОПИ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84" name="Rectangle 3020"/>
                          <wps:cNvSpPr>
                            <a:spLocks noChangeArrowheads="1"/>
                          </wps:cNvSpPr>
                          <wps:spPr bwMode="auto">
                            <a:xfrm>
                              <a:off x="3568" y="6939"/>
                              <a:ext cx="176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41AB19C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Вес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85" name="Rectangle 3021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7172"/>
                              <a:ext cx="834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4C82B51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Партия для ОПИ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86" name="Rectangle 3022"/>
                          <wps:cNvSpPr>
                            <a:spLocks noChangeArrowheads="1"/>
                          </wps:cNvSpPr>
                          <wps:spPr bwMode="auto">
                            <a:xfrm>
                              <a:off x="3149" y="7172"/>
                              <a:ext cx="176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3A510C6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Вес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87" name="Rectangle 3023"/>
                          <wps:cNvSpPr>
                            <a:spLocks noChangeArrowheads="1"/>
                          </wps:cNvSpPr>
                          <wps:spPr bwMode="auto">
                            <a:xfrm>
                              <a:off x="4495" y="7172"/>
                              <a:ext cx="913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60012FE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Дата поступления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88" name="Rectangle 3024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7365"/>
                              <a:ext cx="289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CEF0AD9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Отчет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89" name="Rectangle 3025"/>
                          <wps:cNvSpPr>
                            <a:spLocks noChangeArrowheads="1"/>
                          </wps:cNvSpPr>
                          <wps:spPr bwMode="auto">
                            <a:xfrm>
                              <a:off x="2400" y="7365"/>
                              <a:ext cx="239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A064D70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90" name="Rectangle 3026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7590"/>
                              <a:ext cx="495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5268B6C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Результат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91" name="Rectangle 3027"/>
                          <wps:cNvSpPr>
                            <a:spLocks noChangeArrowheads="1"/>
                          </wps:cNvSpPr>
                          <wps:spPr bwMode="auto">
                            <a:xfrm>
                              <a:off x="32" y="7992"/>
                              <a:ext cx="95" cy="1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5AF36CA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V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92" name="Rectangle 3028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8024"/>
                              <a:ext cx="1735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66B1A30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Основание для проведения ШПИ: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93" name="Rectangle 3029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8297"/>
                              <a:ext cx="1774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1544015" w14:textId="77777777" w:rsidR="00D92562" w:rsidRDefault="00D92562">
                                <w:r w:rsidRPr="00F30C33"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</w:rPr>
                                  <w:t>Номер заявки на закупку для ШПИ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94" name="Rectangle 3030"/>
                          <wps:cNvSpPr>
                            <a:spLocks noChangeArrowheads="1"/>
                          </wps:cNvSpPr>
                          <wps:spPr bwMode="auto">
                            <a:xfrm>
                              <a:off x="3568" y="8297"/>
                              <a:ext cx="176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1E065B8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Вес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95" name="Rectangle 3031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8523"/>
                              <a:ext cx="859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5992B87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Партия для ШПИ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96" name="Rectangle 3032"/>
                          <wps:cNvSpPr>
                            <a:spLocks noChangeArrowheads="1"/>
                          </wps:cNvSpPr>
                          <wps:spPr bwMode="auto">
                            <a:xfrm>
                              <a:off x="3149" y="8523"/>
                              <a:ext cx="176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A4A2386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Вес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97" name="Rectangle 3033"/>
                          <wps:cNvSpPr>
                            <a:spLocks noChangeArrowheads="1"/>
                          </wps:cNvSpPr>
                          <wps:spPr bwMode="auto">
                            <a:xfrm>
                              <a:off x="4495" y="8523"/>
                              <a:ext cx="913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19DF73C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Дата поступления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98" name="Rectangle 3034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8740"/>
                              <a:ext cx="859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CA2916D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Партия для ШПИ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99" name="Rectangle 3035"/>
                          <wps:cNvSpPr>
                            <a:spLocks noChangeArrowheads="1"/>
                          </wps:cNvSpPr>
                          <wps:spPr bwMode="auto">
                            <a:xfrm>
                              <a:off x="3149" y="8740"/>
                              <a:ext cx="176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415C366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Вес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100" name="Rectangle 3036"/>
                          <wps:cNvSpPr>
                            <a:spLocks noChangeArrowheads="1"/>
                          </wps:cNvSpPr>
                          <wps:spPr bwMode="auto">
                            <a:xfrm>
                              <a:off x="4495" y="8740"/>
                              <a:ext cx="913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87A2A28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Дата поступления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101" name="Rectangle 3037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9005"/>
                              <a:ext cx="859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CC26DBF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Партия для ШПИ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102" name="Rectangle 3038"/>
                          <wps:cNvSpPr>
                            <a:spLocks noChangeArrowheads="1"/>
                          </wps:cNvSpPr>
                          <wps:spPr bwMode="auto">
                            <a:xfrm>
                              <a:off x="3149" y="9005"/>
                              <a:ext cx="176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2B8D2B1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Вес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103" name="Rectangle 3039"/>
                          <wps:cNvSpPr>
                            <a:spLocks noChangeArrowheads="1"/>
                          </wps:cNvSpPr>
                          <wps:spPr bwMode="auto">
                            <a:xfrm>
                              <a:off x="4495" y="9005"/>
                              <a:ext cx="913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45F7D68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Дата поступления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104" name="Rectangle 3040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9479"/>
                              <a:ext cx="2191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D6626BF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Заключение об одобрении в применении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105" name="Rectangle 3041"/>
                          <wps:cNvSpPr>
                            <a:spLocks noChangeArrowheads="1"/>
                          </wps:cNvSpPr>
                          <wps:spPr bwMode="auto">
                            <a:xfrm>
                              <a:off x="2851" y="9479"/>
                              <a:ext cx="508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8C6201A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одобрено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106" name="Rectangle 3042"/>
                          <wps:cNvSpPr>
                            <a:spLocks noChangeArrowheads="1"/>
                          </wps:cNvSpPr>
                          <wps:spPr bwMode="auto">
                            <a:xfrm>
                              <a:off x="3979" y="9479"/>
                              <a:ext cx="659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CDA7303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не одобрено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107" name="Rectangle 3043"/>
                          <wps:cNvSpPr>
                            <a:spLocks noChangeArrowheads="1"/>
                          </wps:cNvSpPr>
                          <wps:spPr bwMode="auto">
                            <a:xfrm>
                              <a:off x="5389" y="9479"/>
                              <a:ext cx="542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89ACB06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отклонено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108" name="Rectangle 3044"/>
                          <wps:cNvSpPr>
                            <a:spLocks noChangeArrowheads="1"/>
                          </wps:cNvSpPr>
                          <wps:spPr bwMode="auto">
                            <a:xfrm>
                              <a:off x="32" y="9946"/>
                              <a:ext cx="138" cy="1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B89AB61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000000"/>
                                    <w:sz w:val="16"/>
                                    <w:szCs w:val="16"/>
                                    <w:lang w:val="en-US"/>
                                  </w:rPr>
                                  <w:t>VI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109" name="Rectangle 3045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9978"/>
                              <a:ext cx="2331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2466350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Одобрение с автозаводами-потребителями: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110" name="Rectangle 3046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12470"/>
                              <a:ext cx="1750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ECA1A4E" w14:textId="77777777" w:rsidR="00D92562" w:rsidRDefault="00D92562">
                                <w:r w:rsidRPr="00F30C33"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</w:rPr>
                                  <w:t>Ф.И.О. ответственного за продукт: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111" name="Rectangle 3047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12695"/>
                              <a:ext cx="598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367CD55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Должность: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112" name="Rectangle 3048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12864"/>
                              <a:ext cx="474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2C469AE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  <w:lang w:val="en-US"/>
                                  </w:rPr>
                                  <w:t>Телефон: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113" name="Rectangle 3049"/>
                          <wps:cNvSpPr>
                            <a:spLocks noChangeArrowheads="1"/>
                          </wps:cNvSpPr>
                          <wps:spPr bwMode="auto">
                            <a:xfrm>
                              <a:off x="185" y="13065"/>
                              <a:ext cx="6296" cy="1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133CFE3" w14:textId="77777777" w:rsidR="00D92562" w:rsidRDefault="00D92562">
                                <w:r w:rsidRPr="00F30C33">
                                  <w:rPr>
                                    <w:rFonts w:ascii="Calibri" w:hAnsi="Calibri" w:cs="Calibri"/>
                                    <w:color w:val="000000"/>
                                    <w:sz w:val="12"/>
                                    <w:szCs w:val="12"/>
                                  </w:rPr>
                                  <w:t>* Здесь и далее под сырьем подразумевать сырье, армирующие и вспомогательные материалы, комплектующие изделия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114" name="Rectangle 3050"/>
                          <wps:cNvSpPr>
                            <a:spLocks noChangeArrowheads="1"/>
                          </wps:cNvSpPr>
                          <wps:spPr bwMode="auto">
                            <a:xfrm>
                              <a:off x="2803" y="24"/>
                              <a:ext cx="2174" cy="17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73C997E" w14:textId="77777777" w:rsidR="00D92562" w:rsidRDefault="00D92562">
                                <w:r>
                                  <w:rPr>
                                    <w:rFonts w:ascii="Calibri" w:hAnsi="Calibri" w:cs="Calibri"/>
                                    <w:b/>
                                    <w:bCs/>
                                    <w:color w:val="000000"/>
                                    <w:sz w:val="14"/>
                                    <w:szCs w:val="14"/>
                                    <w:lang w:val="en-US"/>
                                  </w:rPr>
                                  <w:t xml:space="preserve">СВЕДЕНИЯ ОБ ОДОБРЕНИИ СЫРЬЯ*                                 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115" name="Line 30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0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6" name="Rectangle 305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-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7" name="Rectangle 3053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-8"/>
                              <a:ext cx="7773" cy="2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8" name="Line 305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61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9" name="Rectangle 3055"/>
                          <wps:cNvSpPr>
                            <a:spLocks noChangeArrowheads="1"/>
                          </wps:cNvSpPr>
                          <wps:spPr bwMode="auto">
                            <a:xfrm>
                              <a:off x="161" y="-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0" name="Line 305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46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1" name="Rectangle 3057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-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2" name="Line 305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40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" name="Rectangle 3059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-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4" name="Line 306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30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" name="Rectangle 3061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-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6" name="Line 306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007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7" name="Rectangle 3063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-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8" name="Line 306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522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9" name="Rectangle 3065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-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0" name="Line 306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965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1" name="Rectangle 3067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-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2" name="Line 306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143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" name="Rectangle 3069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-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4" name="Line 307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658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5" name="Rectangle 3071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-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6" name="Line 307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827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7" name="Rectangle 3073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-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8" name="Line 307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43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9" name="Rectangle 307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-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0" name="Line 307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544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1" name="Rectangle 3077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-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2" name="Line 307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778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" name="Rectangle 3079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-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4" name="Line 308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955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5" name="Rectangle 3081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-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6" name="Line 308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470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Rectangle 3083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-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8" name="Line 308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664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" name="Rectangle 3085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-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0" name="Line 308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179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1" name="Rectangle 3087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-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" name="Line 308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364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3" name="Rectangle 3089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-8"/>
                              <a:ext cx="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4" name="Line 309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880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" name="Rectangle 3091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-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6" name="Line 309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057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7" name="Rectangle 3093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-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8" name="Line 309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573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" name="Rectangle 3095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-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0" name="Line 309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7773" y="0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1" name="Rectangle 3097"/>
                          <wps:cNvSpPr>
                            <a:spLocks noChangeArrowheads="1"/>
                          </wps:cNvSpPr>
                          <wps:spPr bwMode="auto">
                            <a:xfrm>
                              <a:off x="7773" y="-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2" name="Line 30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93"/>
                              <a:ext cx="77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3" name="Rectangle 3099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93"/>
                              <a:ext cx="77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" name="Line 31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378"/>
                              <a:ext cx="77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5" name="Rectangle 3101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378"/>
                              <a:ext cx="77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6" name="Rectangle 3102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386"/>
                              <a:ext cx="7773" cy="2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" name="Line 31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" y="16"/>
                              <a:ext cx="0" cy="37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" name="Rectangle 3104"/>
                          <wps:cNvSpPr>
                            <a:spLocks noChangeArrowheads="1"/>
                          </wps:cNvSpPr>
                          <wps:spPr bwMode="auto">
                            <a:xfrm>
                              <a:off x="161" y="16"/>
                              <a:ext cx="8" cy="37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9" name="Line 31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691"/>
                              <a:ext cx="81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" name="Rectangle 3106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691"/>
                              <a:ext cx="814" cy="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1" name="Line 31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16"/>
                              <a:ext cx="0" cy="37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2" name="Rectangle 3108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16"/>
                              <a:ext cx="8" cy="37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3" name="Line 31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201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" name="Rectangle 3110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201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5" name="Line 31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410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6" name="Rectangle 31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410"/>
                              <a:ext cx="8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7" name="Line 31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201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8" name="Rectangle 3114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201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9" name="Line 31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410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0" name="Rectangle 3116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410"/>
                              <a:ext cx="8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1" name="Line 31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201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2" name="Rectangle 3118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201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3" name="Line 31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410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4" name="Rectangle 3120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410"/>
                              <a:ext cx="8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5" name="Line 31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201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6" name="Rectangle 3122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201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7" name="Line 31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410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8" name="Rectangle 3124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410"/>
                              <a:ext cx="8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9" name="Line 31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201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0" name="Rectangle 3126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201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1" name="Line 31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410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2" name="Rectangle 3128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410"/>
                              <a:ext cx="8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3" name="Line 31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691"/>
                              <a:ext cx="252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4" name="Rectangle 313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691"/>
                              <a:ext cx="2521" cy="9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5" name="Line 31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201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6" name="Rectangle 3132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201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7" name="Line 31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410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8" name="Rectangle 3134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410"/>
                              <a:ext cx="8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9" name="Line 31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201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0" name="Rectangle 3136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201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1" name="Line 31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201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2" name="Rectangle 3138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201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3" name="Line 31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201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4" name="Rectangle 3140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201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5" name="Line 31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201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6" name="Rectangle 3142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201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7" name="Line 31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201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8" name="Rectangle 3144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201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9" name="Line 31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201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0" name="Rectangle 3146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201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1" name="Line 31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201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2" name="Rectangle 3148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201"/>
                              <a:ext cx="9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3" name="Line 31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201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4" name="Rectangle 3150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201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5" name="Line 31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201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6" name="Rectangle 3152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201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7" name="Line 31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201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8" name="Rectangle 3154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201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9" name="Line 3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51" y="691"/>
                              <a:ext cx="441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0" name="Rectangle 3156"/>
                          <wps:cNvSpPr>
                            <a:spLocks noChangeArrowheads="1"/>
                          </wps:cNvSpPr>
                          <wps:spPr bwMode="auto">
                            <a:xfrm>
                              <a:off x="3351" y="691"/>
                              <a:ext cx="4414" cy="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1" name="Line 31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16"/>
                              <a:ext cx="0" cy="37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2" name="Rectangle 3158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16"/>
                              <a:ext cx="8" cy="37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3" name="Line 31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16"/>
                              <a:ext cx="0" cy="37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4" name="Rectangle 3160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16"/>
                              <a:ext cx="8" cy="37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5" name="Line 31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16"/>
                              <a:ext cx="0" cy="37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6" name="Rectangle 3162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16"/>
                              <a:ext cx="8" cy="37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227" name="Group 3364"/>
                        <wpg:cNvGrpSpPr>
                          <a:grpSpLocks/>
                        </wpg:cNvGrpSpPr>
                        <wpg:grpSpPr bwMode="auto">
                          <a:xfrm>
                            <a:off x="15240" y="265430"/>
                            <a:ext cx="4920615" cy="1368425"/>
                            <a:chOff x="16" y="410"/>
                            <a:chExt cx="7749" cy="2155"/>
                          </a:xfrm>
                        </wpg:grpSpPr>
                        <wps:wsp>
                          <wps:cNvPr id="228" name="Line 31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410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9" name="Rectangle 3165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410"/>
                              <a:ext cx="8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0" name="Line 31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989"/>
                              <a:ext cx="1506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1" name="Rectangle 316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989"/>
                              <a:ext cx="1506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2" name="Line 31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700"/>
                              <a:ext cx="0" cy="2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3" name="Rectangle 3169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700"/>
                              <a:ext cx="8" cy="2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4" name="Line 31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700"/>
                              <a:ext cx="0" cy="2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5" name="Rectangle 3171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700"/>
                              <a:ext cx="8" cy="2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6" name="Line 31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700"/>
                              <a:ext cx="0" cy="2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7" name="Rectangle 3173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700"/>
                              <a:ext cx="8" cy="2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8" name="Line 31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700"/>
                              <a:ext cx="0" cy="2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9" name="Rectangle 3175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700"/>
                              <a:ext cx="8" cy="2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0" name="Line 31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700"/>
                              <a:ext cx="0" cy="2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1" name="Rectangle 3177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700"/>
                              <a:ext cx="8" cy="2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2" name="Line 31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989"/>
                              <a:ext cx="182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3" name="Rectangle 3179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989"/>
                              <a:ext cx="1829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4" name="Line 31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700"/>
                              <a:ext cx="0" cy="2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5" name="Rectangle 3181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700"/>
                              <a:ext cx="8" cy="2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6" name="Line 31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410"/>
                              <a:ext cx="0" cy="29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7" name="Rectangle 3183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410"/>
                              <a:ext cx="8" cy="29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8" name="Line 31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410"/>
                              <a:ext cx="0" cy="29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9" name="Rectangle 3185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410"/>
                              <a:ext cx="8" cy="29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50" name="Line 31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410"/>
                              <a:ext cx="0" cy="29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1" name="Rectangle 3187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410"/>
                              <a:ext cx="8" cy="29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52" name="Line 31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410"/>
                              <a:ext cx="0" cy="29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3" name="Rectangle 3189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410"/>
                              <a:ext cx="8" cy="29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54" name="Line 31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410"/>
                              <a:ext cx="0" cy="29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5" name="Rectangle 3191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410"/>
                              <a:ext cx="8" cy="29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56" name="Line 31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410"/>
                              <a:ext cx="0" cy="29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7" name="Rectangle 3193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410"/>
                              <a:ext cx="8" cy="29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58" name="Line 31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51" y="989"/>
                              <a:ext cx="2013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9" name="Rectangle 319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51" y="989"/>
                              <a:ext cx="2013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0" name="Line 31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410"/>
                              <a:ext cx="0" cy="29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1" name="Rectangle 3197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410"/>
                              <a:ext cx="9" cy="29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2" name="Line 31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410"/>
                              <a:ext cx="0" cy="57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3" name="Rectangle 3199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410"/>
                              <a:ext cx="8" cy="57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4" name="Line 32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410"/>
                              <a:ext cx="0" cy="57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5" name="Rectangle 3201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410"/>
                              <a:ext cx="8" cy="57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6" name="Line 32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410"/>
                              <a:ext cx="0" cy="57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7" name="Rectangle 3203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410"/>
                              <a:ext cx="8" cy="57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8" name="Line 32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989"/>
                              <a:ext cx="240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9" name="Rectangle 3205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989"/>
                              <a:ext cx="2401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0" name="Line 32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061"/>
                              <a:ext cx="77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1" name="Rectangle 320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061"/>
                              <a:ext cx="77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2" name="Line 32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126"/>
                              <a:ext cx="77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3" name="Rectangle 3209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126"/>
                              <a:ext cx="77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4" name="Line 32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286"/>
                              <a:ext cx="81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5" name="Rectangle 3211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286"/>
                              <a:ext cx="814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6" name="Line 32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997"/>
                              <a:ext cx="0" cy="2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7" name="Rectangle 3213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997"/>
                              <a:ext cx="8" cy="2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8" name="Line 32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997"/>
                              <a:ext cx="0" cy="2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9" name="Rectangle 3215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997"/>
                              <a:ext cx="8" cy="2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0" name="Line 32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997"/>
                              <a:ext cx="0" cy="2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1" name="Rectangle 321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997"/>
                              <a:ext cx="8" cy="2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2" name="Line 32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997"/>
                              <a:ext cx="0" cy="2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3" name="Rectangle 3219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997"/>
                              <a:ext cx="8" cy="2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4" name="Line 32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1286"/>
                              <a:ext cx="252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5" name="Rectangle 3221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1286"/>
                              <a:ext cx="2521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6" name="Line 32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997"/>
                              <a:ext cx="0" cy="2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7" name="Rectangle 3223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997"/>
                              <a:ext cx="8" cy="2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8" name="Line 32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51" y="1286"/>
                              <a:ext cx="252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9" name="Rectangle 322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51" y="1286"/>
                              <a:ext cx="252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0" name="Line 32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997"/>
                              <a:ext cx="0" cy="2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1" name="Rectangle 3227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997"/>
                              <a:ext cx="8" cy="2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2" name="Line 32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997"/>
                              <a:ext cx="0" cy="2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3" name="Rectangle 3229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997"/>
                              <a:ext cx="8" cy="2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4" name="Line 32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1286"/>
                              <a:ext cx="70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5" name="Rectangle 3231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1286"/>
                              <a:ext cx="701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6" name="Line 32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997"/>
                              <a:ext cx="0" cy="2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7" name="Rectangle 3233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997"/>
                              <a:ext cx="8" cy="2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8" name="Line 32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81" y="1286"/>
                              <a:ext cx="118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9" name="Rectangle 3235"/>
                          <wps:cNvSpPr>
                            <a:spLocks noChangeArrowheads="1"/>
                          </wps:cNvSpPr>
                          <wps:spPr bwMode="auto">
                            <a:xfrm>
                              <a:off x="6581" y="1286"/>
                              <a:ext cx="1184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0" name="Line 32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504"/>
                              <a:ext cx="19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1" name="Rectangle 323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504"/>
                              <a:ext cx="19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2" name="Line 32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294"/>
                              <a:ext cx="0" cy="21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3" name="Rectangle 3239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294"/>
                              <a:ext cx="8" cy="21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4" name="Line 32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1294"/>
                              <a:ext cx="0" cy="21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5" name="Rectangle 3241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1294"/>
                              <a:ext cx="8" cy="21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6" name="Line 32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1294"/>
                              <a:ext cx="0" cy="21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7" name="Rectangle 3243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1294"/>
                              <a:ext cx="8" cy="21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8" name="Line 32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997"/>
                              <a:ext cx="0" cy="50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9" name="Rectangle 3245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997"/>
                              <a:ext cx="8" cy="50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0" name="Line 32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997"/>
                              <a:ext cx="0" cy="50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1" name="Rectangle 3247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997"/>
                              <a:ext cx="8" cy="50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2" name="Line 32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997"/>
                              <a:ext cx="0" cy="50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3" name="Rectangle 3249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997"/>
                              <a:ext cx="8" cy="50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4" name="Line 32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997"/>
                              <a:ext cx="0" cy="50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5" name="Rectangle 3251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997"/>
                              <a:ext cx="8" cy="50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6" name="Line 3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997"/>
                              <a:ext cx="0" cy="50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7" name="Rectangle 3253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997"/>
                              <a:ext cx="8" cy="50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8" name="Line 32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997"/>
                              <a:ext cx="0" cy="50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9" name="Rectangle 3255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997"/>
                              <a:ext cx="8" cy="50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0" name="Line 32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997"/>
                              <a:ext cx="0" cy="50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1" name="Rectangle 3257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997"/>
                              <a:ext cx="9" cy="50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2" name="Line 32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1294"/>
                              <a:ext cx="0" cy="21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3" name="Rectangle 3259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1294"/>
                              <a:ext cx="8" cy="21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4" name="Line 32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1294"/>
                              <a:ext cx="0" cy="21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5" name="Rectangle 3261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1294"/>
                              <a:ext cx="8" cy="21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6" name="Line 32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1294"/>
                              <a:ext cx="0" cy="21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7" name="Rectangle 3263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1294"/>
                              <a:ext cx="8" cy="21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8" name="Line 32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1504"/>
                              <a:ext cx="580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9" name="Rectangle 3265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1504"/>
                              <a:ext cx="5800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0" name="Line 32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761"/>
                              <a:ext cx="19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1" name="Rectangle 326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761"/>
                              <a:ext cx="19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2" name="Line 32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1294"/>
                              <a:ext cx="0" cy="21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3" name="Rectangle 3269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1294"/>
                              <a:ext cx="8" cy="21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4" name="Line 32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73" y="1761"/>
                              <a:ext cx="17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5" name="Rectangle 3271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1761"/>
                              <a:ext cx="178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6" name="Line 32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1294"/>
                              <a:ext cx="0" cy="21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7" name="Rectangle 3273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1294"/>
                              <a:ext cx="8" cy="21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8" name="Line 32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51" y="1761"/>
                              <a:ext cx="5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9" name="Rectangle 3275"/>
                          <wps:cNvSpPr>
                            <a:spLocks noChangeArrowheads="1"/>
                          </wps:cNvSpPr>
                          <wps:spPr bwMode="auto">
                            <a:xfrm>
                              <a:off x="2151" y="1761"/>
                              <a:ext cx="507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0" name="Line 32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512"/>
                              <a:ext cx="0" cy="24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1" name="Rectangle 327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512"/>
                              <a:ext cx="8" cy="24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2" name="Line 32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66" y="1761"/>
                              <a:ext cx="16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3" name="Rectangle 3279"/>
                          <wps:cNvSpPr>
                            <a:spLocks noChangeArrowheads="1"/>
                          </wps:cNvSpPr>
                          <wps:spPr bwMode="auto">
                            <a:xfrm>
                              <a:off x="2666" y="1761"/>
                              <a:ext cx="169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4" name="Line 32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1512"/>
                              <a:ext cx="0" cy="24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5" name="Rectangle 3281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1512"/>
                              <a:ext cx="8" cy="24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6" name="Line 32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35" y="1761"/>
                              <a:ext cx="493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7" name="Rectangle 3283"/>
                          <wps:cNvSpPr>
                            <a:spLocks noChangeArrowheads="1"/>
                          </wps:cNvSpPr>
                          <wps:spPr bwMode="auto">
                            <a:xfrm>
                              <a:off x="2835" y="1761"/>
                              <a:ext cx="4930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8" name="Line 32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997"/>
                              <a:ext cx="0" cy="13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9" name="Rectangle 3285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997"/>
                              <a:ext cx="8" cy="13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0" name="Line 32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997"/>
                              <a:ext cx="0" cy="13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1" name="Rectangle 3287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997"/>
                              <a:ext cx="8" cy="13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2" name="Line 32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997"/>
                              <a:ext cx="0" cy="13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3" name="Rectangle 3289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997"/>
                              <a:ext cx="8" cy="13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4" name="Line 32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997"/>
                              <a:ext cx="0" cy="13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5" name="Rectangle 3291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997"/>
                              <a:ext cx="8" cy="13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6" name="Line 32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997"/>
                              <a:ext cx="0" cy="2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7" name="Rectangle 3293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997"/>
                              <a:ext cx="8" cy="2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8" name="Line 32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898"/>
                              <a:ext cx="19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9" name="Rectangle 3295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898"/>
                              <a:ext cx="19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0" name="Line 32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1761"/>
                              <a:ext cx="0" cy="14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1" name="Rectangle 3297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1761"/>
                              <a:ext cx="8" cy="145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2" name="Line 32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73" y="1898"/>
                              <a:ext cx="17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3" name="Rectangle 3299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1898"/>
                              <a:ext cx="178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4" name="Line 33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1769"/>
                              <a:ext cx="0" cy="13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5" name="Rectangle 3301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1769"/>
                              <a:ext cx="8" cy="137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6" name="Line 33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51" y="1898"/>
                              <a:ext cx="5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7" name="Rectangle 3303"/>
                          <wps:cNvSpPr>
                            <a:spLocks noChangeArrowheads="1"/>
                          </wps:cNvSpPr>
                          <wps:spPr bwMode="auto">
                            <a:xfrm>
                              <a:off x="2151" y="1898"/>
                              <a:ext cx="507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8" name="Line 33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761"/>
                              <a:ext cx="0" cy="14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9" name="Rectangle 3305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761"/>
                              <a:ext cx="8" cy="145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0" name="Line 33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66" y="1898"/>
                              <a:ext cx="16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1" name="Rectangle 330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66" y="1898"/>
                              <a:ext cx="169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2" name="Line 33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1769"/>
                              <a:ext cx="0" cy="13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3" name="Rectangle 3309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1769"/>
                              <a:ext cx="8" cy="137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4" name="Line 33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35" y="1898"/>
                              <a:ext cx="493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5" name="Rectangle 3311"/>
                          <wps:cNvSpPr>
                            <a:spLocks noChangeArrowheads="1"/>
                          </wps:cNvSpPr>
                          <wps:spPr bwMode="auto">
                            <a:xfrm>
                              <a:off x="2835" y="1898"/>
                              <a:ext cx="4930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6" name="Line 33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" y="410"/>
                              <a:ext cx="0" cy="164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7" name="Rectangle 3313"/>
                          <wps:cNvSpPr>
                            <a:spLocks noChangeArrowheads="1"/>
                          </wps:cNvSpPr>
                          <wps:spPr bwMode="auto">
                            <a:xfrm>
                              <a:off x="161" y="410"/>
                              <a:ext cx="8" cy="164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8" name="Line 33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1906"/>
                              <a:ext cx="0" cy="1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9" name="Rectangle 3315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1906"/>
                              <a:ext cx="8" cy="1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80" name="Line 33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1906"/>
                              <a:ext cx="0" cy="1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1" name="Rectangle 3317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1906"/>
                              <a:ext cx="8" cy="1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82" name="Line 33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906"/>
                              <a:ext cx="0" cy="1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3" name="Rectangle 3319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906"/>
                              <a:ext cx="8" cy="1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84" name="Line 33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1906"/>
                              <a:ext cx="0" cy="1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5" name="Rectangle 3321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1906"/>
                              <a:ext cx="8" cy="1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86" name="Line 33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1512"/>
                              <a:ext cx="0" cy="54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7" name="Rectangle 3323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1512"/>
                              <a:ext cx="8" cy="54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88" name="Line 33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1512"/>
                              <a:ext cx="0" cy="54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9" name="Rectangle 3325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1512"/>
                              <a:ext cx="8" cy="54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0" name="Line 33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1512"/>
                              <a:ext cx="0" cy="54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1" name="Rectangle 3327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1512"/>
                              <a:ext cx="8" cy="54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2" name="Line 33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1512"/>
                              <a:ext cx="0" cy="54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3" name="Rectangle 3329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1512"/>
                              <a:ext cx="8" cy="54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4" name="Line 33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1512"/>
                              <a:ext cx="0" cy="54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5" name="Rectangle 3331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1512"/>
                              <a:ext cx="8" cy="54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6" name="Line 33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1512"/>
                              <a:ext cx="0" cy="54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7" name="Rectangle 3333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1512"/>
                              <a:ext cx="8" cy="54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8" name="Line 33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1512"/>
                              <a:ext cx="0" cy="54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9" name="Rectangle 3335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1512"/>
                              <a:ext cx="8" cy="54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00" name="Rectangle 3336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2058"/>
                              <a:ext cx="7749" cy="16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01" name="Line 33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1906"/>
                              <a:ext cx="0" cy="1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2" name="Rectangle 3338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1906"/>
                              <a:ext cx="8" cy="1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03" name="Line 33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1906"/>
                              <a:ext cx="0" cy="1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4" name="Rectangle 3340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1906"/>
                              <a:ext cx="8" cy="1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05" name="Line 33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1906"/>
                              <a:ext cx="0" cy="1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6" name="Rectangle 3342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1906"/>
                              <a:ext cx="8" cy="1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07" name="Line 33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1906"/>
                              <a:ext cx="0" cy="1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8" name="Rectangle 3344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1906"/>
                              <a:ext cx="8" cy="1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09" name="Line 33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1906"/>
                              <a:ext cx="0" cy="1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0" name="Rectangle 3346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1906"/>
                              <a:ext cx="8" cy="1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1" name="Line 33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1512"/>
                              <a:ext cx="0" cy="54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2" name="Rectangle 3348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1512"/>
                              <a:ext cx="8" cy="54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3" name="Line 33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1512"/>
                              <a:ext cx="0" cy="54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4" name="Rectangle 3350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1512"/>
                              <a:ext cx="8" cy="54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5" name="Line 33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1512"/>
                              <a:ext cx="0" cy="54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6" name="Rectangle 3352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1512"/>
                              <a:ext cx="9" cy="54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7" name="Line 33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1512"/>
                              <a:ext cx="0" cy="54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8" name="Rectangle 3354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1512"/>
                              <a:ext cx="8" cy="54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9" name="Line 33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2267"/>
                              <a:ext cx="77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0" name="Rectangle 3356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2267"/>
                              <a:ext cx="77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1" name="Line 33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2404"/>
                              <a:ext cx="77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2" name="Rectangle 3358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2404"/>
                              <a:ext cx="77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3" name="Line 33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2275"/>
                              <a:ext cx="0" cy="13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4" name="Rectangle 3360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2275"/>
                              <a:ext cx="8" cy="13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5" name="Line 33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2275"/>
                              <a:ext cx="0" cy="13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6" name="Rectangle 3362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2275"/>
                              <a:ext cx="8" cy="13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7" name="Line 33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2565"/>
                              <a:ext cx="534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428" name="Group 3565"/>
                        <wpg:cNvGrpSpPr>
                          <a:grpSpLocks/>
                        </wpg:cNvGrpSpPr>
                        <wpg:grpSpPr bwMode="auto">
                          <a:xfrm>
                            <a:off x="15240" y="1322070"/>
                            <a:ext cx="4920615" cy="1348105"/>
                            <a:chOff x="16" y="2074"/>
                            <a:chExt cx="7749" cy="2123"/>
                          </a:xfrm>
                        </wpg:grpSpPr>
                        <wps:wsp>
                          <wps:cNvPr id="429" name="Rectangle 3365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2565"/>
                              <a:ext cx="534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30" name="Line 33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2275"/>
                              <a:ext cx="0" cy="29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1" name="Rectangle 3367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2275"/>
                              <a:ext cx="9" cy="29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32" name="Line 33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2275"/>
                              <a:ext cx="0" cy="29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3" name="Rectangle 3369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2275"/>
                              <a:ext cx="8" cy="29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34" name="Line 33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2074"/>
                              <a:ext cx="0" cy="49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5" name="Rectangle 3371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2074"/>
                              <a:ext cx="8" cy="49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36" name="Line 33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2074"/>
                              <a:ext cx="0" cy="49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7" name="Rectangle 3373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2074"/>
                              <a:ext cx="8" cy="49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38" name="Line 33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2565"/>
                              <a:ext cx="240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9" name="Rectangle 3375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2565"/>
                              <a:ext cx="2401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40" name="Line 33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2275"/>
                              <a:ext cx="0" cy="13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1" name="Rectangle 3377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2275"/>
                              <a:ext cx="8" cy="13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42" name="Line 33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2275"/>
                              <a:ext cx="0" cy="13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3" name="Rectangle 3379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2275"/>
                              <a:ext cx="8" cy="13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44" name="Line 33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2275"/>
                              <a:ext cx="0" cy="13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5" name="Rectangle 3381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2275"/>
                              <a:ext cx="8" cy="13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46" name="Line 33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2726"/>
                              <a:ext cx="99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7" name="Rectangle 3383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2726"/>
                              <a:ext cx="99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48" name="Line 33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2275"/>
                              <a:ext cx="0" cy="13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9" name="Rectangle 3385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2275"/>
                              <a:ext cx="8" cy="13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0" name="Line 33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2573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1" name="Rectangle 3387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2573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2" name="Line 33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2074"/>
                              <a:ext cx="0" cy="6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3" name="Rectangle 3389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2074"/>
                              <a:ext cx="8" cy="6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4" name="Line 33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2074"/>
                              <a:ext cx="0" cy="6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5" name="Rectangle 3391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2074"/>
                              <a:ext cx="8" cy="6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6" name="Line 33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2074"/>
                              <a:ext cx="0" cy="6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7" name="Rectangle 3393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2074"/>
                              <a:ext cx="8" cy="6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8" name="Line 33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2074"/>
                              <a:ext cx="0" cy="6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9" name="Rectangle 3395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2074"/>
                              <a:ext cx="8" cy="6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60" name="Line 33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2074"/>
                              <a:ext cx="0" cy="6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1" name="Rectangle 3397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2074"/>
                              <a:ext cx="8" cy="6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62" name="Line 33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2074"/>
                              <a:ext cx="0" cy="6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3" name="Rectangle 3399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2074"/>
                              <a:ext cx="8" cy="6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64" name="Line 34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2726"/>
                              <a:ext cx="277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5" name="Rectangle 3401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2726"/>
                              <a:ext cx="2779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66" name="Line 34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2074"/>
                              <a:ext cx="0" cy="6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7" name="Rectangle 3403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2074"/>
                              <a:ext cx="8" cy="6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68" name="Line 34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86" y="2726"/>
                              <a:ext cx="397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9" name="Rectangle 3405"/>
                          <wps:cNvSpPr>
                            <a:spLocks noChangeArrowheads="1"/>
                          </wps:cNvSpPr>
                          <wps:spPr bwMode="auto">
                            <a:xfrm>
                              <a:off x="3786" y="2726"/>
                              <a:ext cx="397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0" name="Line 34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2573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1" name="Rectangle 3407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2573"/>
                              <a:ext cx="8" cy="16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2" name="Line 34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2275"/>
                              <a:ext cx="0" cy="45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3" name="Rectangle 3409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2275"/>
                              <a:ext cx="8" cy="45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4" name="Line 34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2927"/>
                              <a:ext cx="534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5" name="Rectangle 3411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2927"/>
                              <a:ext cx="534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6" name="Line 34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2573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7" name="Rectangle 3413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2573"/>
                              <a:ext cx="9" cy="16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8" name="Line 34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2573"/>
                              <a:ext cx="0" cy="35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9" name="Rectangle 3415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2573"/>
                              <a:ext cx="8" cy="35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0" name="Line 34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2573"/>
                              <a:ext cx="0" cy="35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1" name="Rectangle 3417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2573"/>
                              <a:ext cx="8" cy="35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2" name="Line 34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2573"/>
                              <a:ext cx="0" cy="35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" name="Rectangle 3419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2573"/>
                              <a:ext cx="8" cy="35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4" name="Line 34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2927"/>
                              <a:ext cx="240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5" name="Rectangle 3421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2927"/>
                              <a:ext cx="2401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6" name="Line 34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2734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7" name="Rectangle 3423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2734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8" name="Line 34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2734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9" name="Rectangle 3425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2734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0" name="Line 34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2734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1" name="Rectangle 3427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2734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2" name="Line 34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2734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3" name="Rectangle 3429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2734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4" name="Line 34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3128"/>
                              <a:ext cx="1506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5" name="Rectangle 3431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3128"/>
                              <a:ext cx="1506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6" name="Line 34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2734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7" name="Rectangle 3433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2734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8" name="Line 34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2734"/>
                              <a:ext cx="0" cy="39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9" name="Rectangle 3435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2734"/>
                              <a:ext cx="8" cy="39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0" name="Line 34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2734"/>
                              <a:ext cx="0" cy="39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1" name="Rectangle 3437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2734"/>
                              <a:ext cx="8" cy="39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2" name="Line 34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2734"/>
                              <a:ext cx="0" cy="39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3" name="Rectangle 3439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2734"/>
                              <a:ext cx="8" cy="39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4" name="Line 34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2734"/>
                              <a:ext cx="0" cy="39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5" name="Rectangle 3441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2734"/>
                              <a:ext cx="8" cy="39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6" name="Line 34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2734"/>
                              <a:ext cx="0" cy="39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7" name="Rectangle 3443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2734"/>
                              <a:ext cx="8" cy="39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8" name="Line 34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2734"/>
                              <a:ext cx="0" cy="39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9" name="Rectangle 3445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2734"/>
                              <a:ext cx="8" cy="39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0" name="Line 34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3128"/>
                              <a:ext cx="226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1" name="Rectangle 3447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3128"/>
                              <a:ext cx="2264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2" name="Line 34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2734"/>
                              <a:ext cx="0" cy="39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3" name="Rectangle 3449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2734"/>
                              <a:ext cx="8" cy="39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4" name="Line 34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86" y="3128"/>
                              <a:ext cx="397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5" name="Rectangle 3451"/>
                          <wps:cNvSpPr>
                            <a:spLocks noChangeArrowheads="1"/>
                          </wps:cNvSpPr>
                          <wps:spPr bwMode="auto">
                            <a:xfrm>
                              <a:off x="3786" y="3128"/>
                              <a:ext cx="397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6" name="Line 34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2935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7" name="Rectangle 3453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2935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8" name="Line 34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3288"/>
                              <a:ext cx="534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9" name="Rectangle 3455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3288"/>
                              <a:ext cx="534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0" name="Line 34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2935"/>
                              <a:ext cx="0" cy="3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1" name="Rectangle 3457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2935"/>
                              <a:ext cx="9" cy="3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2" name="Line 34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2935"/>
                              <a:ext cx="0" cy="3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3" name="Rectangle 3459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2935"/>
                              <a:ext cx="8" cy="3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4" name="Line 34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2935"/>
                              <a:ext cx="0" cy="3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5" name="Rectangle 3461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2935"/>
                              <a:ext cx="8" cy="3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6" name="Line 34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2935"/>
                              <a:ext cx="0" cy="3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7" name="Rectangle 3463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2935"/>
                              <a:ext cx="8" cy="3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8" name="Line 34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3288"/>
                              <a:ext cx="240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9" name="Rectangle 3465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3288"/>
                              <a:ext cx="2401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0" name="Line 34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3361"/>
                              <a:ext cx="77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1" name="Rectangle 346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3361"/>
                              <a:ext cx="77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2" name="Line 34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" y="2074"/>
                              <a:ext cx="0" cy="144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3" name="Rectangle 3469"/>
                          <wps:cNvSpPr>
                            <a:spLocks noChangeArrowheads="1"/>
                          </wps:cNvSpPr>
                          <wps:spPr bwMode="auto">
                            <a:xfrm>
                              <a:off x="161" y="2074"/>
                              <a:ext cx="8" cy="144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4" name="Line 34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3136"/>
                              <a:ext cx="0" cy="38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5" name="Rectangle 3471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3136"/>
                              <a:ext cx="8" cy="38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6" name="Line 34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3136"/>
                              <a:ext cx="0" cy="38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7" name="Rectangle 3473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3136"/>
                              <a:ext cx="8" cy="38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" name="Line 34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3136"/>
                              <a:ext cx="0" cy="38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9" name="Rectangle 3475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3136"/>
                              <a:ext cx="8" cy="38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0" name="Line 34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3136"/>
                              <a:ext cx="0" cy="38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1" name="Rectangle 3477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3136"/>
                              <a:ext cx="8" cy="38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2" name="Line 34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3136"/>
                              <a:ext cx="0" cy="38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3" name="Rectangle 3479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3136"/>
                              <a:ext cx="8" cy="38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4" name="Line 34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3136"/>
                              <a:ext cx="0" cy="38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5" name="Rectangle 3481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3136"/>
                              <a:ext cx="8" cy="38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6" name="Line 34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3136"/>
                              <a:ext cx="0" cy="38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7" name="Rectangle 3483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3136"/>
                              <a:ext cx="8" cy="38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8" name="Line 34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2074"/>
                              <a:ext cx="0" cy="144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9" name="Rectangle 3485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2074"/>
                              <a:ext cx="8" cy="144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50" name="Line 34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2074"/>
                              <a:ext cx="0" cy="144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1" name="Rectangle 3487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2074"/>
                              <a:ext cx="8" cy="144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52" name="Line 34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3296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3" name="Rectangle 3489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3296"/>
                              <a:ext cx="8" cy="22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54" name="Line 34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2935"/>
                              <a:ext cx="0" cy="58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5" name="Rectangle 3491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2935"/>
                              <a:ext cx="8" cy="58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56" name="Line 34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3296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7" name="Rectangle 3493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3296"/>
                              <a:ext cx="9" cy="22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58" name="Line 34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3296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9" name="Rectangle 3495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3296"/>
                              <a:ext cx="8" cy="22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0" name="Line 34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3296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1" name="Rectangle 3497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3296"/>
                              <a:ext cx="8" cy="22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2" name="Line 34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3296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3" name="Rectangle 3499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3296"/>
                              <a:ext cx="8" cy="22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4" name="Rectangle 3500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3522"/>
                              <a:ext cx="7749" cy="16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5" name="Line 35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3731"/>
                              <a:ext cx="77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6" name="Rectangle 3502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3731"/>
                              <a:ext cx="77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7" name="Line 35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3136"/>
                              <a:ext cx="0" cy="38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8" name="Rectangle 3504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3136"/>
                              <a:ext cx="8" cy="38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9" name="Line 35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3136"/>
                              <a:ext cx="0" cy="38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0" name="Rectangle 3506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3136"/>
                              <a:ext cx="8" cy="38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1" name="Line 35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3136"/>
                              <a:ext cx="0" cy="38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2" name="Rectangle 3508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3136"/>
                              <a:ext cx="8" cy="38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3" name="Line 35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3136"/>
                              <a:ext cx="0" cy="38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4" name="Rectangle 3510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3136"/>
                              <a:ext cx="8" cy="38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5" name="Line 35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3136"/>
                              <a:ext cx="0" cy="38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6" name="Rectangle 35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3136"/>
                              <a:ext cx="8" cy="38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7" name="Line 35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3538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8" name="Rectangle 3514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3538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9" name="Line 35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3538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0" name="Rectangle 3516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3538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81" name="Line 35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3538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2" name="Rectangle 3518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3538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83" name="Line 35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3932"/>
                              <a:ext cx="77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4" name="Rectangle 3520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3932"/>
                              <a:ext cx="77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85" name="Line 35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4028"/>
                              <a:ext cx="19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6" name="Rectangle 3522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4028"/>
                              <a:ext cx="19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87" name="Line 35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3940"/>
                              <a:ext cx="0" cy="8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8" name="Rectangle 3524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3940"/>
                              <a:ext cx="8" cy="8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89" name="Line 35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73" y="4028"/>
                              <a:ext cx="17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0" name="Rectangle 3526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4028"/>
                              <a:ext cx="178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1" name="Line 35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3940"/>
                              <a:ext cx="0" cy="8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2" name="Rectangle 3528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3940"/>
                              <a:ext cx="8" cy="8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3" name="Line 35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51" y="4028"/>
                              <a:ext cx="5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4" name="Rectangle 3530"/>
                          <wps:cNvSpPr>
                            <a:spLocks noChangeArrowheads="1"/>
                          </wps:cNvSpPr>
                          <wps:spPr bwMode="auto">
                            <a:xfrm>
                              <a:off x="2151" y="4028"/>
                              <a:ext cx="507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5" name="Line 35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3940"/>
                              <a:ext cx="0" cy="8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6" name="Rectangle 3532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3940"/>
                              <a:ext cx="8" cy="8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7" name="Line 35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66" y="4028"/>
                              <a:ext cx="16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8" name="Rectangle 3534"/>
                          <wps:cNvSpPr>
                            <a:spLocks noChangeArrowheads="1"/>
                          </wps:cNvSpPr>
                          <wps:spPr bwMode="auto">
                            <a:xfrm>
                              <a:off x="2666" y="4028"/>
                              <a:ext cx="169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9" name="Line 35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3538"/>
                              <a:ext cx="0" cy="49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0" name="Rectangle 3536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3538"/>
                              <a:ext cx="8" cy="49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1" name="Line 35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35" y="4028"/>
                              <a:ext cx="50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2" name="Rectangle 3538"/>
                          <wps:cNvSpPr>
                            <a:spLocks noChangeArrowheads="1"/>
                          </wps:cNvSpPr>
                          <wps:spPr bwMode="auto">
                            <a:xfrm>
                              <a:off x="2835" y="4028"/>
                              <a:ext cx="50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3" name="Line 35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3538"/>
                              <a:ext cx="0" cy="49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4" name="Rectangle 3540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3538"/>
                              <a:ext cx="8" cy="49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5" name="Line 35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51" y="4028"/>
                              <a:ext cx="20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6" name="Rectangle 3542"/>
                          <wps:cNvSpPr>
                            <a:spLocks noChangeArrowheads="1"/>
                          </wps:cNvSpPr>
                          <wps:spPr bwMode="auto">
                            <a:xfrm>
                              <a:off x="3351" y="4028"/>
                              <a:ext cx="201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7" name="Line 35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3538"/>
                              <a:ext cx="0" cy="49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8" name="Rectangle 3544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3538"/>
                              <a:ext cx="8" cy="49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9" name="Line 35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52" y="4028"/>
                              <a:ext cx="4213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0" name="Rectangle 3546"/>
                          <wps:cNvSpPr>
                            <a:spLocks noChangeArrowheads="1"/>
                          </wps:cNvSpPr>
                          <wps:spPr bwMode="auto">
                            <a:xfrm>
                              <a:off x="3552" y="4028"/>
                              <a:ext cx="4213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1" name="Line 35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3940"/>
                              <a:ext cx="0" cy="9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2" name="Rectangle 3548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3940"/>
                              <a:ext cx="8" cy="9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3" name="Line 35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3940"/>
                              <a:ext cx="0" cy="9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4" name="Rectangle 3550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3940"/>
                              <a:ext cx="8" cy="9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5" name="Line 35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3940"/>
                              <a:ext cx="0" cy="9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6" name="Rectangle 3552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3940"/>
                              <a:ext cx="8" cy="9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7" name="Line 35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3940"/>
                              <a:ext cx="0" cy="9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8" name="Rectangle 3554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3940"/>
                              <a:ext cx="8" cy="9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9" name="Line 35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4189"/>
                              <a:ext cx="19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0" name="Rectangle 3556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4189"/>
                              <a:ext cx="19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21" name="Line 35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4028"/>
                              <a:ext cx="0" cy="16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2" name="Rectangle 3558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4028"/>
                              <a:ext cx="8" cy="169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23" name="Line 35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73" y="4189"/>
                              <a:ext cx="17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4" name="Rectangle 3560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4189"/>
                              <a:ext cx="178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25" name="Line 35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4036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6" name="Rectangle 3562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4036"/>
                              <a:ext cx="8" cy="161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27" name="Line 35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51" y="4189"/>
                              <a:ext cx="5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8" name="Rectangle 3564"/>
                          <wps:cNvSpPr>
                            <a:spLocks noChangeArrowheads="1"/>
                          </wps:cNvSpPr>
                          <wps:spPr bwMode="auto">
                            <a:xfrm>
                              <a:off x="2151" y="4189"/>
                              <a:ext cx="507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29" name="Group 3766"/>
                        <wpg:cNvGrpSpPr>
                          <a:grpSpLocks/>
                        </wpg:cNvGrpSpPr>
                        <wpg:grpSpPr bwMode="auto">
                          <a:xfrm>
                            <a:off x="15240" y="2251710"/>
                            <a:ext cx="4920615" cy="883285"/>
                            <a:chOff x="16" y="3538"/>
                            <a:chExt cx="7749" cy="1391"/>
                          </a:xfrm>
                        </wpg:grpSpPr>
                        <wps:wsp>
                          <wps:cNvPr id="630" name="Line 35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4028"/>
                              <a:ext cx="0" cy="16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1" name="Rectangle 356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4028"/>
                              <a:ext cx="8" cy="169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2" name="Line 35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66" y="4189"/>
                              <a:ext cx="16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3" name="Rectangle 3569"/>
                          <wps:cNvSpPr>
                            <a:spLocks noChangeArrowheads="1"/>
                          </wps:cNvSpPr>
                          <wps:spPr bwMode="auto">
                            <a:xfrm>
                              <a:off x="2666" y="4189"/>
                              <a:ext cx="169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4" name="Line 35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4036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5" name="Rectangle 3571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4036"/>
                              <a:ext cx="8" cy="161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6" name="Line 35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35" y="4189"/>
                              <a:ext cx="50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7" name="Rectangle 3573"/>
                          <wps:cNvSpPr>
                            <a:spLocks noChangeArrowheads="1"/>
                          </wps:cNvSpPr>
                          <wps:spPr bwMode="auto">
                            <a:xfrm>
                              <a:off x="2835" y="4189"/>
                              <a:ext cx="50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8" name="Line 35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4028"/>
                              <a:ext cx="0" cy="16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9" name="Rectangle 357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4028"/>
                              <a:ext cx="8" cy="169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40" name="Line 35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51" y="4189"/>
                              <a:ext cx="20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1" name="Rectangle 3577"/>
                          <wps:cNvSpPr>
                            <a:spLocks noChangeArrowheads="1"/>
                          </wps:cNvSpPr>
                          <wps:spPr bwMode="auto">
                            <a:xfrm>
                              <a:off x="3351" y="4189"/>
                              <a:ext cx="201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42" name="Line 35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4036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3" name="Rectangle 3579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4036"/>
                              <a:ext cx="8" cy="161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44" name="Line 35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3538"/>
                              <a:ext cx="0" cy="49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5" name="Rectangle 3581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3538"/>
                              <a:ext cx="8" cy="49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46" name="Line 35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3538"/>
                              <a:ext cx="0" cy="49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7" name="Rectangle 3583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3538"/>
                              <a:ext cx="8" cy="49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48" name="Line 35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52" y="4189"/>
                              <a:ext cx="4213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9" name="Rectangle 3585"/>
                          <wps:cNvSpPr>
                            <a:spLocks noChangeArrowheads="1"/>
                          </wps:cNvSpPr>
                          <wps:spPr bwMode="auto">
                            <a:xfrm>
                              <a:off x="3552" y="4189"/>
                              <a:ext cx="4213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50" name="Line 35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4277"/>
                              <a:ext cx="19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1" name="Rectangle 358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4277"/>
                              <a:ext cx="19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52" name="Line 35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4197"/>
                              <a:ext cx="0" cy="8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3" name="Rectangle 3589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4197"/>
                              <a:ext cx="8" cy="8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54" name="Line 35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73" y="4277"/>
                              <a:ext cx="17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5" name="Rectangle 3591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4277"/>
                              <a:ext cx="178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56" name="Line 35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4197"/>
                              <a:ext cx="0" cy="8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7" name="Rectangle 3593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4197"/>
                              <a:ext cx="8" cy="8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58" name="Line 35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51" y="4277"/>
                              <a:ext cx="5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9" name="Rectangle 3595"/>
                          <wps:cNvSpPr>
                            <a:spLocks noChangeArrowheads="1"/>
                          </wps:cNvSpPr>
                          <wps:spPr bwMode="auto">
                            <a:xfrm>
                              <a:off x="2151" y="4277"/>
                              <a:ext cx="507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0" name="Line 35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4197"/>
                              <a:ext cx="0" cy="8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1" name="Rectangle 359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4197"/>
                              <a:ext cx="8" cy="8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2" name="Line 35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66" y="4277"/>
                              <a:ext cx="16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3" name="Rectangle 3599"/>
                          <wps:cNvSpPr>
                            <a:spLocks noChangeArrowheads="1"/>
                          </wps:cNvSpPr>
                          <wps:spPr bwMode="auto">
                            <a:xfrm>
                              <a:off x="2666" y="4277"/>
                              <a:ext cx="169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4" name="Line 36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4197"/>
                              <a:ext cx="0" cy="8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5" name="Rectangle 3601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4197"/>
                              <a:ext cx="8" cy="8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6" name="Line 36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35" y="4277"/>
                              <a:ext cx="50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7" name="Rectangle 3603"/>
                          <wps:cNvSpPr>
                            <a:spLocks noChangeArrowheads="1"/>
                          </wps:cNvSpPr>
                          <wps:spPr bwMode="auto">
                            <a:xfrm>
                              <a:off x="2835" y="4277"/>
                              <a:ext cx="50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8" name="Line 36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4197"/>
                              <a:ext cx="0" cy="8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9" name="Rectangle 360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4197"/>
                              <a:ext cx="8" cy="8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70" name="Line 36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51" y="4277"/>
                              <a:ext cx="20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1" name="Rectangle 3607"/>
                          <wps:cNvSpPr>
                            <a:spLocks noChangeArrowheads="1"/>
                          </wps:cNvSpPr>
                          <wps:spPr bwMode="auto">
                            <a:xfrm>
                              <a:off x="3351" y="4277"/>
                              <a:ext cx="201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72" name="Line 36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4197"/>
                              <a:ext cx="0" cy="8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3" name="Rectangle 3609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4197"/>
                              <a:ext cx="8" cy="8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74" name="Line 36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52" y="4277"/>
                              <a:ext cx="4213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5" name="Rectangle 3611"/>
                          <wps:cNvSpPr>
                            <a:spLocks noChangeArrowheads="1"/>
                          </wps:cNvSpPr>
                          <wps:spPr bwMode="auto">
                            <a:xfrm>
                              <a:off x="3552" y="4277"/>
                              <a:ext cx="4213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76" name="Line 36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4197"/>
                              <a:ext cx="0" cy="8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7" name="Rectangle 3613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4197"/>
                              <a:ext cx="8" cy="8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78" name="Line 36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4197"/>
                              <a:ext cx="0" cy="8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9" name="Rectangle 3615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4197"/>
                              <a:ext cx="8" cy="8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80" name="Line 36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4197"/>
                              <a:ext cx="0" cy="8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1" name="Rectangle 3617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4197"/>
                              <a:ext cx="8" cy="8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82" name="Line 36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4197"/>
                              <a:ext cx="0" cy="8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3" name="Rectangle 3619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4197"/>
                              <a:ext cx="8" cy="8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84" name="Line 36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4438"/>
                              <a:ext cx="19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5" name="Rectangle 3621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4438"/>
                              <a:ext cx="19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86" name="Line 36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4277"/>
                              <a:ext cx="0" cy="16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7" name="Rectangle 3623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4277"/>
                              <a:ext cx="8" cy="169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88" name="Line 36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73" y="4438"/>
                              <a:ext cx="17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9" name="Rectangle 3625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4438"/>
                              <a:ext cx="178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0" name="Line 36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4285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1" name="Rectangle 3627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4285"/>
                              <a:ext cx="8" cy="161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2" name="Line 36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51" y="4438"/>
                              <a:ext cx="5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3" name="Rectangle 3629"/>
                          <wps:cNvSpPr>
                            <a:spLocks noChangeArrowheads="1"/>
                          </wps:cNvSpPr>
                          <wps:spPr bwMode="auto">
                            <a:xfrm>
                              <a:off x="2151" y="4438"/>
                              <a:ext cx="507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4" name="Line 36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4277"/>
                              <a:ext cx="0" cy="16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5" name="Rectangle 3631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4277"/>
                              <a:ext cx="8" cy="169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6" name="Line 36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66" y="4438"/>
                              <a:ext cx="16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7" name="Rectangle 3633"/>
                          <wps:cNvSpPr>
                            <a:spLocks noChangeArrowheads="1"/>
                          </wps:cNvSpPr>
                          <wps:spPr bwMode="auto">
                            <a:xfrm>
                              <a:off x="2666" y="4438"/>
                              <a:ext cx="169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8" name="Line 36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4285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9" name="Rectangle 3635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4285"/>
                              <a:ext cx="8" cy="161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00" name="Line 36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35" y="4438"/>
                              <a:ext cx="50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1" name="Rectangle 3637"/>
                          <wps:cNvSpPr>
                            <a:spLocks noChangeArrowheads="1"/>
                          </wps:cNvSpPr>
                          <wps:spPr bwMode="auto">
                            <a:xfrm>
                              <a:off x="2835" y="4438"/>
                              <a:ext cx="50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02" name="Line 36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4277"/>
                              <a:ext cx="0" cy="16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3" name="Rectangle 3639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4277"/>
                              <a:ext cx="8" cy="169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04" name="Line 36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51" y="4438"/>
                              <a:ext cx="20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5" name="Rectangle 3641"/>
                          <wps:cNvSpPr>
                            <a:spLocks noChangeArrowheads="1"/>
                          </wps:cNvSpPr>
                          <wps:spPr bwMode="auto">
                            <a:xfrm>
                              <a:off x="3351" y="4438"/>
                              <a:ext cx="201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06" name="Line 36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4285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7" name="Rectangle 3643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4285"/>
                              <a:ext cx="8" cy="161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08" name="Line 36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4197"/>
                              <a:ext cx="0" cy="8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9" name="Rectangle 3645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4197"/>
                              <a:ext cx="8" cy="8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10" name="Line 36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4197"/>
                              <a:ext cx="0" cy="8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1" name="Rectangle 3647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4197"/>
                              <a:ext cx="8" cy="8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12" name="Line 36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52" y="4438"/>
                              <a:ext cx="4213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3" name="Rectangle 3649"/>
                          <wps:cNvSpPr>
                            <a:spLocks noChangeArrowheads="1"/>
                          </wps:cNvSpPr>
                          <wps:spPr bwMode="auto">
                            <a:xfrm>
                              <a:off x="3552" y="4438"/>
                              <a:ext cx="4213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14" name="Line 36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4527"/>
                              <a:ext cx="19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5" name="Rectangle 3651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4527"/>
                              <a:ext cx="19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16" name="Line 36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4446"/>
                              <a:ext cx="0" cy="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7" name="Rectangle 3653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4446"/>
                              <a:ext cx="8" cy="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18" name="Line 36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73" y="4527"/>
                              <a:ext cx="17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9" name="Rectangle 3655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4527"/>
                              <a:ext cx="178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0" name="Line 36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4446"/>
                              <a:ext cx="0" cy="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1" name="Rectangle 3657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4446"/>
                              <a:ext cx="8" cy="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2" name="Line 36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51" y="4527"/>
                              <a:ext cx="5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3" name="Rectangle 3659"/>
                          <wps:cNvSpPr>
                            <a:spLocks noChangeArrowheads="1"/>
                          </wps:cNvSpPr>
                          <wps:spPr bwMode="auto">
                            <a:xfrm>
                              <a:off x="2151" y="4527"/>
                              <a:ext cx="507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4" name="Line 36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4446"/>
                              <a:ext cx="0" cy="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5" name="Rectangle 3661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4446"/>
                              <a:ext cx="8" cy="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6" name="Line 36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66" y="4527"/>
                              <a:ext cx="16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7" name="Rectangle 3663"/>
                          <wps:cNvSpPr>
                            <a:spLocks noChangeArrowheads="1"/>
                          </wps:cNvSpPr>
                          <wps:spPr bwMode="auto">
                            <a:xfrm>
                              <a:off x="2666" y="4527"/>
                              <a:ext cx="169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8" name="Line 36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4446"/>
                              <a:ext cx="0" cy="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9" name="Rectangle 3665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4446"/>
                              <a:ext cx="8" cy="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30" name="Line 36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35" y="4527"/>
                              <a:ext cx="50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1" name="Rectangle 3667"/>
                          <wps:cNvSpPr>
                            <a:spLocks noChangeArrowheads="1"/>
                          </wps:cNvSpPr>
                          <wps:spPr bwMode="auto">
                            <a:xfrm>
                              <a:off x="2835" y="4527"/>
                              <a:ext cx="50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32" name="Line 36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4446"/>
                              <a:ext cx="0" cy="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3" name="Rectangle 3669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4446"/>
                              <a:ext cx="8" cy="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34" name="Line 36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51" y="4527"/>
                              <a:ext cx="20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5" name="Rectangle 3671"/>
                          <wps:cNvSpPr>
                            <a:spLocks noChangeArrowheads="1"/>
                          </wps:cNvSpPr>
                          <wps:spPr bwMode="auto">
                            <a:xfrm>
                              <a:off x="3351" y="4527"/>
                              <a:ext cx="201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36" name="Line 36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4446"/>
                              <a:ext cx="0" cy="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7" name="Rectangle 3673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4446"/>
                              <a:ext cx="8" cy="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38" name="Line 36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52" y="4527"/>
                              <a:ext cx="4213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9" name="Rectangle 3675"/>
                          <wps:cNvSpPr>
                            <a:spLocks noChangeArrowheads="1"/>
                          </wps:cNvSpPr>
                          <wps:spPr bwMode="auto">
                            <a:xfrm>
                              <a:off x="3552" y="4527"/>
                              <a:ext cx="4213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0" name="Line 36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4446"/>
                              <a:ext cx="0" cy="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1" name="Rectangle 3677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4446"/>
                              <a:ext cx="8" cy="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2" name="Line 36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4446"/>
                              <a:ext cx="0" cy="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3" name="Rectangle 3679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4446"/>
                              <a:ext cx="8" cy="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4" name="Line 36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4446"/>
                              <a:ext cx="0" cy="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5" name="Rectangle 3681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4446"/>
                              <a:ext cx="8" cy="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6" name="Line 36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4446"/>
                              <a:ext cx="0" cy="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7" name="Rectangle 3683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4446"/>
                              <a:ext cx="8" cy="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8" name="Line 36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4687"/>
                              <a:ext cx="19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9" name="Rectangle 3685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4687"/>
                              <a:ext cx="19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0" name="Line 36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4527"/>
                              <a:ext cx="0" cy="16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1" name="Rectangle 3687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4527"/>
                              <a:ext cx="8" cy="16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2" name="Line 36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73" y="4687"/>
                              <a:ext cx="17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3" name="Rectangle 3689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4687"/>
                              <a:ext cx="178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4" name="Line 36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4535"/>
                              <a:ext cx="0" cy="1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5" name="Rectangle 3691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4535"/>
                              <a:ext cx="8" cy="160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6" name="Line 36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51" y="4687"/>
                              <a:ext cx="5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7" name="Rectangle 3693"/>
                          <wps:cNvSpPr>
                            <a:spLocks noChangeArrowheads="1"/>
                          </wps:cNvSpPr>
                          <wps:spPr bwMode="auto">
                            <a:xfrm>
                              <a:off x="2151" y="4687"/>
                              <a:ext cx="507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8" name="Line 36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4527"/>
                              <a:ext cx="0" cy="16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9" name="Rectangle 3695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4527"/>
                              <a:ext cx="8" cy="16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0" name="Line 36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66" y="4687"/>
                              <a:ext cx="16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1" name="Rectangle 369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66" y="4687"/>
                              <a:ext cx="169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2" name="Line 36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4535"/>
                              <a:ext cx="0" cy="1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3" name="Rectangle 3699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4535"/>
                              <a:ext cx="8" cy="160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4" name="Line 37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35" y="4687"/>
                              <a:ext cx="50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5" name="Rectangle 3701"/>
                          <wps:cNvSpPr>
                            <a:spLocks noChangeArrowheads="1"/>
                          </wps:cNvSpPr>
                          <wps:spPr bwMode="auto">
                            <a:xfrm>
                              <a:off x="2835" y="4687"/>
                              <a:ext cx="50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6" name="Line 37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4527"/>
                              <a:ext cx="0" cy="16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7" name="Rectangle 3703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4527"/>
                              <a:ext cx="8" cy="16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8" name="Line 37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51" y="4687"/>
                              <a:ext cx="20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9" name="Rectangle 370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51" y="4687"/>
                              <a:ext cx="201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70" name="Line 37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4535"/>
                              <a:ext cx="0" cy="1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1" name="Rectangle 3707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4535"/>
                              <a:ext cx="8" cy="160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72" name="Line 37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4446"/>
                              <a:ext cx="0" cy="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3" name="Rectangle 3709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4446"/>
                              <a:ext cx="8" cy="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74" name="Line 37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4446"/>
                              <a:ext cx="0" cy="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5" name="Rectangle 3711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4446"/>
                              <a:ext cx="8" cy="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76" name="Line 37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52" y="4687"/>
                              <a:ext cx="4213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7" name="Rectangle 3713"/>
                          <wps:cNvSpPr>
                            <a:spLocks noChangeArrowheads="1"/>
                          </wps:cNvSpPr>
                          <wps:spPr bwMode="auto">
                            <a:xfrm>
                              <a:off x="3552" y="4687"/>
                              <a:ext cx="4213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78" name="Line 37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4768"/>
                              <a:ext cx="19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9" name="Rectangle 3715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4768"/>
                              <a:ext cx="19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0" name="Line 37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4695"/>
                              <a:ext cx="0" cy="7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1" name="Rectangle 3717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4695"/>
                              <a:ext cx="8" cy="7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2" name="Line 37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73" y="4768"/>
                              <a:ext cx="17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3" name="Rectangle 3719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4768"/>
                              <a:ext cx="178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4" name="Line 37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4695"/>
                              <a:ext cx="0" cy="7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5" name="Rectangle 3721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4695"/>
                              <a:ext cx="8" cy="7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6" name="Line 37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51" y="4768"/>
                              <a:ext cx="5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7" name="Rectangle 3723"/>
                          <wps:cNvSpPr>
                            <a:spLocks noChangeArrowheads="1"/>
                          </wps:cNvSpPr>
                          <wps:spPr bwMode="auto">
                            <a:xfrm>
                              <a:off x="2151" y="4768"/>
                              <a:ext cx="507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8" name="Line 37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4695"/>
                              <a:ext cx="0" cy="7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9" name="Rectangle 3725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4695"/>
                              <a:ext cx="8" cy="7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90" name="Line 37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66" y="4768"/>
                              <a:ext cx="16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1" name="Rectangle 372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66" y="4768"/>
                              <a:ext cx="169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92" name="Line 37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4695"/>
                              <a:ext cx="0" cy="7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3" name="Rectangle 3729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4695"/>
                              <a:ext cx="8" cy="7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94" name="Line 37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35" y="4768"/>
                              <a:ext cx="50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5" name="Rectangle 3731"/>
                          <wps:cNvSpPr>
                            <a:spLocks noChangeArrowheads="1"/>
                          </wps:cNvSpPr>
                          <wps:spPr bwMode="auto">
                            <a:xfrm>
                              <a:off x="2835" y="4768"/>
                              <a:ext cx="50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96" name="Line 37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4695"/>
                              <a:ext cx="0" cy="7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7" name="Rectangle 3733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4695"/>
                              <a:ext cx="8" cy="7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98" name="Line 37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51" y="4768"/>
                              <a:ext cx="20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9" name="Rectangle 373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51" y="4768"/>
                              <a:ext cx="201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00" name="Line 37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4695"/>
                              <a:ext cx="0" cy="7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1" name="Rectangle 3737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4695"/>
                              <a:ext cx="8" cy="7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02" name="Line 37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52" y="4768"/>
                              <a:ext cx="4213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3" name="Rectangle 3739"/>
                          <wps:cNvSpPr>
                            <a:spLocks noChangeArrowheads="1"/>
                          </wps:cNvSpPr>
                          <wps:spPr bwMode="auto">
                            <a:xfrm>
                              <a:off x="3552" y="4768"/>
                              <a:ext cx="4213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04" name="Line 37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4695"/>
                              <a:ext cx="0" cy="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5" name="Rectangle 3741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4695"/>
                              <a:ext cx="8" cy="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06" name="Line 37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4695"/>
                              <a:ext cx="0" cy="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7" name="Rectangle 3743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4695"/>
                              <a:ext cx="8" cy="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08" name="Line 37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4695"/>
                              <a:ext cx="0" cy="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9" name="Rectangle 3745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4695"/>
                              <a:ext cx="8" cy="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0" name="Line 37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4695"/>
                              <a:ext cx="0" cy="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11" name="Rectangle 3747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4695"/>
                              <a:ext cx="8" cy="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2" name="Line 37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4921"/>
                              <a:ext cx="19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13" name="Rectangle 3749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4921"/>
                              <a:ext cx="19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4" name="Line 37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4768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15" name="Rectangle 3751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4768"/>
                              <a:ext cx="8" cy="161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6" name="Line 37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73" y="4921"/>
                              <a:ext cx="17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17" name="Rectangle 3753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4921"/>
                              <a:ext cx="178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8" name="Line 37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4776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19" name="Rectangle 3755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4776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20" name="Line 37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51" y="4921"/>
                              <a:ext cx="5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1" name="Rectangle 3757"/>
                          <wps:cNvSpPr>
                            <a:spLocks noChangeArrowheads="1"/>
                          </wps:cNvSpPr>
                          <wps:spPr bwMode="auto">
                            <a:xfrm>
                              <a:off x="2151" y="4921"/>
                              <a:ext cx="507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22" name="Line 37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4768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3" name="Rectangle 3759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4768"/>
                              <a:ext cx="8" cy="161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24" name="Line 37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66" y="4921"/>
                              <a:ext cx="16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5" name="Rectangle 3761"/>
                          <wps:cNvSpPr>
                            <a:spLocks noChangeArrowheads="1"/>
                          </wps:cNvSpPr>
                          <wps:spPr bwMode="auto">
                            <a:xfrm>
                              <a:off x="2666" y="4921"/>
                              <a:ext cx="169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26" name="Line 37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4776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7" name="Rectangle 3763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4776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28" name="Line 37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35" y="4921"/>
                              <a:ext cx="50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9" name="Rectangle 3765"/>
                          <wps:cNvSpPr>
                            <a:spLocks noChangeArrowheads="1"/>
                          </wps:cNvSpPr>
                          <wps:spPr bwMode="auto">
                            <a:xfrm>
                              <a:off x="2835" y="4921"/>
                              <a:ext cx="50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30" name="Group 3967"/>
                        <wpg:cNvGrpSpPr>
                          <a:grpSpLocks/>
                        </wpg:cNvGrpSpPr>
                        <wpg:grpSpPr bwMode="auto">
                          <a:xfrm>
                            <a:off x="15240" y="2251710"/>
                            <a:ext cx="4920615" cy="1506220"/>
                            <a:chOff x="16" y="3538"/>
                            <a:chExt cx="7749" cy="2372"/>
                          </a:xfrm>
                        </wpg:grpSpPr>
                        <wps:wsp>
                          <wps:cNvPr id="831" name="Line 37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4768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2" name="Rectangle 3768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4768"/>
                              <a:ext cx="8" cy="161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33" name="Line 37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51" y="4921"/>
                              <a:ext cx="20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4" name="Rectangle 3770"/>
                          <wps:cNvSpPr>
                            <a:spLocks noChangeArrowheads="1"/>
                          </wps:cNvSpPr>
                          <wps:spPr bwMode="auto">
                            <a:xfrm>
                              <a:off x="3351" y="4921"/>
                              <a:ext cx="201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35" name="Line 37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4776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6" name="Rectangle 3772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4776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37" name="Line 37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4695"/>
                              <a:ext cx="0" cy="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8" name="Rectangle 3774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4695"/>
                              <a:ext cx="8" cy="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39" name="Line 37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4695"/>
                              <a:ext cx="0" cy="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40" name="Rectangle 3776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4695"/>
                              <a:ext cx="8" cy="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1" name="Line 37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52" y="4921"/>
                              <a:ext cx="4213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42" name="Rectangle 3778"/>
                          <wps:cNvSpPr>
                            <a:spLocks noChangeArrowheads="1"/>
                          </wps:cNvSpPr>
                          <wps:spPr bwMode="auto">
                            <a:xfrm>
                              <a:off x="3552" y="4921"/>
                              <a:ext cx="4213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3" name="Line 37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5001"/>
                              <a:ext cx="19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44" name="Rectangle 3780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5001"/>
                              <a:ext cx="19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5" name="Line 37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4929"/>
                              <a:ext cx="0" cy="7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46" name="Rectangle 3782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4929"/>
                              <a:ext cx="8" cy="7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7" name="Line 37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73" y="5001"/>
                              <a:ext cx="17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48" name="Rectangle 3784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5001"/>
                              <a:ext cx="178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9" name="Line 37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4929"/>
                              <a:ext cx="0" cy="7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50" name="Rectangle 3786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4929"/>
                              <a:ext cx="8" cy="7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51" name="Line 37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51" y="5001"/>
                              <a:ext cx="5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52" name="Rectangle 3788"/>
                          <wps:cNvSpPr>
                            <a:spLocks noChangeArrowheads="1"/>
                          </wps:cNvSpPr>
                          <wps:spPr bwMode="auto">
                            <a:xfrm>
                              <a:off x="2151" y="5001"/>
                              <a:ext cx="507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53" name="Line 37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4929"/>
                              <a:ext cx="0" cy="7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54" name="Rectangle 3790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4929"/>
                              <a:ext cx="8" cy="7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55" name="Line 37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66" y="5001"/>
                              <a:ext cx="16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56" name="Rectangle 3792"/>
                          <wps:cNvSpPr>
                            <a:spLocks noChangeArrowheads="1"/>
                          </wps:cNvSpPr>
                          <wps:spPr bwMode="auto">
                            <a:xfrm>
                              <a:off x="2666" y="5001"/>
                              <a:ext cx="169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57" name="Line 37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4929"/>
                              <a:ext cx="0" cy="7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58" name="Rectangle 3794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4929"/>
                              <a:ext cx="8" cy="7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59" name="Line 37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35" y="5001"/>
                              <a:ext cx="50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0" name="Rectangle 3796"/>
                          <wps:cNvSpPr>
                            <a:spLocks noChangeArrowheads="1"/>
                          </wps:cNvSpPr>
                          <wps:spPr bwMode="auto">
                            <a:xfrm>
                              <a:off x="2835" y="5001"/>
                              <a:ext cx="50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61" name="Line 37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4929"/>
                              <a:ext cx="0" cy="7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2" name="Rectangle 3798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4929"/>
                              <a:ext cx="8" cy="7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63" name="Line 37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51" y="5001"/>
                              <a:ext cx="20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4" name="Rectangle 3800"/>
                          <wps:cNvSpPr>
                            <a:spLocks noChangeArrowheads="1"/>
                          </wps:cNvSpPr>
                          <wps:spPr bwMode="auto">
                            <a:xfrm>
                              <a:off x="3351" y="5001"/>
                              <a:ext cx="201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65" name="Line 38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4929"/>
                              <a:ext cx="0" cy="7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6" name="Rectangle 3802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4929"/>
                              <a:ext cx="8" cy="7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67" name="Line 38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52" y="5001"/>
                              <a:ext cx="4213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8" name="Rectangle 3804"/>
                          <wps:cNvSpPr>
                            <a:spLocks noChangeArrowheads="1"/>
                          </wps:cNvSpPr>
                          <wps:spPr bwMode="auto">
                            <a:xfrm>
                              <a:off x="3552" y="5001"/>
                              <a:ext cx="4213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69" name="Line 38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3940"/>
                              <a:ext cx="0" cy="106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0" name="Rectangle 3806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3940"/>
                              <a:ext cx="8" cy="106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1" name="Line 38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5162"/>
                              <a:ext cx="19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2" name="Rectangle 3808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5162"/>
                              <a:ext cx="19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3" name="Line 38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5001"/>
                              <a:ext cx="0" cy="16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4" name="Rectangle 3810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5001"/>
                              <a:ext cx="8" cy="169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5" name="Line 38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73" y="5162"/>
                              <a:ext cx="17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6" name="Rectangle 38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5162"/>
                              <a:ext cx="178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7" name="Line 38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5009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8" name="Rectangle 3814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5009"/>
                              <a:ext cx="8" cy="161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9" name="Line 38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51" y="5162"/>
                              <a:ext cx="5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0" name="Rectangle 3816"/>
                          <wps:cNvSpPr>
                            <a:spLocks noChangeArrowheads="1"/>
                          </wps:cNvSpPr>
                          <wps:spPr bwMode="auto">
                            <a:xfrm>
                              <a:off x="2151" y="5162"/>
                              <a:ext cx="507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81" name="Line 38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5001"/>
                              <a:ext cx="0" cy="16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2" name="Rectangle 3818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5001"/>
                              <a:ext cx="8" cy="169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83" name="Line 38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66" y="5162"/>
                              <a:ext cx="16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4" name="Rectangle 3820"/>
                          <wps:cNvSpPr>
                            <a:spLocks noChangeArrowheads="1"/>
                          </wps:cNvSpPr>
                          <wps:spPr bwMode="auto">
                            <a:xfrm>
                              <a:off x="2666" y="5162"/>
                              <a:ext cx="169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85" name="Line 38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5009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6" name="Rectangle 3822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5009"/>
                              <a:ext cx="8" cy="161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87" name="Line 38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35" y="5162"/>
                              <a:ext cx="50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8" name="Rectangle 3824"/>
                          <wps:cNvSpPr>
                            <a:spLocks noChangeArrowheads="1"/>
                          </wps:cNvSpPr>
                          <wps:spPr bwMode="auto">
                            <a:xfrm>
                              <a:off x="2835" y="5162"/>
                              <a:ext cx="50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89" name="Line 38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5001"/>
                              <a:ext cx="0" cy="16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0" name="Rectangle 3826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5001"/>
                              <a:ext cx="8" cy="169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91" name="Line 38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51" y="5162"/>
                              <a:ext cx="20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2" name="Rectangle 3828"/>
                          <wps:cNvSpPr>
                            <a:spLocks noChangeArrowheads="1"/>
                          </wps:cNvSpPr>
                          <wps:spPr bwMode="auto">
                            <a:xfrm>
                              <a:off x="3351" y="5162"/>
                              <a:ext cx="201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93" name="Line 38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5009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4" name="Rectangle 3830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5009"/>
                              <a:ext cx="8" cy="161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95" name="Line 38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4929"/>
                              <a:ext cx="0" cy="8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6" name="Rectangle 3832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4929"/>
                              <a:ext cx="8" cy="8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97" name="Line 38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4929"/>
                              <a:ext cx="0" cy="8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8" name="Rectangle 383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4929"/>
                              <a:ext cx="8" cy="8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99" name="Line 38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52" y="5162"/>
                              <a:ext cx="4213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0" name="Rectangle 3836"/>
                          <wps:cNvSpPr>
                            <a:spLocks noChangeArrowheads="1"/>
                          </wps:cNvSpPr>
                          <wps:spPr bwMode="auto">
                            <a:xfrm>
                              <a:off x="3552" y="5162"/>
                              <a:ext cx="4213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1" name="Line 38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4929"/>
                              <a:ext cx="0" cy="8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2" name="Rectangle 3838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4929"/>
                              <a:ext cx="8" cy="8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3" name="Line 38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4929"/>
                              <a:ext cx="0" cy="8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4" name="Rectangle 3840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4929"/>
                              <a:ext cx="8" cy="8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5" name="Line 38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4929"/>
                              <a:ext cx="0" cy="8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6" name="Rectangle 3842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4929"/>
                              <a:ext cx="8" cy="8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7" name="Line 38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4929"/>
                              <a:ext cx="0" cy="8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8" name="Rectangle 3844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4929"/>
                              <a:ext cx="8" cy="8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9" name="Line 38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5371"/>
                              <a:ext cx="77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0" name="Rectangle 3846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5371"/>
                              <a:ext cx="77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11" name="Line 38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5443"/>
                              <a:ext cx="14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2" name="Rectangle 3848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5443"/>
                              <a:ext cx="145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13" name="Line 38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" y="3538"/>
                              <a:ext cx="0" cy="19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4" name="Rectangle 3850"/>
                          <wps:cNvSpPr>
                            <a:spLocks noChangeArrowheads="1"/>
                          </wps:cNvSpPr>
                          <wps:spPr bwMode="auto">
                            <a:xfrm>
                              <a:off x="161" y="3538"/>
                              <a:ext cx="8" cy="190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15" name="Line 38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9" y="5443"/>
                              <a:ext cx="18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6" name="Rectangle 3852"/>
                          <wps:cNvSpPr>
                            <a:spLocks noChangeArrowheads="1"/>
                          </wps:cNvSpPr>
                          <wps:spPr bwMode="auto">
                            <a:xfrm>
                              <a:off x="169" y="5443"/>
                              <a:ext cx="185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17" name="Line 38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5379"/>
                              <a:ext cx="0" cy="6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8" name="Rectangle 3854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5379"/>
                              <a:ext cx="8" cy="6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19" name="Line 38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" y="5443"/>
                              <a:ext cx="342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20" name="Rectangle 3856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" y="5443"/>
                              <a:ext cx="3424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21" name="Line 38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5170"/>
                              <a:ext cx="0" cy="27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22" name="Rectangle 3858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5170"/>
                              <a:ext cx="8" cy="27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23" name="Line 38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86" y="5443"/>
                              <a:ext cx="17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24" name="Rectangle 3860"/>
                          <wps:cNvSpPr>
                            <a:spLocks noChangeArrowheads="1"/>
                          </wps:cNvSpPr>
                          <wps:spPr bwMode="auto">
                            <a:xfrm>
                              <a:off x="3786" y="5443"/>
                              <a:ext cx="177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25" name="Line 38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5170"/>
                              <a:ext cx="0" cy="27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26" name="Rectangle 3862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5170"/>
                              <a:ext cx="8" cy="27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27" name="Line 38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63" y="5443"/>
                              <a:ext cx="3802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28" name="Rectangle 386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63" y="5443"/>
                              <a:ext cx="3802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29" name="Line 38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5604"/>
                              <a:ext cx="14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0" name="Rectangle 3866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5604"/>
                              <a:ext cx="145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31" name="Line 38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" y="5443"/>
                              <a:ext cx="0" cy="16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2" name="Rectangle 3868"/>
                          <wps:cNvSpPr>
                            <a:spLocks noChangeArrowheads="1"/>
                          </wps:cNvSpPr>
                          <wps:spPr bwMode="auto">
                            <a:xfrm>
                              <a:off x="161" y="5443"/>
                              <a:ext cx="8" cy="169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33" name="Line 38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9" y="5604"/>
                              <a:ext cx="18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4" name="Rectangle 3870"/>
                          <wps:cNvSpPr>
                            <a:spLocks noChangeArrowheads="1"/>
                          </wps:cNvSpPr>
                          <wps:spPr bwMode="auto">
                            <a:xfrm>
                              <a:off x="169" y="5604"/>
                              <a:ext cx="185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35" name="Line 38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5451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6" name="Rectangle 3872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5451"/>
                              <a:ext cx="8" cy="161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37" name="Line 38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5379"/>
                              <a:ext cx="0" cy="7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8" name="Rectangle 3874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5379"/>
                              <a:ext cx="8" cy="7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39" name="Line 38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5379"/>
                              <a:ext cx="0" cy="7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0" name="Rectangle 3876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5379"/>
                              <a:ext cx="8" cy="7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41" name="Line 38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5170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2" name="Rectangle 3878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5170"/>
                              <a:ext cx="8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43" name="Line 38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" y="5604"/>
                              <a:ext cx="342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4" name="Rectangle 3880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" y="5604"/>
                              <a:ext cx="3424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45" name="Line 38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5443"/>
                              <a:ext cx="0" cy="16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6" name="Rectangle 3882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5443"/>
                              <a:ext cx="8" cy="169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47" name="Line 38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86" y="5604"/>
                              <a:ext cx="17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8" name="Rectangle 3884"/>
                          <wps:cNvSpPr>
                            <a:spLocks noChangeArrowheads="1"/>
                          </wps:cNvSpPr>
                          <wps:spPr bwMode="auto">
                            <a:xfrm>
                              <a:off x="3786" y="5604"/>
                              <a:ext cx="177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49" name="Line 38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5451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0" name="Rectangle 3886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5451"/>
                              <a:ext cx="8" cy="161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51" name="Line 38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3538"/>
                              <a:ext cx="0" cy="19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2" name="Rectangle 3888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3538"/>
                              <a:ext cx="8" cy="19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53" name="Line 38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3538"/>
                              <a:ext cx="0" cy="19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4" name="Rectangle 3890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3538"/>
                              <a:ext cx="8" cy="19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55" name="Line 38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3538"/>
                              <a:ext cx="0" cy="19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6" name="Rectangle 3892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3538"/>
                              <a:ext cx="9" cy="19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57" name="Line 38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3538"/>
                              <a:ext cx="0" cy="19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8" name="Rectangle 3894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3538"/>
                              <a:ext cx="8" cy="19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59" name="Line 38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3538"/>
                              <a:ext cx="0" cy="19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60" name="Rectangle 3896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3538"/>
                              <a:ext cx="8" cy="19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1" name="Line 38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3538"/>
                              <a:ext cx="0" cy="19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62" name="Rectangle 3898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3538"/>
                              <a:ext cx="8" cy="19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3" name="Line 38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63" y="5604"/>
                              <a:ext cx="3802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64" name="Rectangle 3900"/>
                          <wps:cNvSpPr>
                            <a:spLocks noChangeArrowheads="1"/>
                          </wps:cNvSpPr>
                          <wps:spPr bwMode="auto">
                            <a:xfrm>
                              <a:off x="3963" y="5604"/>
                              <a:ext cx="3802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5" name="Line 39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5676"/>
                              <a:ext cx="14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66" name="Rectangle 3902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5676"/>
                              <a:ext cx="145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7" name="Line 39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" y="5612"/>
                              <a:ext cx="0" cy="6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68" name="Rectangle 3904"/>
                          <wps:cNvSpPr>
                            <a:spLocks noChangeArrowheads="1"/>
                          </wps:cNvSpPr>
                          <wps:spPr bwMode="auto">
                            <a:xfrm>
                              <a:off x="161" y="5612"/>
                              <a:ext cx="8" cy="6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9" name="Line 39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9" y="5676"/>
                              <a:ext cx="18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70" name="Rectangle 3906"/>
                          <wps:cNvSpPr>
                            <a:spLocks noChangeArrowheads="1"/>
                          </wps:cNvSpPr>
                          <wps:spPr bwMode="auto">
                            <a:xfrm>
                              <a:off x="169" y="5676"/>
                              <a:ext cx="185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71" name="Line 39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5612"/>
                              <a:ext cx="0" cy="6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72" name="Rectangle 3908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5612"/>
                              <a:ext cx="8" cy="6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73" name="Line 39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" y="5676"/>
                              <a:ext cx="342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74" name="Rectangle 39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" y="5676"/>
                              <a:ext cx="3424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75" name="Line 39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5676"/>
                              <a:ext cx="18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76" name="Rectangle 3912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5676"/>
                              <a:ext cx="185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77" name="Line 39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5612"/>
                              <a:ext cx="0" cy="6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78" name="Rectangle 39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5612"/>
                              <a:ext cx="8" cy="6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79" name="Line 39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63" y="5676"/>
                              <a:ext cx="3802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80" name="Rectangle 3916"/>
                          <wps:cNvSpPr>
                            <a:spLocks noChangeArrowheads="1"/>
                          </wps:cNvSpPr>
                          <wps:spPr bwMode="auto">
                            <a:xfrm>
                              <a:off x="3963" y="5676"/>
                              <a:ext cx="3802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81" name="Line 39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5837"/>
                              <a:ext cx="14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82" name="Rectangle 3918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5837"/>
                              <a:ext cx="145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83" name="Line 39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" y="5676"/>
                              <a:ext cx="0" cy="16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84" name="Rectangle 3920"/>
                          <wps:cNvSpPr>
                            <a:spLocks noChangeArrowheads="1"/>
                          </wps:cNvSpPr>
                          <wps:spPr bwMode="auto">
                            <a:xfrm>
                              <a:off x="161" y="5676"/>
                              <a:ext cx="8" cy="169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85" name="Line 39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9" y="5837"/>
                              <a:ext cx="18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86" name="Rectangle 3922"/>
                          <wps:cNvSpPr>
                            <a:spLocks noChangeArrowheads="1"/>
                          </wps:cNvSpPr>
                          <wps:spPr bwMode="auto">
                            <a:xfrm>
                              <a:off x="169" y="5837"/>
                              <a:ext cx="185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87" name="Line 39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5684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88" name="Rectangle 3924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5684"/>
                              <a:ext cx="8" cy="161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89" name="Line 39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5612"/>
                              <a:ext cx="0" cy="7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90" name="Rectangle 3926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5612"/>
                              <a:ext cx="8" cy="7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1" name="Line 39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5612"/>
                              <a:ext cx="0" cy="7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92" name="Rectangle 3928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5612"/>
                              <a:ext cx="8" cy="7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3" name="Line 39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5612"/>
                              <a:ext cx="0" cy="7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94" name="Rectangle 3930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5612"/>
                              <a:ext cx="8" cy="7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5" name="Line 39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5170"/>
                              <a:ext cx="0" cy="51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96" name="Rectangle 3932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5170"/>
                              <a:ext cx="8" cy="51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7" name="Line 39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5170"/>
                              <a:ext cx="0" cy="51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98" name="Rectangle 3934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5170"/>
                              <a:ext cx="8" cy="51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9" name="Line 39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5170"/>
                              <a:ext cx="0" cy="51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0" name="Rectangle 3936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5170"/>
                              <a:ext cx="8" cy="51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01" name="Line 39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5170"/>
                              <a:ext cx="0" cy="51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2" name="Rectangle 3938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5170"/>
                              <a:ext cx="8" cy="51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03" name="Line 39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5170"/>
                              <a:ext cx="0" cy="51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4" name="Rectangle 3940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5170"/>
                              <a:ext cx="8" cy="51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05" name="Line 39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5170"/>
                              <a:ext cx="0" cy="51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6" name="Rectangle 3942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5170"/>
                              <a:ext cx="8" cy="51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07" name="Line 39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" y="5837"/>
                              <a:ext cx="342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8" name="Rectangle 3944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" y="5837"/>
                              <a:ext cx="3424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09" name="Line 39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5612"/>
                              <a:ext cx="0" cy="6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10" name="Rectangle 3946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5612"/>
                              <a:ext cx="8" cy="6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11" name="Line 39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5837"/>
                              <a:ext cx="18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12" name="Rectangle 3948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5837"/>
                              <a:ext cx="185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13" name="Line 39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5684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14" name="Rectangle 3950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5684"/>
                              <a:ext cx="8" cy="161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15" name="Line 39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5612"/>
                              <a:ext cx="0" cy="7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16" name="Rectangle 3952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5612"/>
                              <a:ext cx="8" cy="7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17" name="Line 39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5612"/>
                              <a:ext cx="0" cy="7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18" name="Rectangle 3954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5612"/>
                              <a:ext cx="8" cy="7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19" name="Line 39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5612"/>
                              <a:ext cx="0" cy="7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0" name="Rectangle 3956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5612"/>
                              <a:ext cx="9" cy="7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21" name="Line 39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5612"/>
                              <a:ext cx="0" cy="7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2" name="Rectangle 3958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5612"/>
                              <a:ext cx="8" cy="7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23" name="Line 39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5612"/>
                              <a:ext cx="0" cy="7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4" name="Rectangle 3960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5612"/>
                              <a:ext cx="8" cy="7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25" name="Line 39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63" y="5837"/>
                              <a:ext cx="3802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6" name="Rectangle 3962"/>
                          <wps:cNvSpPr>
                            <a:spLocks noChangeArrowheads="1"/>
                          </wps:cNvSpPr>
                          <wps:spPr bwMode="auto">
                            <a:xfrm>
                              <a:off x="3963" y="5837"/>
                              <a:ext cx="3802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27" name="Line 39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5902"/>
                              <a:ext cx="14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8" name="Rectangle 3964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5902"/>
                              <a:ext cx="145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29" name="Line 39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" y="5845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30" name="Rectangle 3966"/>
                          <wps:cNvSpPr>
                            <a:spLocks noChangeArrowheads="1"/>
                          </wps:cNvSpPr>
                          <wps:spPr bwMode="auto">
                            <a:xfrm>
                              <a:off x="161" y="5845"/>
                              <a:ext cx="8" cy="5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31" name="Group 4168"/>
                        <wpg:cNvGrpSpPr>
                          <a:grpSpLocks/>
                        </wpg:cNvGrpSpPr>
                        <wpg:grpSpPr bwMode="auto">
                          <a:xfrm>
                            <a:off x="15240" y="2251710"/>
                            <a:ext cx="4920615" cy="2159635"/>
                            <a:chOff x="16" y="3538"/>
                            <a:chExt cx="7749" cy="3401"/>
                          </a:xfrm>
                        </wpg:grpSpPr>
                        <wps:wsp>
                          <wps:cNvPr id="1032" name="Line 39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9" y="5902"/>
                              <a:ext cx="18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33" name="Rectangle 3969"/>
                          <wps:cNvSpPr>
                            <a:spLocks noChangeArrowheads="1"/>
                          </wps:cNvSpPr>
                          <wps:spPr bwMode="auto">
                            <a:xfrm>
                              <a:off x="169" y="5902"/>
                              <a:ext cx="185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34" name="Line 39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5845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35" name="Rectangle 3971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5845"/>
                              <a:ext cx="8" cy="5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36" name="Line 39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" y="5902"/>
                              <a:ext cx="342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37" name="Rectangle 3973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" y="5902"/>
                              <a:ext cx="3424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38" name="Line 39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5845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39" name="Rectangle 3975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5845"/>
                              <a:ext cx="8" cy="5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0" name="Line 39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86" y="5902"/>
                              <a:ext cx="17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41" name="Rectangle 3977"/>
                          <wps:cNvSpPr>
                            <a:spLocks noChangeArrowheads="1"/>
                          </wps:cNvSpPr>
                          <wps:spPr bwMode="auto">
                            <a:xfrm>
                              <a:off x="3786" y="5902"/>
                              <a:ext cx="177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2" name="Line 39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5845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43" name="Rectangle 3979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5845"/>
                              <a:ext cx="8" cy="5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4" name="Line 39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63" y="5902"/>
                              <a:ext cx="3802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45" name="Rectangle 3981"/>
                          <wps:cNvSpPr>
                            <a:spLocks noChangeArrowheads="1"/>
                          </wps:cNvSpPr>
                          <wps:spPr bwMode="auto">
                            <a:xfrm>
                              <a:off x="3963" y="5902"/>
                              <a:ext cx="3802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6" name="Line 39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6062"/>
                              <a:ext cx="14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47" name="Rectangle 3983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6062"/>
                              <a:ext cx="145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8" name="Line 39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" y="5902"/>
                              <a:ext cx="0" cy="16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49" name="Rectangle 3985"/>
                          <wps:cNvSpPr>
                            <a:spLocks noChangeArrowheads="1"/>
                          </wps:cNvSpPr>
                          <wps:spPr bwMode="auto">
                            <a:xfrm>
                              <a:off x="161" y="5902"/>
                              <a:ext cx="8" cy="16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50" name="Line 39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9" y="6062"/>
                              <a:ext cx="18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51" name="Rectangle 398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9" y="6062"/>
                              <a:ext cx="185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52" name="Line 39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5910"/>
                              <a:ext cx="0" cy="1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53" name="Rectangle 3989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5910"/>
                              <a:ext cx="8" cy="160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54" name="Line 39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5845"/>
                              <a:ext cx="0" cy="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55" name="Rectangle 3991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5845"/>
                              <a:ext cx="8" cy="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56" name="Line 39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5845"/>
                              <a:ext cx="0" cy="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57" name="Rectangle 3993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5845"/>
                              <a:ext cx="8" cy="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58" name="Line 39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5845"/>
                              <a:ext cx="0" cy="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59" name="Rectangle 3995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5845"/>
                              <a:ext cx="8" cy="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60" name="Line 39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5845"/>
                              <a:ext cx="0" cy="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61" name="Rectangle 3997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5845"/>
                              <a:ext cx="8" cy="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62" name="Line 39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5845"/>
                              <a:ext cx="0" cy="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63" name="Rectangle 3999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5845"/>
                              <a:ext cx="8" cy="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64" name="Line 40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5845"/>
                              <a:ext cx="0" cy="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65" name="Rectangle 4001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5845"/>
                              <a:ext cx="8" cy="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66" name="Line 40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5845"/>
                              <a:ext cx="0" cy="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67" name="Rectangle 4003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5845"/>
                              <a:ext cx="8" cy="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68" name="Line 40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5845"/>
                              <a:ext cx="0" cy="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69" name="Rectangle 400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5845"/>
                              <a:ext cx="8" cy="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70" name="Line 40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5845"/>
                              <a:ext cx="0" cy="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71" name="Rectangle 4007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5845"/>
                              <a:ext cx="8" cy="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72" name="Line 40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" y="6062"/>
                              <a:ext cx="342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73" name="Rectangle 4009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" y="6062"/>
                              <a:ext cx="3424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74" name="Line 40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5902"/>
                              <a:ext cx="0" cy="16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75" name="Rectangle 4011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5902"/>
                              <a:ext cx="8" cy="16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76" name="Line 40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86" y="6062"/>
                              <a:ext cx="17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77" name="Rectangle 4013"/>
                          <wps:cNvSpPr>
                            <a:spLocks noChangeArrowheads="1"/>
                          </wps:cNvSpPr>
                          <wps:spPr bwMode="auto">
                            <a:xfrm>
                              <a:off x="3786" y="6062"/>
                              <a:ext cx="177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78" name="Line 40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5910"/>
                              <a:ext cx="0" cy="16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79" name="Rectangle 4015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5910"/>
                              <a:ext cx="8" cy="160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80" name="Line 40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5845"/>
                              <a:ext cx="0" cy="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81" name="Rectangle 4017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5845"/>
                              <a:ext cx="8" cy="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82" name="Line 40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5845"/>
                              <a:ext cx="0" cy="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83" name="Rectangle 4019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5845"/>
                              <a:ext cx="8" cy="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84" name="Line 40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5845"/>
                              <a:ext cx="0" cy="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85" name="Rectangle 4021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5845"/>
                              <a:ext cx="9" cy="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86" name="Line 40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5845"/>
                              <a:ext cx="0" cy="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87" name="Rectangle 4023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5845"/>
                              <a:ext cx="8" cy="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88" name="Line 40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5845"/>
                              <a:ext cx="0" cy="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89" name="Rectangle 4025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5845"/>
                              <a:ext cx="8" cy="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90" name="Line 40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63" y="6062"/>
                              <a:ext cx="3802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91" name="Rectangle 4027"/>
                          <wps:cNvSpPr>
                            <a:spLocks noChangeArrowheads="1"/>
                          </wps:cNvSpPr>
                          <wps:spPr bwMode="auto">
                            <a:xfrm>
                              <a:off x="3963" y="6062"/>
                              <a:ext cx="3802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92" name="Line 40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6135"/>
                              <a:ext cx="14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93" name="Rectangle 4029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6135"/>
                              <a:ext cx="145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94" name="Line 40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" y="6070"/>
                              <a:ext cx="0" cy="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95" name="Rectangle 4031"/>
                          <wps:cNvSpPr>
                            <a:spLocks noChangeArrowheads="1"/>
                          </wps:cNvSpPr>
                          <wps:spPr bwMode="auto">
                            <a:xfrm>
                              <a:off x="161" y="6070"/>
                              <a:ext cx="8" cy="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96" name="Line 40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9" y="6135"/>
                              <a:ext cx="18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97" name="Rectangle 4033"/>
                          <wps:cNvSpPr>
                            <a:spLocks noChangeArrowheads="1"/>
                          </wps:cNvSpPr>
                          <wps:spPr bwMode="auto">
                            <a:xfrm>
                              <a:off x="169" y="6135"/>
                              <a:ext cx="185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98" name="Line 40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6070"/>
                              <a:ext cx="0" cy="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99" name="Rectangle 4035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6070"/>
                              <a:ext cx="8" cy="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00" name="Line 40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" y="6135"/>
                              <a:ext cx="342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01" name="Rectangle 4037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" y="6135"/>
                              <a:ext cx="3424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02" name="Line 40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6070"/>
                              <a:ext cx="0" cy="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03" name="Rectangle 4039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6070"/>
                              <a:ext cx="8" cy="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04" name="Line 40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86" y="6135"/>
                              <a:ext cx="17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05" name="Rectangle 4041"/>
                          <wps:cNvSpPr>
                            <a:spLocks noChangeArrowheads="1"/>
                          </wps:cNvSpPr>
                          <wps:spPr bwMode="auto">
                            <a:xfrm>
                              <a:off x="3786" y="6135"/>
                              <a:ext cx="177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06" name="Line 40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6070"/>
                              <a:ext cx="0" cy="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07" name="Rectangle 4043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6070"/>
                              <a:ext cx="8" cy="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08" name="Line 40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63" y="6135"/>
                              <a:ext cx="3802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09" name="Rectangle 4045"/>
                          <wps:cNvSpPr>
                            <a:spLocks noChangeArrowheads="1"/>
                          </wps:cNvSpPr>
                          <wps:spPr bwMode="auto">
                            <a:xfrm>
                              <a:off x="3963" y="6135"/>
                              <a:ext cx="3802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10" name="Line 40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6295"/>
                              <a:ext cx="14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11" name="Rectangle 404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6295"/>
                              <a:ext cx="145" cy="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12" name="Line 40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" y="6135"/>
                              <a:ext cx="0" cy="16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13" name="Rectangle 4049"/>
                          <wps:cNvSpPr>
                            <a:spLocks noChangeArrowheads="1"/>
                          </wps:cNvSpPr>
                          <wps:spPr bwMode="auto">
                            <a:xfrm>
                              <a:off x="161" y="6135"/>
                              <a:ext cx="8" cy="169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14" name="Line 40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9" y="6295"/>
                              <a:ext cx="18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15" name="Rectangle 4051"/>
                          <wps:cNvSpPr>
                            <a:spLocks noChangeArrowheads="1"/>
                          </wps:cNvSpPr>
                          <wps:spPr bwMode="auto">
                            <a:xfrm>
                              <a:off x="169" y="6295"/>
                              <a:ext cx="185" cy="9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16" name="Line 40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6143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17" name="Rectangle 4053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6143"/>
                              <a:ext cx="8" cy="161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18" name="Line 40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6070"/>
                              <a:ext cx="0" cy="7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19" name="Rectangle 4055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6070"/>
                              <a:ext cx="8" cy="7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20" name="Line 40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6070"/>
                              <a:ext cx="0" cy="7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21" name="Rectangle 4057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6070"/>
                              <a:ext cx="8" cy="7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22" name="Line 40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6070"/>
                              <a:ext cx="0" cy="7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23" name="Rectangle 4059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6070"/>
                              <a:ext cx="8" cy="7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24" name="Line 40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6070"/>
                              <a:ext cx="0" cy="7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25" name="Rectangle 4061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6070"/>
                              <a:ext cx="8" cy="7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26" name="Line 40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6070"/>
                              <a:ext cx="0" cy="7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27" name="Rectangle 4063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6070"/>
                              <a:ext cx="8" cy="7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28" name="Line 40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6070"/>
                              <a:ext cx="0" cy="7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29" name="Rectangle 4065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6070"/>
                              <a:ext cx="8" cy="7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30" name="Line 40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" y="6295"/>
                              <a:ext cx="342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31" name="Rectangle 4067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" y="6295"/>
                              <a:ext cx="3424" cy="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32" name="Line 40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6135"/>
                              <a:ext cx="0" cy="16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33" name="Rectangle 4069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6135"/>
                              <a:ext cx="8" cy="169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34" name="Line 40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86" y="6295"/>
                              <a:ext cx="17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35" name="Rectangle 4071"/>
                          <wps:cNvSpPr>
                            <a:spLocks noChangeArrowheads="1"/>
                          </wps:cNvSpPr>
                          <wps:spPr bwMode="auto">
                            <a:xfrm>
                              <a:off x="3786" y="6295"/>
                              <a:ext cx="177" cy="9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36" name="Line 40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6143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37" name="Rectangle 4073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6143"/>
                              <a:ext cx="8" cy="161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38" name="Line 40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63" y="6295"/>
                              <a:ext cx="70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39" name="Rectangle 4075"/>
                          <wps:cNvSpPr>
                            <a:spLocks noChangeArrowheads="1"/>
                          </wps:cNvSpPr>
                          <wps:spPr bwMode="auto">
                            <a:xfrm>
                              <a:off x="3963" y="6295"/>
                              <a:ext cx="701" cy="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40" name="Line 40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6070"/>
                              <a:ext cx="0" cy="7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41" name="Rectangle 4077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6070"/>
                              <a:ext cx="8" cy="7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42" name="Line 40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6070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43" name="Rectangle 4079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6070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44" name="Line 40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6070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45" name="Rectangle 4081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6070"/>
                              <a:ext cx="9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46" name="Line 40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6070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47" name="Rectangle 4083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6070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48" name="Line 40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6070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49" name="Rectangle 4085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6070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50" name="Line 40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5612"/>
                              <a:ext cx="0" cy="68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51" name="Rectangle 4087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5612"/>
                              <a:ext cx="8" cy="68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52" name="Line 40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6295"/>
                              <a:ext cx="310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53" name="Rectangle 4089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6295"/>
                              <a:ext cx="3101" cy="9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54" name="Line 40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" y="630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55" name="Rectangle 4091"/>
                          <wps:cNvSpPr>
                            <a:spLocks noChangeArrowheads="1"/>
                          </wps:cNvSpPr>
                          <wps:spPr bwMode="auto">
                            <a:xfrm>
                              <a:off x="161" y="630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56" name="Line 40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630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57" name="Rectangle 4093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630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58" name="Line 40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630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59" name="Rectangle 4095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630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60" name="Line 40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630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61" name="Rectangle 409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630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62" name="Line 40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6070"/>
                              <a:ext cx="0" cy="45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63" name="Rectangle 4099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6070"/>
                              <a:ext cx="8" cy="45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64" name="Line 41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6070"/>
                              <a:ext cx="0" cy="45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65" name="Rectangle 4101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6070"/>
                              <a:ext cx="8" cy="45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66" name="Line 41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6070"/>
                              <a:ext cx="0" cy="45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67" name="Rectangle 4103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6070"/>
                              <a:ext cx="8" cy="45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68" name="Line 41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630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69" name="Rectangle 4105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630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70" name="Line 41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630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71" name="Rectangle 4107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630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72" name="Line 41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3538"/>
                              <a:ext cx="0" cy="299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73" name="Rectangle 4109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3538"/>
                              <a:ext cx="8" cy="299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74" name="Line 4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630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75" name="Rectangle 4111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630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76" name="Line 41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630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77" name="Rectangle 4113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630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78" name="Line 41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630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79" name="Rectangle 4115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6304"/>
                              <a:ext cx="9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80" name="Line 41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630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81" name="Rectangle 4117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630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82" name="Line 41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630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83" name="Rectangle 4119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630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84" name="Line 41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630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85" name="Rectangle 4121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630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86" name="Rectangle 4122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6529"/>
                              <a:ext cx="7749" cy="16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87" name="Line 41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630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88" name="Rectangle 4124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630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89" name="Line 41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5379"/>
                              <a:ext cx="0" cy="115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90" name="Rectangle 4126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5379"/>
                              <a:ext cx="8" cy="115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91" name="Line 41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630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92" name="Rectangle 4128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630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93" name="Line 41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630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94" name="Rectangle 4130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630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95" name="Line 41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630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96" name="Rectangle 4132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630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97" name="Line 41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6850"/>
                              <a:ext cx="19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98" name="Rectangle 4134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6850"/>
                              <a:ext cx="19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99" name="Line 41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6545"/>
                              <a:ext cx="0" cy="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00" name="Rectangle 4136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6545"/>
                              <a:ext cx="8" cy="30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01" name="Line 41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6545"/>
                              <a:ext cx="0" cy="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02" name="Rectangle 4138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6545"/>
                              <a:ext cx="8" cy="30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03" name="Line 41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6545"/>
                              <a:ext cx="0" cy="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04" name="Rectangle 4140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6545"/>
                              <a:ext cx="8" cy="30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05" name="Line 41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6545"/>
                              <a:ext cx="0" cy="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06" name="Rectangle 4142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6545"/>
                              <a:ext cx="8" cy="30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07" name="Line 41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6545"/>
                              <a:ext cx="0" cy="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08" name="Rectangle 4144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6545"/>
                              <a:ext cx="8" cy="30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09" name="Line 41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6545"/>
                              <a:ext cx="0" cy="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10" name="Rectangle 4146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6545"/>
                              <a:ext cx="8" cy="30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11" name="Line 41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6545"/>
                              <a:ext cx="0" cy="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12" name="Rectangle 4148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6545"/>
                              <a:ext cx="8" cy="30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13" name="Line 41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6545"/>
                              <a:ext cx="0" cy="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14" name="Rectangle 4150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6545"/>
                              <a:ext cx="8" cy="30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15" name="Line 41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6545"/>
                              <a:ext cx="0" cy="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16" name="Rectangle 4152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6545"/>
                              <a:ext cx="8" cy="30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17" name="Line 41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6545"/>
                              <a:ext cx="0" cy="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18" name="Rectangle 4154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6545"/>
                              <a:ext cx="8" cy="30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19" name="Line 4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6545"/>
                              <a:ext cx="0" cy="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0" name="Rectangle 4156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6545"/>
                              <a:ext cx="8" cy="30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21" name="Line 41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6545"/>
                              <a:ext cx="0" cy="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2" name="Rectangle 4158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6545"/>
                              <a:ext cx="9" cy="30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23" name="Line 41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6545"/>
                              <a:ext cx="0" cy="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4" name="Rectangle 4160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6545"/>
                              <a:ext cx="8" cy="30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25" name="Line 41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6545"/>
                              <a:ext cx="0" cy="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6" name="Rectangle 4162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6545"/>
                              <a:ext cx="8" cy="30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27" name="Line 41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6545"/>
                              <a:ext cx="0" cy="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8" name="Rectangle 4164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6545"/>
                              <a:ext cx="8" cy="30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29" name="Line 41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6850"/>
                              <a:ext cx="580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0" name="Rectangle 4166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6850"/>
                              <a:ext cx="5800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31" name="Line 41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6939"/>
                              <a:ext cx="77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232" name="Group 4369"/>
                        <wpg:cNvGrpSpPr>
                          <a:grpSpLocks/>
                        </wpg:cNvGrpSpPr>
                        <wpg:grpSpPr bwMode="auto">
                          <a:xfrm>
                            <a:off x="15240" y="4161155"/>
                            <a:ext cx="4920615" cy="1041400"/>
                            <a:chOff x="16" y="6545"/>
                            <a:chExt cx="7749" cy="1640"/>
                          </a:xfrm>
                        </wpg:grpSpPr>
                        <wps:wsp>
                          <wps:cNvPr id="1233" name="Rectangle 4169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6939"/>
                              <a:ext cx="77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34" name="Line 41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6858"/>
                              <a:ext cx="0" cy="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5" name="Rectangle 4171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6858"/>
                              <a:ext cx="8" cy="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36" name="Line 41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7083"/>
                              <a:ext cx="19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7" name="Rectangle 4173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7083"/>
                              <a:ext cx="19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38" name="Line 41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6858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9" name="Rectangle 4175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6858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40" name="Line 41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6858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41" name="Rectangle 4177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6858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42" name="Line 41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6858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43" name="Rectangle 4179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6858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44" name="Line 41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6858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45" name="Rectangle 4181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6858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46" name="Line 41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7083"/>
                              <a:ext cx="1386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47" name="Rectangle 4183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7083"/>
                              <a:ext cx="1386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48" name="Line 41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6858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49" name="Rectangle 418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6858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50" name="Line 41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51" y="7083"/>
                              <a:ext cx="42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1" name="Rectangle 4187"/>
                          <wps:cNvSpPr>
                            <a:spLocks noChangeArrowheads="1"/>
                          </wps:cNvSpPr>
                          <wps:spPr bwMode="auto">
                            <a:xfrm>
                              <a:off x="3351" y="7083"/>
                              <a:ext cx="427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52" name="Line 41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6858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3" name="Rectangle 4189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6858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54" name="Line 41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6858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5" name="Rectangle 4191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6858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56" name="Line 41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6858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7" name="Rectangle 4193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6858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58" name="Line 41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7083"/>
                              <a:ext cx="89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9" name="Rectangle 4195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7083"/>
                              <a:ext cx="894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60" name="Line 41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72" y="7083"/>
                              <a:ext cx="3093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61" name="Rectangle 4197"/>
                          <wps:cNvSpPr>
                            <a:spLocks noChangeArrowheads="1"/>
                          </wps:cNvSpPr>
                          <wps:spPr bwMode="auto">
                            <a:xfrm>
                              <a:off x="4672" y="7083"/>
                              <a:ext cx="3093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62" name="Line 41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6858"/>
                              <a:ext cx="0" cy="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63" name="Rectangle 4199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6858"/>
                              <a:ext cx="8" cy="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64" name="Line 42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6858"/>
                              <a:ext cx="0" cy="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65" name="Rectangle 4201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6858"/>
                              <a:ext cx="8" cy="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66" name="Line 42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7317"/>
                              <a:ext cx="99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67" name="Rectangle 4203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7317"/>
                              <a:ext cx="99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68" name="Line 42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6858"/>
                              <a:ext cx="0" cy="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69" name="Rectangle 4205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6858"/>
                              <a:ext cx="8" cy="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70" name="Line 42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7091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71" name="Rectangle 4207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7091"/>
                              <a:ext cx="8" cy="22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72" name="Line 42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7091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73" name="Rectangle 4209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7091"/>
                              <a:ext cx="8" cy="22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74" name="Line 42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7091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75" name="Rectangle 4211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7091"/>
                              <a:ext cx="8" cy="22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76" name="Line 42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7091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77" name="Rectangle 4213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7091"/>
                              <a:ext cx="8" cy="22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78" name="Line 42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7317"/>
                              <a:ext cx="182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79" name="Rectangle 4215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7317"/>
                              <a:ext cx="1828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80" name="Line 42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7091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81" name="Rectangle 4217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7091"/>
                              <a:ext cx="8" cy="22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82" name="Line 42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35" y="7317"/>
                              <a:ext cx="50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83" name="Rectangle 4219"/>
                          <wps:cNvSpPr>
                            <a:spLocks noChangeArrowheads="1"/>
                          </wps:cNvSpPr>
                          <wps:spPr bwMode="auto">
                            <a:xfrm>
                              <a:off x="2835" y="7317"/>
                              <a:ext cx="50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84" name="Line 42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7091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85" name="Rectangle 4221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7091"/>
                              <a:ext cx="8" cy="22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86" name="Line 42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6858"/>
                              <a:ext cx="0" cy="45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87" name="Rectangle 4223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6858"/>
                              <a:ext cx="8" cy="45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88" name="Line 42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7091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89" name="Rectangle 4225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7091"/>
                              <a:ext cx="8" cy="22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90" name="Line 42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7091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91" name="Rectangle 4227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7091"/>
                              <a:ext cx="8" cy="22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92" name="Line 42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7317"/>
                              <a:ext cx="113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93" name="Rectangle 4229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7317"/>
                              <a:ext cx="1135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94" name="Line 42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7091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95" name="Rectangle 4231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7091"/>
                              <a:ext cx="8" cy="22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96" name="Line 42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6858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97" name="Rectangle 4233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6858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98" name="Line 42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6858"/>
                              <a:ext cx="0" cy="23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99" name="Rectangle 4235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6858"/>
                              <a:ext cx="8" cy="23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00" name="Line 42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8" y="7317"/>
                              <a:ext cx="886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01" name="Rectangle 4237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8" y="7317"/>
                              <a:ext cx="886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02" name="Line 42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6858"/>
                              <a:ext cx="0" cy="23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03" name="Rectangle 4239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6858"/>
                              <a:ext cx="9" cy="23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04" name="Line 42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6858"/>
                              <a:ext cx="0" cy="45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05" name="Rectangle 4241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6858"/>
                              <a:ext cx="8" cy="45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06" name="Line 42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6858"/>
                              <a:ext cx="0" cy="45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07" name="Rectangle 4243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6858"/>
                              <a:ext cx="8" cy="45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08" name="Line 42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7317"/>
                              <a:ext cx="121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09" name="Rectangle 4245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7317"/>
                              <a:ext cx="1217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10" name="Line 42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6858"/>
                              <a:ext cx="0" cy="45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11" name="Rectangle 4247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6858"/>
                              <a:ext cx="8" cy="45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12" name="Line 42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81" y="7317"/>
                              <a:ext cx="118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13" name="Rectangle 4249"/>
                          <wps:cNvSpPr>
                            <a:spLocks noChangeArrowheads="1"/>
                          </wps:cNvSpPr>
                          <wps:spPr bwMode="auto">
                            <a:xfrm>
                              <a:off x="6581" y="7317"/>
                              <a:ext cx="1184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14" name="Line 42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6858"/>
                              <a:ext cx="0" cy="8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15" name="Rectangle 4251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6858"/>
                              <a:ext cx="8" cy="8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16" name="Line 4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7510"/>
                              <a:ext cx="52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17" name="Rectangle 4253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7510"/>
                              <a:ext cx="524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18" name="Line 42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7325"/>
                              <a:ext cx="0" cy="18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19" name="Rectangle 4255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7325"/>
                              <a:ext cx="8" cy="18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20" name="Line 42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7325"/>
                              <a:ext cx="0" cy="18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21" name="Rectangle 4257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7325"/>
                              <a:ext cx="8" cy="18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22" name="Line 42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7325"/>
                              <a:ext cx="0" cy="18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23" name="Rectangle 4259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7325"/>
                              <a:ext cx="8" cy="18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24" name="Line 42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7325"/>
                              <a:ext cx="0" cy="18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25" name="Rectangle 4261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7325"/>
                              <a:ext cx="8" cy="18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26" name="Line 42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7325"/>
                              <a:ext cx="0" cy="18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27" name="Rectangle 4263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7325"/>
                              <a:ext cx="8" cy="18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28" name="Line 42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7510"/>
                              <a:ext cx="161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29" name="Rectangle 4265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7510"/>
                              <a:ext cx="1611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30" name="Line 42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7325"/>
                              <a:ext cx="0" cy="18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1" name="Rectangle 4267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7325"/>
                              <a:ext cx="8" cy="18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32" name="Line 42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51" y="7510"/>
                              <a:ext cx="5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3" name="Rectangle 4269"/>
                          <wps:cNvSpPr>
                            <a:spLocks noChangeArrowheads="1"/>
                          </wps:cNvSpPr>
                          <wps:spPr bwMode="auto">
                            <a:xfrm>
                              <a:off x="2151" y="7510"/>
                              <a:ext cx="507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34" name="Line 42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7325"/>
                              <a:ext cx="0" cy="18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5" name="Rectangle 4271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7325"/>
                              <a:ext cx="8" cy="18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36" name="Line 42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7325"/>
                              <a:ext cx="0" cy="18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7" name="Rectangle 4273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7325"/>
                              <a:ext cx="8" cy="18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38" name="Line 42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7325"/>
                              <a:ext cx="0" cy="18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9" name="Rectangle 427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7325"/>
                              <a:ext cx="8" cy="18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40" name="Line 42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7325"/>
                              <a:ext cx="0" cy="18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41" name="Rectangle 4277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7325"/>
                              <a:ext cx="8" cy="18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42" name="Line 42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7510"/>
                              <a:ext cx="112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43" name="Rectangle 4279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7510"/>
                              <a:ext cx="1128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44" name="Line 42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7325"/>
                              <a:ext cx="0" cy="18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45" name="Rectangle 4281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7325"/>
                              <a:ext cx="8" cy="18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46" name="Line 42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86" y="7510"/>
                              <a:ext cx="397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47" name="Rectangle 4283"/>
                          <wps:cNvSpPr>
                            <a:spLocks noChangeArrowheads="1"/>
                          </wps:cNvSpPr>
                          <wps:spPr bwMode="auto">
                            <a:xfrm>
                              <a:off x="3786" y="7510"/>
                              <a:ext cx="397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48" name="Line 42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7574"/>
                              <a:ext cx="77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49" name="Rectangle 4285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7574"/>
                              <a:ext cx="77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50" name="Line 42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7518"/>
                              <a:ext cx="0" cy="6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51" name="Rectangle 4287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7518"/>
                              <a:ext cx="8" cy="6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52" name="Line 42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7518"/>
                              <a:ext cx="0" cy="6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53" name="Rectangle 4289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7518"/>
                              <a:ext cx="8" cy="64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54" name="Line 42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7735"/>
                              <a:ext cx="81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55" name="Rectangle 4291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7735"/>
                              <a:ext cx="814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56" name="Line 42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7518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57" name="Rectangle 4293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7518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58" name="Line 42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7518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59" name="Rectangle 4295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7518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60" name="Line 42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7518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61" name="Rectangle 4297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7518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62" name="Line 42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7518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63" name="Rectangle 4299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7518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64" name="Line 43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7518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65" name="Rectangle 4301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7518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66" name="Line 43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7518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67" name="Rectangle 4303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7518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68" name="Line 43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7518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69" name="Rectangle 4305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7518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70" name="Line 43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7518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71" name="Rectangle 4307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7518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72" name="Line 43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7518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73" name="Rectangle 4309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7518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74" name="Line 43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7735"/>
                              <a:ext cx="2956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75" name="Rectangle 4311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7735"/>
                              <a:ext cx="2956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76" name="Line 43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7518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77" name="Rectangle 4313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7518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78" name="Line 43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86" y="7735"/>
                              <a:ext cx="397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79" name="Rectangle 4315"/>
                          <wps:cNvSpPr>
                            <a:spLocks noChangeArrowheads="1"/>
                          </wps:cNvSpPr>
                          <wps:spPr bwMode="auto">
                            <a:xfrm>
                              <a:off x="3786" y="7735"/>
                              <a:ext cx="397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80" name="Line 43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7799"/>
                              <a:ext cx="77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81" name="Rectangle 431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7799"/>
                              <a:ext cx="77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82" name="Line 43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" y="6545"/>
                              <a:ext cx="0" cy="135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83" name="Rectangle 4319"/>
                          <wps:cNvSpPr>
                            <a:spLocks noChangeArrowheads="1"/>
                          </wps:cNvSpPr>
                          <wps:spPr bwMode="auto">
                            <a:xfrm>
                              <a:off x="161" y="6545"/>
                              <a:ext cx="8" cy="135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84" name="Line 43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7743"/>
                              <a:ext cx="0" cy="1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85" name="Rectangle 4321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7743"/>
                              <a:ext cx="8" cy="1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86" name="Line 43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7743"/>
                              <a:ext cx="0" cy="1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87" name="Rectangle 4323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7743"/>
                              <a:ext cx="8" cy="1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88" name="Line 43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7743"/>
                              <a:ext cx="0" cy="1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89" name="Rectangle 4325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7743"/>
                              <a:ext cx="8" cy="1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90" name="Line 43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7743"/>
                              <a:ext cx="0" cy="1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91" name="Rectangle 4327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7743"/>
                              <a:ext cx="8" cy="1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92" name="Line 43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7743"/>
                              <a:ext cx="0" cy="1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93" name="Rectangle 4329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7743"/>
                              <a:ext cx="8" cy="1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94" name="Line 43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7743"/>
                              <a:ext cx="0" cy="1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95" name="Rectangle 4331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7743"/>
                              <a:ext cx="8" cy="1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96" name="Line 43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7743"/>
                              <a:ext cx="0" cy="1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97" name="Rectangle 4333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7743"/>
                              <a:ext cx="8" cy="1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98" name="Line 43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7325"/>
                              <a:ext cx="0" cy="57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99" name="Rectangle 4335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7325"/>
                              <a:ext cx="8" cy="57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00" name="Line 43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7325"/>
                              <a:ext cx="0" cy="57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01" name="Rectangle 4337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7325"/>
                              <a:ext cx="8" cy="57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02" name="Line 43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7325"/>
                              <a:ext cx="0" cy="57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03" name="Rectangle 4339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7325"/>
                              <a:ext cx="8" cy="57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04" name="Line 43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7325"/>
                              <a:ext cx="0" cy="57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05" name="Rectangle 4341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7325"/>
                              <a:ext cx="8" cy="57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06" name="Line 43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7325"/>
                              <a:ext cx="0" cy="57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07" name="Rectangle 4343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7325"/>
                              <a:ext cx="9" cy="57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08" name="Line 43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7325"/>
                              <a:ext cx="0" cy="57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09" name="Rectangle 4345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7325"/>
                              <a:ext cx="8" cy="57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10" name="Line 43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7325"/>
                              <a:ext cx="0" cy="57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11" name="Rectangle 4347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7325"/>
                              <a:ext cx="8" cy="57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12" name="Line 43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7325"/>
                              <a:ext cx="0" cy="57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13" name="Rectangle 4349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7325"/>
                              <a:ext cx="8" cy="570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14" name="Rectangle 4350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7895"/>
                              <a:ext cx="7749" cy="17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15" name="Line 43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8177"/>
                              <a:ext cx="19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16" name="Rectangle 4352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8177"/>
                              <a:ext cx="19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17" name="Line 43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7912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18" name="Rectangle 4354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7912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19" name="Line 43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7912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0" name="Rectangle 4356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7912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21" name="Line 43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7912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2" name="Rectangle 4358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7912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23" name="Line 43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7912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4" name="Rectangle 4360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7912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25" name="Line 43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7912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6" name="Rectangle 4362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7912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27" name="Line 43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7912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8" name="Rectangle 4364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7912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29" name="Line 43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7912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0" name="Rectangle 4366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7912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31" name="Line 43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7912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2" name="Rectangle 4368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7912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433" name="Group 4570"/>
                        <wpg:cNvGrpSpPr>
                          <a:grpSpLocks/>
                        </wpg:cNvGrpSpPr>
                        <wpg:grpSpPr bwMode="auto">
                          <a:xfrm>
                            <a:off x="15240" y="4921885"/>
                            <a:ext cx="4920615" cy="1097280"/>
                            <a:chOff x="16" y="7743"/>
                            <a:chExt cx="7749" cy="1728"/>
                          </a:xfrm>
                        </wpg:grpSpPr>
                        <wps:wsp>
                          <wps:cNvPr id="1434" name="Line 43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7912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5" name="Rectangle 4371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7912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36" name="Line 43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7912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7" name="Rectangle 4373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7912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38" name="Line 43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7912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9" name="Rectangle 4375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7912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40" name="Line 43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7912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41" name="Rectangle 4377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7912"/>
                              <a:ext cx="9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42" name="Line 43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7912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43" name="Rectangle 4379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7912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44" name="Line 43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7912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45" name="Rectangle 4381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7912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46" name="Line 43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7912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47" name="Rectangle 4383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7912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48" name="Line 43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8177"/>
                              <a:ext cx="580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49" name="Rectangle 4385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8177"/>
                              <a:ext cx="5800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50" name="Line 43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7743"/>
                              <a:ext cx="0" cy="1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51" name="Rectangle 4387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7743"/>
                              <a:ext cx="8" cy="1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52" name="Line 43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8450"/>
                              <a:ext cx="19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53" name="Rectangle 4389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8450"/>
                              <a:ext cx="19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54" name="Line 43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8185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55" name="Rectangle 4391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8185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56" name="Line 43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8185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57" name="Rectangle 4393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8185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58" name="Line 43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8185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59" name="Rectangle 4395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8185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60" name="Line 43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8185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1" name="Rectangle 4397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8185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62" name="Line 43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8450"/>
                              <a:ext cx="1386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3" name="Rectangle 4399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8450"/>
                              <a:ext cx="1386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64" name="Line 44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8185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5" name="Rectangle 4401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8185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66" name="Line 44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51" y="8450"/>
                              <a:ext cx="42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7" name="Rectangle 4403"/>
                          <wps:cNvSpPr>
                            <a:spLocks noChangeArrowheads="1"/>
                          </wps:cNvSpPr>
                          <wps:spPr bwMode="auto">
                            <a:xfrm>
                              <a:off x="3351" y="8450"/>
                              <a:ext cx="427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68" name="Line 44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8185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9" name="Rectangle 4405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8185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70" name="Line 44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8185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1" name="Rectangle 4407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8185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72" name="Line 44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8185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3" name="Rectangle 4409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8185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74" name="Line 44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8450"/>
                              <a:ext cx="89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5" name="Rectangle 4411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8450"/>
                              <a:ext cx="894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76" name="Line 44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72" y="8450"/>
                              <a:ext cx="138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7" name="Rectangle 4413"/>
                          <wps:cNvSpPr>
                            <a:spLocks noChangeArrowheads="1"/>
                          </wps:cNvSpPr>
                          <wps:spPr bwMode="auto">
                            <a:xfrm>
                              <a:off x="4672" y="8450"/>
                              <a:ext cx="1385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78" name="Line 44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8185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9" name="Rectangle 4415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8185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80" name="Line 44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8450"/>
                              <a:ext cx="52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81" name="Rectangle 4417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8450"/>
                              <a:ext cx="524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82" name="Line 44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8185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83" name="Rectangle 4419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8185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84" name="Line 44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81" y="8450"/>
                              <a:ext cx="118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85" name="Rectangle 4421"/>
                          <wps:cNvSpPr>
                            <a:spLocks noChangeArrowheads="1"/>
                          </wps:cNvSpPr>
                          <wps:spPr bwMode="auto">
                            <a:xfrm>
                              <a:off x="6581" y="8450"/>
                              <a:ext cx="1184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86" name="Line 44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8667"/>
                              <a:ext cx="99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87" name="Rectangle 4423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8667"/>
                              <a:ext cx="99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88" name="Line 44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8458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89" name="Rectangle 4425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8458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0" name="Line 44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8458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1" name="Rectangle 4427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8458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2" name="Line 44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8458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3" name="Rectangle 4429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8458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4" name="Line 44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8458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5" name="Rectangle 4431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8458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6" name="Line 44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8667"/>
                              <a:ext cx="182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7" name="Rectangle 4433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8667"/>
                              <a:ext cx="1828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8" name="Line 44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8458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9" name="Rectangle 4435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8458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00" name="Line 44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35" y="8667"/>
                              <a:ext cx="50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1" name="Rectangle 4437"/>
                          <wps:cNvSpPr>
                            <a:spLocks noChangeArrowheads="1"/>
                          </wps:cNvSpPr>
                          <wps:spPr bwMode="auto">
                            <a:xfrm>
                              <a:off x="2835" y="8667"/>
                              <a:ext cx="50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02" name="Line 44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8458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3" name="Rectangle 4439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8458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04" name="Line 44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8185"/>
                              <a:ext cx="0" cy="48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5" name="Rectangle 4441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8185"/>
                              <a:ext cx="8" cy="48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06" name="Line 44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8458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7" name="Rectangle 4443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8458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08" name="Line 44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8458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9" name="Rectangle 4445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8458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10" name="Line 44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8667"/>
                              <a:ext cx="113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11" name="Rectangle 4447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8667"/>
                              <a:ext cx="1135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12" name="Line 44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8458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13" name="Rectangle 4449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8458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14" name="Line 44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8" y="8667"/>
                              <a:ext cx="886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15" name="Rectangle 4451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8" y="8667"/>
                              <a:ext cx="886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16" name="Line 44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8185"/>
                              <a:ext cx="0" cy="48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17" name="Rectangle 4453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8185"/>
                              <a:ext cx="8" cy="48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18" name="Line 44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8458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19" name="Rectangle 4455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8458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0" name="Line 44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8667"/>
                              <a:ext cx="121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1" name="Rectangle 4457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8667"/>
                              <a:ext cx="1217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2" name="Line 44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8458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3" name="Rectangle 4459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8458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4" name="Line 44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81" y="8667"/>
                              <a:ext cx="118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5" name="Rectangle 4461"/>
                          <wps:cNvSpPr>
                            <a:spLocks noChangeArrowheads="1"/>
                          </wps:cNvSpPr>
                          <wps:spPr bwMode="auto">
                            <a:xfrm>
                              <a:off x="6581" y="8667"/>
                              <a:ext cx="1184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6" name="Line 44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8884"/>
                              <a:ext cx="99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7" name="Rectangle 4463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8884"/>
                              <a:ext cx="99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8" name="Line 44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8675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9" name="Rectangle 4465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8675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30" name="Line 44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8675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31" name="Rectangle 4467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8675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32" name="Line 44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8675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33" name="Rectangle 4469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8675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34" name="Line 44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8675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35" name="Rectangle 4471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8675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36" name="Line 44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8884"/>
                              <a:ext cx="182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37" name="Rectangle 4473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8884"/>
                              <a:ext cx="1828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38" name="Line 44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8675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39" name="Rectangle 4475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8675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40" name="Line 44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35" y="8884"/>
                              <a:ext cx="50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1" name="Rectangle 4477"/>
                          <wps:cNvSpPr>
                            <a:spLocks noChangeArrowheads="1"/>
                          </wps:cNvSpPr>
                          <wps:spPr bwMode="auto">
                            <a:xfrm>
                              <a:off x="2835" y="8884"/>
                              <a:ext cx="50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42" name="Line 44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8675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3" name="Rectangle 4479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8675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44" name="Line 44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8675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5" name="Rectangle 4481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8675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46" name="Line 44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8675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7" name="Rectangle 4483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8675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48" name="Line 44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8675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9" name="Rectangle 4485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8675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50" name="Line 44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8884"/>
                              <a:ext cx="113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1" name="Rectangle 4487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8884"/>
                              <a:ext cx="1135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52" name="Line 44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8675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3" name="Rectangle 4489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8675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54" name="Line 44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8" y="8884"/>
                              <a:ext cx="886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5" name="Rectangle 4491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8" y="8884"/>
                              <a:ext cx="886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56" name="Line 44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8675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7" name="Rectangle 4493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8675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58" name="Line 44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8884"/>
                              <a:ext cx="70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9" name="Rectangle 4495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8884"/>
                              <a:ext cx="701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60" name="Line 44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8675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61" name="Rectangle 4497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8675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62" name="Line 44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65" y="8884"/>
                              <a:ext cx="170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63" name="Rectangle 4499"/>
                          <wps:cNvSpPr>
                            <a:spLocks noChangeArrowheads="1"/>
                          </wps:cNvSpPr>
                          <wps:spPr bwMode="auto">
                            <a:xfrm>
                              <a:off x="6065" y="8884"/>
                              <a:ext cx="1700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64" name="Line 45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7743"/>
                              <a:ext cx="0" cy="1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65" name="Rectangle 4501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7743"/>
                              <a:ext cx="8" cy="1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66" name="Line 45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7743"/>
                              <a:ext cx="0" cy="1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67" name="Rectangle 4503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7743"/>
                              <a:ext cx="8" cy="1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68" name="Line 45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7743"/>
                              <a:ext cx="0" cy="1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69" name="Rectangle 4505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7743"/>
                              <a:ext cx="8" cy="1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70" name="Line 45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9150"/>
                              <a:ext cx="99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71" name="Rectangle 450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9150"/>
                              <a:ext cx="99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72" name="Line 45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7743"/>
                              <a:ext cx="0" cy="15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73" name="Rectangle 4509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7743"/>
                              <a:ext cx="8" cy="15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74" name="Line 45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8892"/>
                              <a:ext cx="0" cy="25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75" name="Rectangle 4511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8892"/>
                              <a:ext cx="8" cy="25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76" name="Line 45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8892"/>
                              <a:ext cx="0" cy="25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77" name="Rectangle 4513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8892"/>
                              <a:ext cx="8" cy="25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78" name="Line 45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8892"/>
                              <a:ext cx="0" cy="25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79" name="Rectangle 4515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8892"/>
                              <a:ext cx="8" cy="25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80" name="Line 45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8892"/>
                              <a:ext cx="0" cy="25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81" name="Rectangle 451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8892"/>
                              <a:ext cx="8" cy="25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82" name="Line 45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9150"/>
                              <a:ext cx="182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83" name="Rectangle 4519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9150"/>
                              <a:ext cx="1828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84" name="Line 45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8892"/>
                              <a:ext cx="0" cy="25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85" name="Rectangle 4521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8892"/>
                              <a:ext cx="8" cy="25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86" name="Line 45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35" y="9150"/>
                              <a:ext cx="508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87" name="Rectangle 4523"/>
                          <wps:cNvSpPr>
                            <a:spLocks noChangeArrowheads="1"/>
                          </wps:cNvSpPr>
                          <wps:spPr bwMode="auto">
                            <a:xfrm>
                              <a:off x="2835" y="9150"/>
                              <a:ext cx="50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88" name="Line 45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8892"/>
                              <a:ext cx="0" cy="25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89" name="Rectangle 452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8892"/>
                              <a:ext cx="8" cy="25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90" name="Line 45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8892"/>
                              <a:ext cx="0" cy="25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1" name="Rectangle 4527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8892"/>
                              <a:ext cx="8" cy="25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92" name="Line 45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8892"/>
                              <a:ext cx="0" cy="25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3" name="Rectangle 4529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8892"/>
                              <a:ext cx="8" cy="25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94" name="Line 45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8892"/>
                              <a:ext cx="0" cy="25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5" name="Rectangle 4531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8892"/>
                              <a:ext cx="8" cy="25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96" name="Line 45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9150"/>
                              <a:ext cx="113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7" name="Rectangle 4533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9150"/>
                              <a:ext cx="1135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98" name="Line 45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8892"/>
                              <a:ext cx="0" cy="25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9" name="Rectangle 4535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8892"/>
                              <a:ext cx="8" cy="25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00" name="Line 45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8185"/>
                              <a:ext cx="0" cy="26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1" name="Rectangle 4537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8185"/>
                              <a:ext cx="8" cy="26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02" name="Line 45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8185"/>
                              <a:ext cx="0" cy="27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3" name="Rectangle 4539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8185"/>
                              <a:ext cx="8" cy="27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04" name="Line 45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8" y="9150"/>
                              <a:ext cx="886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5" name="Rectangle 4541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8" y="9150"/>
                              <a:ext cx="886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06" name="Line 45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8185"/>
                              <a:ext cx="0" cy="27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7" name="Rectangle 4543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8185"/>
                              <a:ext cx="9" cy="27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08" name="Line 45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8892"/>
                              <a:ext cx="0" cy="25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9" name="Rectangle 4545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8892"/>
                              <a:ext cx="8" cy="25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10" name="Line 45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9150"/>
                              <a:ext cx="701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11" name="Rectangle 4547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9150"/>
                              <a:ext cx="701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12" name="Line 45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8892"/>
                              <a:ext cx="0" cy="25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13" name="Rectangle 4549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8892"/>
                              <a:ext cx="8" cy="25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14" name="Line 45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65" y="9150"/>
                              <a:ext cx="170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15" name="Rectangle 4551"/>
                          <wps:cNvSpPr>
                            <a:spLocks noChangeArrowheads="1"/>
                          </wps:cNvSpPr>
                          <wps:spPr bwMode="auto">
                            <a:xfrm>
                              <a:off x="6065" y="9150"/>
                              <a:ext cx="1700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16" name="Line 45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9206"/>
                              <a:ext cx="77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17" name="Rectangle 4553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9206"/>
                              <a:ext cx="77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18" name="Line 45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9407"/>
                              <a:ext cx="77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19" name="Rectangle 4555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9407"/>
                              <a:ext cx="77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20" name="Line 45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9463"/>
                              <a:ext cx="2642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21" name="Rectangle 455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9463"/>
                              <a:ext cx="2642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22" name="Line 45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9158"/>
                              <a:ext cx="0" cy="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23" name="Rectangle 4559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9158"/>
                              <a:ext cx="8" cy="30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24" name="Line 45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66" y="9463"/>
                              <a:ext cx="16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25" name="Rectangle 4561"/>
                          <wps:cNvSpPr>
                            <a:spLocks noChangeArrowheads="1"/>
                          </wps:cNvSpPr>
                          <wps:spPr bwMode="auto">
                            <a:xfrm>
                              <a:off x="2666" y="9463"/>
                              <a:ext cx="169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26" name="Line 45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9158"/>
                              <a:ext cx="0" cy="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27" name="Rectangle 4563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9158"/>
                              <a:ext cx="8" cy="30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28" name="Line 45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35" y="9463"/>
                              <a:ext cx="943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29" name="Rectangle 4565"/>
                          <wps:cNvSpPr>
                            <a:spLocks noChangeArrowheads="1"/>
                          </wps:cNvSpPr>
                          <wps:spPr bwMode="auto">
                            <a:xfrm>
                              <a:off x="2835" y="9463"/>
                              <a:ext cx="943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30" name="Line 45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9158"/>
                              <a:ext cx="0" cy="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31" name="Rectangle 4567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9158"/>
                              <a:ext cx="8" cy="30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32" name="Line 45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86" y="9463"/>
                              <a:ext cx="17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33" name="Rectangle 4569"/>
                          <wps:cNvSpPr>
                            <a:spLocks noChangeArrowheads="1"/>
                          </wps:cNvSpPr>
                          <wps:spPr bwMode="auto">
                            <a:xfrm>
                              <a:off x="3786" y="9463"/>
                              <a:ext cx="177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34" name="Group 4771"/>
                        <wpg:cNvGrpSpPr>
                          <a:grpSpLocks/>
                        </wpg:cNvGrpSpPr>
                        <wpg:grpSpPr bwMode="auto">
                          <a:xfrm>
                            <a:off x="15240" y="5029200"/>
                            <a:ext cx="4920615" cy="1858010"/>
                            <a:chOff x="16" y="7912"/>
                            <a:chExt cx="7749" cy="2926"/>
                          </a:xfrm>
                        </wpg:grpSpPr>
                        <wps:wsp>
                          <wps:cNvPr id="1635" name="Line 45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9158"/>
                              <a:ext cx="0" cy="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36" name="Rectangle 4572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9158"/>
                              <a:ext cx="8" cy="30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37" name="Line 45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63" y="9463"/>
                              <a:ext cx="1216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38" name="Rectangle 457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63" y="9463"/>
                              <a:ext cx="1216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39" name="Line 45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9158"/>
                              <a:ext cx="0" cy="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0" name="Rectangle 4576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9158"/>
                              <a:ext cx="8" cy="30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1" name="Line 45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87" y="9463"/>
                              <a:ext cx="186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2" name="Rectangle 4578"/>
                          <wps:cNvSpPr>
                            <a:spLocks noChangeArrowheads="1"/>
                          </wps:cNvSpPr>
                          <wps:spPr bwMode="auto">
                            <a:xfrm>
                              <a:off x="5187" y="9463"/>
                              <a:ext cx="186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3" name="Line 45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9158"/>
                              <a:ext cx="0" cy="30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4" name="Rectangle 4580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9158"/>
                              <a:ext cx="9" cy="30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5" name="Line 45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73" y="9463"/>
                              <a:ext cx="2392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6" name="Rectangle 4582"/>
                          <wps:cNvSpPr>
                            <a:spLocks noChangeArrowheads="1"/>
                          </wps:cNvSpPr>
                          <wps:spPr bwMode="auto">
                            <a:xfrm>
                              <a:off x="5373" y="9463"/>
                              <a:ext cx="2392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7" name="Line 45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9158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8" name="Rectangle 4584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9158"/>
                              <a:ext cx="8" cy="3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9" name="Line 45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9158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50" name="Rectangle 4586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9158"/>
                              <a:ext cx="8" cy="3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51" name="Line 45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9158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52" name="Rectangle 4588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9158"/>
                              <a:ext cx="8" cy="3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53" name="Line 45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9158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54" name="Rectangle 4590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9158"/>
                              <a:ext cx="8" cy="3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55" name="Line 45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9158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56" name="Rectangle 4592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9158"/>
                              <a:ext cx="8" cy="3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57" name="Line 45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9158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58" name="Rectangle 4594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9158"/>
                              <a:ext cx="8" cy="3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59" name="Line 45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9158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60" name="Rectangle 4596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9158"/>
                              <a:ext cx="8" cy="3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61" name="Line 45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9624"/>
                              <a:ext cx="2642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62" name="Rectangle 4598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9624"/>
                              <a:ext cx="2642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63" name="Line 45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9463"/>
                              <a:ext cx="0" cy="16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64" name="Rectangle 4600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9463"/>
                              <a:ext cx="8" cy="169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65" name="Line 46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66" y="9624"/>
                              <a:ext cx="16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66" name="Rectangle 4602"/>
                          <wps:cNvSpPr>
                            <a:spLocks noChangeArrowheads="1"/>
                          </wps:cNvSpPr>
                          <wps:spPr bwMode="auto">
                            <a:xfrm>
                              <a:off x="2666" y="9624"/>
                              <a:ext cx="169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67" name="Line 46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9471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68" name="Rectangle 4604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9471"/>
                              <a:ext cx="8" cy="161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69" name="Line 46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9158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70" name="Rectangle 4606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9158"/>
                              <a:ext cx="8" cy="3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1" name="Line 46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35" y="9624"/>
                              <a:ext cx="943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72" name="Rectangle 4608"/>
                          <wps:cNvSpPr>
                            <a:spLocks noChangeArrowheads="1"/>
                          </wps:cNvSpPr>
                          <wps:spPr bwMode="auto">
                            <a:xfrm>
                              <a:off x="2835" y="9624"/>
                              <a:ext cx="943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3" name="Line 46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9463"/>
                              <a:ext cx="0" cy="16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74" name="Rectangle 46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9463"/>
                              <a:ext cx="8" cy="169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5" name="Line 46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86" y="9624"/>
                              <a:ext cx="17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76" name="Rectangle 4612"/>
                          <wps:cNvSpPr>
                            <a:spLocks noChangeArrowheads="1"/>
                          </wps:cNvSpPr>
                          <wps:spPr bwMode="auto">
                            <a:xfrm>
                              <a:off x="3786" y="9624"/>
                              <a:ext cx="177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7" name="Line 46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9471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78" name="Rectangle 46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9471"/>
                              <a:ext cx="8" cy="161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9" name="Line 46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9158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0" name="Rectangle 46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9158"/>
                              <a:ext cx="8" cy="3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1" name="Line 46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63" y="9624"/>
                              <a:ext cx="1216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2" name="Rectangle 4618"/>
                          <wps:cNvSpPr>
                            <a:spLocks noChangeArrowheads="1"/>
                          </wps:cNvSpPr>
                          <wps:spPr bwMode="auto">
                            <a:xfrm>
                              <a:off x="3963" y="9624"/>
                              <a:ext cx="1216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3" name="Line 46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9463"/>
                              <a:ext cx="0" cy="16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4" name="Rectangle 4620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9463"/>
                              <a:ext cx="8" cy="169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5" name="Line 46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87" y="9624"/>
                              <a:ext cx="186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6" name="Rectangle 4622"/>
                          <wps:cNvSpPr>
                            <a:spLocks noChangeArrowheads="1"/>
                          </wps:cNvSpPr>
                          <wps:spPr bwMode="auto">
                            <a:xfrm>
                              <a:off x="5187" y="9624"/>
                              <a:ext cx="186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7" name="Line 46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9471"/>
                              <a:ext cx="0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8" name="Rectangle 4624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9471"/>
                              <a:ext cx="9" cy="161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9" name="Line 46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9158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0" name="Rectangle 4626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9158"/>
                              <a:ext cx="8" cy="3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91" name="Line 46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73" y="9624"/>
                              <a:ext cx="2392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2" name="Rectangle 4628"/>
                          <wps:cNvSpPr>
                            <a:spLocks noChangeArrowheads="1"/>
                          </wps:cNvSpPr>
                          <wps:spPr bwMode="auto">
                            <a:xfrm>
                              <a:off x="5373" y="9624"/>
                              <a:ext cx="2392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93" name="Line 46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9672"/>
                              <a:ext cx="77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4" name="Rectangle 4630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9672"/>
                              <a:ext cx="77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95" name="Line 46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" y="7912"/>
                              <a:ext cx="0" cy="192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6" name="Rectangle 4632"/>
                          <wps:cNvSpPr>
                            <a:spLocks noChangeArrowheads="1"/>
                          </wps:cNvSpPr>
                          <wps:spPr bwMode="auto">
                            <a:xfrm>
                              <a:off x="161" y="7912"/>
                              <a:ext cx="8" cy="192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97" name="Line 46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9632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8" name="Rectangle 4634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9632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99" name="Line 46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9632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0" name="Rectangle 4636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9632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1" name="Line 46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9632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2" name="Rectangle 4638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9632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3" name="Line 46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9158"/>
                              <a:ext cx="0" cy="67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4" name="Rectangle 4640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9158"/>
                              <a:ext cx="8" cy="67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5" name="Line 46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9632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6" name="Rectangle 4642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9632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7" name="Line 46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9632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8" name="Rectangle 464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9632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9" name="Line 46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9632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10" name="Rectangle 4646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9632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11" name="Line 46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9158"/>
                              <a:ext cx="0" cy="67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12" name="Rectangle 4648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9158"/>
                              <a:ext cx="8" cy="67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13" name="Line 46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9632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14" name="Rectangle 4650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9632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15" name="Line 46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9632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16" name="Rectangle 4652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9632"/>
                              <a:ext cx="9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17" name="Line 46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9632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18" name="Rectangle 4654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9632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19" name="Line 46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9158"/>
                              <a:ext cx="0" cy="67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20" name="Rectangle 4656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9158"/>
                              <a:ext cx="8" cy="67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21" name="Line 46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8675"/>
                              <a:ext cx="0" cy="115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22" name="Rectangle 4658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8675"/>
                              <a:ext cx="8" cy="115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23" name="Rectangle 4659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9833"/>
                              <a:ext cx="7749" cy="16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24" name="Line 46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9632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25" name="Rectangle 4661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9632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26" name="Line 46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9632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27" name="Rectangle 4663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9632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28" name="Line 46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9632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29" name="Rectangle 4665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9632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30" name="Line 46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9632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1" name="Rectangle 4667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9632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32" name="Line 46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9632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3" name="Rectangle 4669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9632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34" name="Line 46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9632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5" name="Rectangle 4671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9632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36" name="Line 46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9632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7" name="Rectangle 4673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9632"/>
                              <a:ext cx="8" cy="20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38" name="Line 46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0131"/>
                              <a:ext cx="2642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9" name="Rectangle 4675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0131"/>
                              <a:ext cx="2642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40" name="Line 46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9849"/>
                              <a:ext cx="0" cy="28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1" name="Rectangle 467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9849"/>
                              <a:ext cx="8" cy="28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42" name="Line 46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9849"/>
                              <a:ext cx="0" cy="28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3" name="Rectangle 4679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9849"/>
                              <a:ext cx="8" cy="28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44" name="Line 46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9849"/>
                              <a:ext cx="0" cy="28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5" name="Rectangle 4681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9849"/>
                              <a:ext cx="8" cy="28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46" name="Line 46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9849"/>
                              <a:ext cx="0" cy="28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7" name="Rectangle 4683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9849"/>
                              <a:ext cx="8" cy="28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48" name="Line 46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9849"/>
                              <a:ext cx="0" cy="28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9" name="Rectangle 4685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9849"/>
                              <a:ext cx="8" cy="28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50" name="Line 46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9849"/>
                              <a:ext cx="0" cy="28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51" name="Rectangle 4687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9849"/>
                              <a:ext cx="8" cy="28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52" name="Line 46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9849"/>
                              <a:ext cx="0" cy="28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53" name="Rectangle 4689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9849"/>
                              <a:ext cx="8" cy="28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54" name="Line 46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9849"/>
                              <a:ext cx="0" cy="28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55" name="Rectangle 4691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9849"/>
                              <a:ext cx="8" cy="28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56" name="Line 46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9849"/>
                              <a:ext cx="0" cy="28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57" name="Rectangle 4693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9849"/>
                              <a:ext cx="8" cy="28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58" name="Line 46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9849"/>
                              <a:ext cx="0" cy="28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59" name="Rectangle 4695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9849"/>
                              <a:ext cx="9" cy="28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60" name="Line 46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9849"/>
                              <a:ext cx="0" cy="28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61" name="Rectangle 4697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9849"/>
                              <a:ext cx="8" cy="28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62" name="Line 46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0131"/>
                              <a:ext cx="34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63" name="Rectangle 4699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0131"/>
                              <a:ext cx="3407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64" name="Line 47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9849"/>
                              <a:ext cx="0" cy="282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65" name="Rectangle 4701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9849"/>
                              <a:ext cx="8" cy="282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66" name="Line 47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65" y="10131"/>
                              <a:ext cx="170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67" name="Rectangle 4703"/>
                          <wps:cNvSpPr>
                            <a:spLocks noChangeArrowheads="1"/>
                          </wps:cNvSpPr>
                          <wps:spPr bwMode="auto">
                            <a:xfrm>
                              <a:off x="6065" y="10131"/>
                              <a:ext cx="1700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68" name="Line 47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0195"/>
                              <a:ext cx="77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69" name="Rectangle 4705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0195"/>
                              <a:ext cx="77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70" name="Line 47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0356"/>
                              <a:ext cx="2642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71" name="Rectangle 470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0356"/>
                              <a:ext cx="2642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72" name="Line 47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0139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73" name="Rectangle 4709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0139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74" name="Line 47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10139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75" name="Rectangle 4711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10139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76" name="Line 47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10139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77" name="Rectangle 4713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10139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78" name="Line 47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10139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79" name="Rectangle 4715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10139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80" name="Line 47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10139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81" name="Rectangle 4717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10139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82" name="Line 47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10139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83" name="Rectangle 4719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10139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84" name="Line 47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10139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85" name="Rectangle 4721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10139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86" name="Line 47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10139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87" name="Rectangle 4723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10139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88" name="Line 47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10139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89" name="Rectangle 4725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10139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90" name="Line 47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10139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91" name="Rectangle 4727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10139"/>
                              <a:ext cx="9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92" name="Line 47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10139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93" name="Rectangle 4729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10139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94" name="Line 47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0356"/>
                              <a:ext cx="34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95" name="Rectangle 4731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0356"/>
                              <a:ext cx="3407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96" name="Line 47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10139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97" name="Rectangle 4733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10139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98" name="Line 47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65" y="10356"/>
                              <a:ext cx="170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99" name="Rectangle 4735"/>
                          <wps:cNvSpPr>
                            <a:spLocks noChangeArrowheads="1"/>
                          </wps:cNvSpPr>
                          <wps:spPr bwMode="auto">
                            <a:xfrm>
                              <a:off x="6065" y="10356"/>
                              <a:ext cx="1700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00" name="Line 47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0428"/>
                              <a:ext cx="77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01" name="Rectangle 473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0428"/>
                              <a:ext cx="77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02" name="Line 47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0589"/>
                              <a:ext cx="2642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03" name="Rectangle 4739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0589"/>
                              <a:ext cx="2642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04" name="Line 47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036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05" name="Rectangle 4741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036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06" name="Line 47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1036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07" name="Rectangle 4743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1036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08" name="Line 47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1036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09" name="Rectangle 474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1036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10" name="Line 47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1036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11" name="Rectangle 4747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1036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12" name="Line 47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1036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13" name="Rectangle 4749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1036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14" name="Line 47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1036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15" name="Rectangle 4751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1036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16" name="Line 47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1036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17" name="Rectangle 4753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1036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18" name="Line 47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1036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19" name="Rectangle 4755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1036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0" name="Line 47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1036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21" name="Rectangle 4757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1036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2" name="Line 47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1036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23" name="Rectangle 4759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10364"/>
                              <a:ext cx="9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4" name="Line 47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1036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25" name="Rectangle 4761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1036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6" name="Line 47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0589"/>
                              <a:ext cx="34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27" name="Rectangle 4763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0589"/>
                              <a:ext cx="3407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8" name="Line 47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10364"/>
                              <a:ext cx="0" cy="22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29" name="Rectangle 4765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10364"/>
                              <a:ext cx="8" cy="225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30" name="Line 47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65" y="10589"/>
                              <a:ext cx="170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31" name="Rectangle 4767"/>
                          <wps:cNvSpPr>
                            <a:spLocks noChangeArrowheads="1"/>
                          </wps:cNvSpPr>
                          <wps:spPr bwMode="auto">
                            <a:xfrm>
                              <a:off x="6065" y="10589"/>
                              <a:ext cx="1700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32" name="Line 47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0669"/>
                              <a:ext cx="77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33" name="Rectangle 4769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0669"/>
                              <a:ext cx="77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34" name="Line 47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0838"/>
                              <a:ext cx="2642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835" name="Group 4972"/>
                        <wpg:cNvGrpSpPr>
                          <a:grpSpLocks/>
                        </wpg:cNvGrpSpPr>
                        <wpg:grpSpPr bwMode="auto">
                          <a:xfrm>
                            <a:off x="15240" y="6734175"/>
                            <a:ext cx="4920615" cy="1036320"/>
                            <a:chOff x="16" y="10597"/>
                            <a:chExt cx="7749" cy="1632"/>
                          </a:xfrm>
                        </wpg:grpSpPr>
                        <wps:wsp>
                          <wps:cNvPr id="1836" name="Rectangle 4772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0838"/>
                              <a:ext cx="2642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37" name="Line 47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0597"/>
                              <a:ext cx="0" cy="24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38" name="Rectangle 4774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0597"/>
                              <a:ext cx="8" cy="24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39" name="Line 47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10597"/>
                              <a:ext cx="0" cy="24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40" name="Rectangle 4776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10597"/>
                              <a:ext cx="8" cy="24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41" name="Line 47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10597"/>
                              <a:ext cx="0" cy="24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42" name="Rectangle 4778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10597"/>
                              <a:ext cx="8" cy="24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43" name="Line 47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10597"/>
                              <a:ext cx="0" cy="24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44" name="Rectangle 4780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10597"/>
                              <a:ext cx="8" cy="24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45" name="Line 47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10597"/>
                              <a:ext cx="0" cy="24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46" name="Rectangle 4782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10597"/>
                              <a:ext cx="8" cy="24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47" name="Line 47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10597"/>
                              <a:ext cx="0" cy="24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48" name="Rectangle 478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10597"/>
                              <a:ext cx="8" cy="24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49" name="Line 47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10597"/>
                              <a:ext cx="0" cy="24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50" name="Rectangle 4786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10597"/>
                              <a:ext cx="8" cy="24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51" name="Line 47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10597"/>
                              <a:ext cx="0" cy="24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52" name="Rectangle 4788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10597"/>
                              <a:ext cx="8" cy="24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53" name="Line 47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10597"/>
                              <a:ext cx="0" cy="24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54" name="Rectangle 4790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10597"/>
                              <a:ext cx="8" cy="24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55" name="Line 47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10597"/>
                              <a:ext cx="0" cy="24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56" name="Rectangle 4792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10597"/>
                              <a:ext cx="9" cy="24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57" name="Line 47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10597"/>
                              <a:ext cx="0" cy="24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58" name="Rectangle 4794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10597"/>
                              <a:ext cx="8" cy="24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59" name="Line 47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0838"/>
                              <a:ext cx="34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60" name="Rectangle 4796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0838"/>
                              <a:ext cx="3407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61" name="Line 47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10597"/>
                              <a:ext cx="0" cy="24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62" name="Rectangle 4798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10597"/>
                              <a:ext cx="8" cy="24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63" name="Line 47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65" y="10838"/>
                              <a:ext cx="170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64" name="Rectangle 4800"/>
                          <wps:cNvSpPr>
                            <a:spLocks noChangeArrowheads="1"/>
                          </wps:cNvSpPr>
                          <wps:spPr bwMode="auto">
                            <a:xfrm>
                              <a:off x="6065" y="10838"/>
                              <a:ext cx="1700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65" name="Line 48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1055"/>
                              <a:ext cx="2642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66" name="Rectangle 4802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1055"/>
                              <a:ext cx="2642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67" name="Line 48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0846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68" name="Rectangle 4804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0846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69" name="Line 48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10846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70" name="Rectangle 4806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10846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71" name="Line 48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10846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72" name="Rectangle 4808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10846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73" name="Line 48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10846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74" name="Rectangle 48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10846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75" name="Line 48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10846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76" name="Rectangle 4812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10846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77" name="Line 48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10846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78" name="Rectangle 48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10846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79" name="Line 48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10846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80" name="Rectangle 4816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10846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81" name="Line 48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10846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82" name="Rectangle 4818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10846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83" name="Line 48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10846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84" name="Rectangle 4820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10846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85" name="Line 48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10846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86" name="Rectangle 4822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10846"/>
                              <a:ext cx="9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87" name="Line 48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10846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88" name="Rectangle 4824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10846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89" name="Line 48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1055"/>
                              <a:ext cx="34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90" name="Rectangle 4826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1055"/>
                              <a:ext cx="3407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91" name="Line 48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10846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92" name="Rectangle 4828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10846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93" name="Line 48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65" y="11055"/>
                              <a:ext cx="170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94" name="Rectangle 4830"/>
                          <wps:cNvSpPr>
                            <a:spLocks noChangeArrowheads="1"/>
                          </wps:cNvSpPr>
                          <wps:spPr bwMode="auto">
                            <a:xfrm>
                              <a:off x="6065" y="11055"/>
                              <a:ext cx="1700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95" name="Line 48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1256"/>
                              <a:ext cx="2642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96" name="Rectangle 4832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1256"/>
                              <a:ext cx="2642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97" name="Line 48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1063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98" name="Rectangle 4834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1063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99" name="Line 48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11063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00" name="Rectangle 4836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11063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01" name="Line 48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11063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02" name="Rectangle 4838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11063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03" name="Line 48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11063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04" name="Rectangle 4840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11063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05" name="Line 48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11063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06" name="Rectangle 4842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11063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07" name="Line 48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11063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08" name="Rectangle 484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11063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09" name="Line 48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11063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10" name="Rectangle 4846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11063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11" name="Line 48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11063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12" name="Rectangle 4848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11063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13" name="Line 48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11063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14" name="Rectangle 4850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11063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15" name="Line 48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11063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16" name="Rectangle 4852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11063"/>
                              <a:ext cx="9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17" name="Line 48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11063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18" name="Rectangle 4854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11063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19" name="Line 48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1256"/>
                              <a:ext cx="34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20" name="Rectangle 4856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1256"/>
                              <a:ext cx="3407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21" name="Line 48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11063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22" name="Rectangle 4858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11063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23" name="Line 48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65" y="11256"/>
                              <a:ext cx="170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24" name="Rectangle 4860"/>
                          <wps:cNvSpPr>
                            <a:spLocks noChangeArrowheads="1"/>
                          </wps:cNvSpPr>
                          <wps:spPr bwMode="auto">
                            <a:xfrm>
                              <a:off x="6065" y="11256"/>
                              <a:ext cx="1700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25" name="Line 48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1457"/>
                              <a:ext cx="2642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26" name="Rectangle 4862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1457"/>
                              <a:ext cx="2642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27" name="Line 48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1264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28" name="Rectangle 4864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1264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29" name="Line 48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11264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30" name="Rectangle 4866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11264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31" name="Line 48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11264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32" name="Rectangle 4868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11264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33" name="Line 48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11264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34" name="Rectangle 4870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11264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35" name="Line 48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11264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36" name="Rectangle 4872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11264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37" name="Line 48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11264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38" name="Rectangle 487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11264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39" name="Line 48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11264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40" name="Rectangle 4876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11264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41" name="Line 48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11264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42" name="Rectangle 4878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11264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43" name="Line 48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11264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44" name="Rectangle 4880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11264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45" name="Line 48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11264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46" name="Rectangle 4882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11264"/>
                              <a:ext cx="9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47" name="Line 48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11264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48" name="Rectangle 4884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11264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49" name="Line 48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1457"/>
                              <a:ext cx="34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50" name="Rectangle 4886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1457"/>
                              <a:ext cx="3407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51" name="Line 48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11264"/>
                              <a:ext cx="0" cy="19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52" name="Rectangle 4888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11264"/>
                              <a:ext cx="8" cy="19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53" name="Line 48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65" y="11457"/>
                              <a:ext cx="170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54" name="Rectangle 4890"/>
                          <wps:cNvSpPr>
                            <a:spLocks noChangeArrowheads="1"/>
                          </wps:cNvSpPr>
                          <wps:spPr bwMode="auto">
                            <a:xfrm>
                              <a:off x="6065" y="11457"/>
                              <a:ext cx="1700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55" name="Line 48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1538"/>
                              <a:ext cx="77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56" name="Rectangle 4892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1538"/>
                              <a:ext cx="77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57" name="Line 48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1682"/>
                              <a:ext cx="2642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58" name="Rectangle 4894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1682"/>
                              <a:ext cx="2642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59" name="Line 48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1465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60" name="Rectangle 4896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1465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61" name="Line 48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11465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62" name="Rectangle 4898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11465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63" name="Line 48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11465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64" name="Rectangle 4900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11465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65" name="Line 49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11465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66" name="Rectangle 4902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11465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67" name="Line 49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11465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68" name="Rectangle 4904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11465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69" name="Line 49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11465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70" name="Rectangle 4906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11465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71" name="Line 49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11465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72" name="Rectangle 4908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11465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73" name="Line 49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11465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74" name="Rectangle 4910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11465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75" name="Line 49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11465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76" name="Rectangle 4912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11465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77" name="Line 49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11465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78" name="Rectangle 4914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11465"/>
                              <a:ext cx="9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79" name="Line 49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11465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80" name="Rectangle 4916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11465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81" name="Line 49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1682"/>
                              <a:ext cx="34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82" name="Rectangle 4918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1682"/>
                              <a:ext cx="3407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83" name="Line 49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11465"/>
                              <a:ext cx="0" cy="21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84" name="Rectangle 4920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11465"/>
                              <a:ext cx="8" cy="21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85" name="Line 49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65" y="11682"/>
                              <a:ext cx="170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86" name="Rectangle 4922"/>
                          <wps:cNvSpPr>
                            <a:spLocks noChangeArrowheads="1"/>
                          </wps:cNvSpPr>
                          <wps:spPr bwMode="auto">
                            <a:xfrm>
                              <a:off x="6065" y="11682"/>
                              <a:ext cx="1700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87" name="Line 49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1899"/>
                              <a:ext cx="2642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88" name="Rectangle 4924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1899"/>
                              <a:ext cx="2642" cy="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89" name="Line 49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1690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90" name="Rectangle 4926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1690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91" name="Line 49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11690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92" name="Rectangle 4928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11690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93" name="Line 49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11690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94" name="Rectangle 4930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11690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95" name="Line 49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11690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96" name="Rectangle 4932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11690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97" name="Line 49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11690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98" name="Rectangle 4934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11690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99" name="Line 49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11690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00" name="Rectangle 4936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11690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01" name="Line 49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11690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02" name="Rectangle 4938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11690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03" name="Line 49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11690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04" name="Rectangle 4940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11690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05" name="Line 49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11690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06" name="Rectangle 4942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11690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07" name="Line 49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11690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08" name="Rectangle 4944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11690"/>
                              <a:ext cx="9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09" name="Line 49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11690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10" name="Rectangle 4946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11690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11" name="Line 49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1899"/>
                              <a:ext cx="34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12" name="Rectangle 4948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1899"/>
                              <a:ext cx="3407" cy="9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13" name="Line 49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11690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14" name="Rectangle 4950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11690"/>
                              <a:ext cx="8" cy="20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15" name="Line 49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65" y="11899"/>
                              <a:ext cx="170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16" name="Rectangle 4952"/>
                          <wps:cNvSpPr>
                            <a:spLocks noChangeArrowheads="1"/>
                          </wps:cNvSpPr>
                          <wps:spPr bwMode="auto">
                            <a:xfrm>
                              <a:off x="6065" y="11899"/>
                              <a:ext cx="1700" cy="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17" name="Line 49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2060"/>
                              <a:ext cx="77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18" name="Rectangle 4954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2060"/>
                              <a:ext cx="77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19" name="Line 49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2221"/>
                              <a:ext cx="2642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20" name="Rectangle 4956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2221"/>
                              <a:ext cx="2642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21" name="Line 49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1908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22" name="Rectangle 4958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1908"/>
                              <a:ext cx="8" cy="3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23" name="Line 49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11908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24" name="Rectangle 4960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11908"/>
                              <a:ext cx="8" cy="3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25" name="Line 49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11908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26" name="Rectangle 4962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11908"/>
                              <a:ext cx="8" cy="3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27" name="Line 49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11908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28" name="Rectangle 4964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11908"/>
                              <a:ext cx="8" cy="3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29" name="Line 49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11908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30" name="Rectangle 4966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11908"/>
                              <a:ext cx="8" cy="3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31" name="Line 49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11908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32" name="Rectangle 4968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11908"/>
                              <a:ext cx="8" cy="3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33" name="Line 49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11908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34" name="Rectangle 4970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11908"/>
                              <a:ext cx="8" cy="3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35" name="Line 49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11908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2036" name="Group 5173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4951095" cy="8296275"/>
                            <a:chOff x="-8" y="-8"/>
                            <a:chExt cx="7797" cy="13065"/>
                          </a:xfrm>
                        </wpg:grpSpPr>
                        <wps:wsp>
                          <wps:cNvPr id="2037" name="Rectangle 4973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11908"/>
                              <a:ext cx="8" cy="3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38" name="Line 49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11908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39" name="Rectangle 4975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11908"/>
                              <a:ext cx="8" cy="3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40" name="Line 49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11908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41" name="Rectangle 4977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11908"/>
                              <a:ext cx="9" cy="3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42" name="Line 49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11908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43" name="Rectangle 4979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11908"/>
                              <a:ext cx="8" cy="3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44" name="Line 49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2221"/>
                              <a:ext cx="3407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45" name="Rectangle 4981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2221"/>
                              <a:ext cx="3407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46" name="Line 49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11908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47" name="Rectangle 4983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11908"/>
                              <a:ext cx="8" cy="31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48" name="Line 49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65" y="12221"/>
                              <a:ext cx="170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49" name="Rectangle 4985"/>
                          <wps:cNvSpPr>
                            <a:spLocks noChangeArrowheads="1"/>
                          </wps:cNvSpPr>
                          <wps:spPr bwMode="auto">
                            <a:xfrm>
                              <a:off x="6065" y="12221"/>
                              <a:ext cx="1700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50" name="Line 49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2285"/>
                              <a:ext cx="77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51" name="Rectangle 498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2285"/>
                              <a:ext cx="77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52" name="Line 49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" y="9849"/>
                              <a:ext cx="0" cy="253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53" name="Rectangle 4989"/>
                          <wps:cNvSpPr>
                            <a:spLocks noChangeArrowheads="1"/>
                          </wps:cNvSpPr>
                          <wps:spPr bwMode="auto">
                            <a:xfrm>
                              <a:off x="161" y="9849"/>
                              <a:ext cx="8" cy="253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54" name="Line 49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10139"/>
                              <a:ext cx="0" cy="224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55" name="Rectangle 4991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10139"/>
                              <a:ext cx="8" cy="224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56" name="Line 49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10139"/>
                              <a:ext cx="0" cy="224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57" name="Rectangle 4993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10139"/>
                              <a:ext cx="8" cy="224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58" name="Line 49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2229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59" name="Rectangle 4995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2229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60" name="Line 49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12229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61" name="Rectangle 4997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12229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62" name="Line 49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12229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63" name="Rectangle 4999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12229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64" name="Line 50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12229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65" name="Rectangle 5001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12229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66" name="Line 50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12229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67" name="Rectangle 5003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12229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68" name="Line 50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12229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69" name="Rectangle 5005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12229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70" name="Line 50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12229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71" name="Rectangle 5007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12229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72" name="Line 50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12229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73" name="Rectangle 5009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12229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74" name="Line 50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12229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75" name="Rectangle 5011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12229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76" name="Line 50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12229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77" name="Rectangle 5013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12229"/>
                              <a:ext cx="9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78" name="Line 50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12229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79" name="Rectangle 5015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12229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80" name="Line 50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12229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81" name="Rectangle 5017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12229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82" name="Line 50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9849"/>
                              <a:ext cx="0" cy="253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83" name="Rectangle 5019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9849"/>
                              <a:ext cx="8" cy="253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84" name="Rectangle 5020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2382"/>
                              <a:ext cx="7749" cy="16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85" name="Line 50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10139"/>
                              <a:ext cx="0" cy="224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86" name="Rectangle 5022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10139"/>
                              <a:ext cx="8" cy="224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87" name="Line 50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10139"/>
                              <a:ext cx="0" cy="224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88" name="Rectangle 5024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10139"/>
                              <a:ext cx="8" cy="224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89" name="Line 50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10139"/>
                              <a:ext cx="0" cy="224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90" name="Rectangle 5026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10139"/>
                              <a:ext cx="8" cy="224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91" name="Line 50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2679"/>
                              <a:ext cx="1949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92" name="Rectangle 5028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2679"/>
                              <a:ext cx="194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93" name="Line 50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12398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94" name="Rectangle 5030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12398"/>
                              <a:ext cx="8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95" name="Line 50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12398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96" name="Rectangle 5032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12398"/>
                              <a:ext cx="8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97" name="Line 50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2398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98" name="Rectangle 5034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2398"/>
                              <a:ext cx="8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99" name="Line 50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12398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00" name="Rectangle 5036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12398"/>
                              <a:ext cx="8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01" name="Line 50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12398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02" name="Rectangle 5038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12398"/>
                              <a:ext cx="8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03" name="Line 50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12398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04" name="Rectangle 5040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12398"/>
                              <a:ext cx="8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05" name="Line 50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12398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06" name="Rectangle 5042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12398"/>
                              <a:ext cx="8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07" name="Line 50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12398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08" name="Rectangle 504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12398"/>
                              <a:ext cx="8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09" name="Line 50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12398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10" name="Rectangle 5046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12398"/>
                              <a:ext cx="8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11" name="Line 50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12398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12" name="Rectangle 5048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12398"/>
                              <a:ext cx="8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13" name="Line 50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12398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14" name="Rectangle 5050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12398"/>
                              <a:ext cx="8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15" name="Line 50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12398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16" name="Rectangle 5052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12398"/>
                              <a:ext cx="9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17" name="Line 50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12398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18" name="Rectangle 5054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12398"/>
                              <a:ext cx="8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19" name="Line 50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12398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20" name="Rectangle 5056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12398"/>
                              <a:ext cx="8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21" name="Line 50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12398"/>
                              <a:ext cx="0" cy="28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22" name="Rectangle 5058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12398"/>
                              <a:ext cx="8" cy="281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23" name="Line 50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12679"/>
                              <a:ext cx="580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24" name="Rectangle 5060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12679"/>
                              <a:ext cx="5800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25" name="Line 50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2840"/>
                              <a:ext cx="81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26" name="Rectangle 5062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2840"/>
                              <a:ext cx="814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27" name="Line 50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12687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28" name="Rectangle 5064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12687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29" name="Line 50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12687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30" name="Rectangle 5066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12687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31" name="Line 50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12687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32" name="Rectangle 5068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12687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33" name="Line 50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12687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34" name="Rectangle 5070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12687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35" name="Line 50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12687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36" name="Rectangle 5072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12687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37" name="Line 50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2687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38" name="Rectangle 5074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2687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39" name="Line 50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12687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40" name="Rectangle 5076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12687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41" name="Line 50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12687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42" name="Rectangle 5078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12687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43" name="Line 50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12687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44" name="Rectangle 5080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12687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45" name="Line 50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12687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46" name="Rectangle 5082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12687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47" name="Line 50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12687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48" name="Rectangle 508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12687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49" name="Line 50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12687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50" name="Rectangle 5086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12687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51" name="Line 50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12687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52" name="Rectangle 5088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12687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53" name="Line 50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12687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54" name="Rectangle 5090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12687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55" name="Line 50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12687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56" name="Rectangle 5092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12687"/>
                              <a:ext cx="9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57" name="Line 50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12687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58" name="Rectangle 5094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12687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59" name="Line 50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12687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60" name="Rectangle 5096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12687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61" name="Line 50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12687"/>
                              <a:ext cx="0" cy="1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62" name="Rectangle 5098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12687"/>
                              <a:ext cx="8" cy="15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63" name="Line 50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12840"/>
                              <a:ext cx="693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64" name="Rectangle 510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12840"/>
                              <a:ext cx="6935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65" name="Line 51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10139"/>
                              <a:ext cx="0" cy="224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66" name="Rectangle 5102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10139"/>
                              <a:ext cx="8" cy="224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67" name="Line 51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10139"/>
                              <a:ext cx="0" cy="224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68" name="Rectangle 5104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10139"/>
                              <a:ext cx="8" cy="224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69" name="Line 51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" y="13025"/>
                              <a:ext cx="814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70" name="Rectangle 5106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3025"/>
                              <a:ext cx="814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71" name="Line 51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12848"/>
                              <a:ext cx="0" cy="17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72" name="Rectangle 5108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12848"/>
                              <a:ext cx="8" cy="17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73" name="Line 51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12848"/>
                              <a:ext cx="0" cy="17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74" name="Rectangle 5110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12848"/>
                              <a:ext cx="8" cy="17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75" name="Line 51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12848"/>
                              <a:ext cx="0" cy="17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76" name="Rectangle 51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12848"/>
                              <a:ext cx="8" cy="17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77" name="Line 51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12848"/>
                              <a:ext cx="0" cy="17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78" name="Rectangle 5114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12848"/>
                              <a:ext cx="8" cy="17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79" name="Line 51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12848"/>
                              <a:ext cx="0" cy="17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80" name="Rectangle 5116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12848"/>
                              <a:ext cx="8" cy="17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81" name="Line 51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2848"/>
                              <a:ext cx="0" cy="17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82" name="Rectangle 5118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2848"/>
                              <a:ext cx="8" cy="17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83" name="Line 51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12848"/>
                              <a:ext cx="0" cy="17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84" name="Rectangle 5120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12848"/>
                              <a:ext cx="8" cy="17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85" name="Line 51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12848"/>
                              <a:ext cx="0" cy="17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86" name="Rectangle 5122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12848"/>
                              <a:ext cx="8" cy="17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87" name="Line 51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12848"/>
                              <a:ext cx="0" cy="17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88" name="Rectangle 5124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12848"/>
                              <a:ext cx="8" cy="17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89" name="Line 51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12848"/>
                              <a:ext cx="0" cy="17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90" name="Rectangle 5126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12848"/>
                              <a:ext cx="8" cy="17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91" name="Line 51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12848"/>
                              <a:ext cx="0" cy="17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92" name="Rectangle 5128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12848"/>
                              <a:ext cx="8" cy="17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93" name="Line 51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12848"/>
                              <a:ext cx="0" cy="17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94" name="Rectangle 5130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12848"/>
                              <a:ext cx="8" cy="17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95" name="Line 51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12848"/>
                              <a:ext cx="0" cy="17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96" name="Rectangle 5132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12848"/>
                              <a:ext cx="8" cy="17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97" name="Line 51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12848"/>
                              <a:ext cx="0" cy="17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98" name="Rectangle 5134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12848"/>
                              <a:ext cx="8" cy="17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99" name="Line 51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12848"/>
                              <a:ext cx="0" cy="17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00" name="Rectangle 5136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12848"/>
                              <a:ext cx="9" cy="17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01" name="Line 51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12848"/>
                              <a:ext cx="0" cy="17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02" name="Rectangle 5138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12848"/>
                              <a:ext cx="8" cy="17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03" name="Line 51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12848"/>
                              <a:ext cx="0" cy="17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04" name="Rectangle 5140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12848"/>
                              <a:ext cx="8" cy="17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05" name="Line 51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12848"/>
                              <a:ext cx="0" cy="17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06" name="Rectangle 5142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12848"/>
                              <a:ext cx="8" cy="177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07" name="Line 51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13025"/>
                              <a:ext cx="6935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08" name="Rectangle 5144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13025"/>
                              <a:ext cx="6935" cy="8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09" name="Rectangle 5145"/>
                          <wps:cNvSpPr>
                            <a:spLocks noChangeArrowheads="1"/>
                          </wps:cNvSpPr>
                          <wps:spPr bwMode="auto">
                            <a:xfrm>
                              <a:off x="16" y="13033"/>
                              <a:ext cx="7773" cy="24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10" name="Rectangle 5146"/>
                          <wps:cNvSpPr>
                            <a:spLocks noChangeArrowheads="1"/>
                          </wps:cNvSpPr>
                          <wps:spPr bwMode="auto">
                            <a:xfrm>
                              <a:off x="-8" y="-8"/>
                              <a:ext cx="24" cy="13065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11" name="Line 51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" y="12398"/>
                              <a:ext cx="0" cy="64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12" name="Rectangle 5148"/>
                          <wps:cNvSpPr>
                            <a:spLocks noChangeArrowheads="1"/>
                          </wps:cNvSpPr>
                          <wps:spPr bwMode="auto">
                            <a:xfrm>
                              <a:off x="161" y="12398"/>
                              <a:ext cx="8" cy="643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13" name="Line 51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13033"/>
                              <a:ext cx="0" cy="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14" name="Rectangle 5150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13033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15" name="Line 51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13033"/>
                              <a:ext cx="0" cy="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16" name="Rectangle 5152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13033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17" name="Line 51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13033"/>
                              <a:ext cx="0" cy="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18" name="Rectangle 5154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13033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19" name="Line 5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13033"/>
                              <a:ext cx="0" cy="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20" name="Rectangle 5156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13033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21" name="Line 51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13033"/>
                              <a:ext cx="0" cy="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22" name="Rectangle 5158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13033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23" name="Line 51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13033"/>
                              <a:ext cx="0" cy="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24" name="Rectangle 5160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13033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25" name="Line 51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13033"/>
                              <a:ext cx="0" cy="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26" name="Rectangle 5162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13033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27" name="Line 51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3033"/>
                              <a:ext cx="0" cy="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28" name="Rectangle 5164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3033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29" name="Line 51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13033"/>
                              <a:ext cx="0" cy="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30" name="Rectangle 5166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13033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31" name="Line 51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13033"/>
                              <a:ext cx="0" cy="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32" name="Rectangle 5168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13033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33" name="Line 51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13033"/>
                              <a:ext cx="0" cy="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34" name="Rectangle 5170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13033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35" name="Line 51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13033"/>
                              <a:ext cx="0" cy="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36" name="Rectangle 5172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13033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2237" name="Group 5374"/>
                        <wpg:cNvGrpSpPr>
                          <a:grpSpLocks/>
                        </wpg:cNvGrpSpPr>
                        <wpg:grpSpPr bwMode="auto">
                          <a:xfrm>
                            <a:off x="5080" y="5080"/>
                            <a:ext cx="5600700" cy="8398510"/>
                            <a:chOff x="0" y="0"/>
                            <a:chExt cx="8820" cy="13226"/>
                          </a:xfrm>
                        </wpg:grpSpPr>
                        <wps:wsp>
                          <wps:cNvPr id="2238" name="Line 51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13033"/>
                              <a:ext cx="0" cy="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39" name="Rectangle 5175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13033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40" name="Line 51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13033"/>
                              <a:ext cx="0" cy="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41" name="Rectangle 5177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13033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42" name="Line 51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13033"/>
                              <a:ext cx="0" cy="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43" name="Rectangle 5179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13033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44" name="Line 51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13033"/>
                              <a:ext cx="0" cy="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45" name="Rectangle 5181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13033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46" name="Line 51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13033"/>
                              <a:ext cx="0" cy="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47" name="Rectangle 5183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13033"/>
                              <a:ext cx="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48" name="Line 51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13033"/>
                              <a:ext cx="0" cy="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49" name="Rectangle 5185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13033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50" name="Line 51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13033"/>
                              <a:ext cx="0" cy="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51" name="Rectangle 5187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13033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52" name="Line 51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13033"/>
                              <a:ext cx="0" cy="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53" name="Rectangle 5189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13033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54" name="Rectangle 5190"/>
                          <wps:cNvSpPr>
                            <a:spLocks noChangeArrowheads="1"/>
                          </wps:cNvSpPr>
                          <wps:spPr bwMode="auto">
                            <a:xfrm>
                              <a:off x="7765" y="16"/>
                              <a:ext cx="24" cy="13041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55" name="Line 51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13057"/>
                              <a:ext cx="1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56" name="Rectangle 519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13057"/>
                              <a:ext cx="8" cy="16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57" name="Line 51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" y="13057"/>
                              <a:ext cx="1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58" name="Rectangle 5194"/>
                          <wps:cNvSpPr>
                            <a:spLocks noChangeArrowheads="1"/>
                          </wps:cNvSpPr>
                          <wps:spPr bwMode="auto">
                            <a:xfrm>
                              <a:off x="161" y="13057"/>
                              <a:ext cx="8" cy="16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59" name="Line 51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6" y="13218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60" name="Rectangle 5196"/>
                          <wps:cNvSpPr>
                            <a:spLocks noChangeArrowheads="1"/>
                          </wps:cNvSpPr>
                          <wps:spPr bwMode="auto">
                            <a:xfrm>
                              <a:off x="346" y="1321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61" name="Line 51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13218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62" name="Rectangle 5198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" y="1321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63" name="Line 51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0" y="13218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64" name="Rectangle 520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0" y="1321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65" name="Line 52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7" y="13218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66" name="Rectangle 5202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7" y="1321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67" name="Line 52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22" y="13218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68" name="Rectangle 5204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2" y="1321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69" name="Line 52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65" y="13218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70" name="Rectangle 5206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5" y="1321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71" name="Line 52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43" y="13218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72" name="Rectangle 5208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3" y="1321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73" name="Line 52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58" y="13218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74" name="Rectangle 5210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8" y="1321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75" name="Line 52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27" y="13218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76" name="Rectangle 52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827" y="1321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77" name="Line 52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43" y="13218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78" name="Rectangle 52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1321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79" name="Line 52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4" y="13218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80" name="Rectangle 5216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4" y="1321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81" name="Line 52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78" y="13218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82" name="Rectangle 5218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8" y="1321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83" name="Line 52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55" y="13218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84" name="Rectangle 5220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5" y="1321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85" name="Line 52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70" y="13218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86" name="Rectangle 5222"/>
                          <wps:cNvSpPr>
                            <a:spLocks noChangeArrowheads="1"/>
                          </wps:cNvSpPr>
                          <wps:spPr bwMode="auto">
                            <a:xfrm>
                              <a:off x="4470" y="1321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87" name="Line 52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64" y="13218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88" name="Rectangle 5224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4" y="1321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89" name="Line 52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79" y="13218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90" name="Rectangle 5226"/>
                          <wps:cNvSpPr>
                            <a:spLocks noChangeArrowheads="1"/>
                          </wps:cNvSpPr>
                          <wps:spPr bwMode="auto">
                            <a:xfrm>
                              <a:off x="5179" y="1321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91" name="Line 52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4" y="13218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92" name="Rectangle 5228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13218"/>
                              <a:ext cx="9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93" name="Line 52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80" y="13218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94" name="Rectangle 5230"/>
                          <wps:cNvSpPr>
                            <a:spLocks noChangeArrowheads="1"/>
                          </wps:cNvSpPr>
                          <wps:spPr bwMode="auto">
                            <a:xfrm>
                              <a:off x="5880" y="1321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95" name="Line 52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7" y="13218"/>
                              <a:ext cx="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96" name="Rectangle 5232"/>
                          <wps:cNvSpPr>
                            <a:spLocks noChangeArrowheads="1"/>
                          </wps:cNvSpPr>
                          <wps:spPr bwMode="auto">
                            <a:xfrm>
                              <a:off x="6057" y="13218"/>
                              <a:ext cx="8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97" name="Line 52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73" y="13057"/>
                              <a:ext cx="1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98" name="Rectangle 5234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3" y="13057"/>
                              <a:ext cx="8" cy="16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99" name="Line 52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73" y="13057"/>
                              <a:ext cx="1" cy="1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00" name="Rectangle 5236"/>
                          <wps:cNvSpPr>
                            <a:spLocks noChangeArrowheads="1"/>
                          </wps:cNvSpPr>
                          <wps:spPr bwMode="auto">
                            <a:xfrm>
                              <a:off x="7773" y="13057"/>
                              <a:ext cx="8" cy="16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01" name="Line 52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288" y="0"/>
                              <a:ext cx="1" cy="13218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02" name="Rectangle 5238"/>
                          <wps:cNvSpPr>
                            <a:spLocks noChangeArrowheads="1"/>
                          </wps:cNvSpPr>
                          <wps:spPr bwMode="auto">
                            <a:xfrm>
                              <a:off x="8288" y="0"/>
                              <a:ext cx="8" cy="1322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03" name="Line 52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04" y="0"/>
                              <a:ext cx="0" cy="1322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04" name="Rectangle 5240"/>
                          <wps:cNvSpPr>
                            <a:spLocks noChangeArrowheads="1"/>
                          </wps:cNvSpPr>
                          <wps:spPr bwMode="auto">
                            <a:xfrm>
                              <a:off x="8804" y="0"/>
                              <a:ext cx="8" cy="13226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05" name="Line 52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0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06" name="Rectangle 5242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0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07" name="Line 52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193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08" name="Rectangle 5244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193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09" name="Line 52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378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10" name="Rectangle 5246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378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11" name="Line 52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394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12" name="Rectangle 5248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394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13" name="Line 52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691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14" name="Rectangle 5250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691"/>
                              <a:ext cx="1031" cy="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15" name="Line 52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989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16" name="Rectangle 5252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989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17" name="Line 52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1061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18" name="Rectangle 5254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1061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19" name="Line 52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1126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20" name="Rectangle 5256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1126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21" name="Line 52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1286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22" name="Rectangle 5258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1286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23" name="Line 52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1504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24" name="Rectangle 5260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1504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25" name="Line 52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1761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26" name="Rectangle 5262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1761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27" name="Line 52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1898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28" name="Rectangle 5264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1898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29" name="Line 52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2066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30" name="Rectangle 5266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2066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31" name="Line 52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2267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32" name="Rectangle 5268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2267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33" name="Line 52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2404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34" name="Rectangle 5270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2404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35" name="Line 52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2565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36" name="Rectangle 5272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2565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37" name="Line 52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2726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38" name="Rectangle 5274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2726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39" name="Line 52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2927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40" name="Rectangle 5276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2927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41" name="Line 52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3128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42" name="Rectangle 5278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3128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43" name="Line 52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3288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44" name="Rectangle 5280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3288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45" name="Line 52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3361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46" name="Rectangle 5282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3361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47" name="Line 52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3530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48" name="Rectangle 5284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3530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49" name="Line 52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3731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50" name="Rectangle 5286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3731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51" name="Line 52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3932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52" name="Rectangle 5288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3932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53" name="Line 52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4028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54" name="Rectangle 5290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4028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55" name="Line 52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4189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56" name="Rectangle 5292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4189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57" name="Line 52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4277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58" name="Rectangle 5294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4277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59" name="Line 52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4438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60" name="Rectangle 5296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4438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61" name="Line 52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4527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62" name="Rectangle 5298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4527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63" name="Line 52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4687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64" name="Rectangle 5300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4687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65" name="Line 53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4768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66" name="Rectangle 5302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4768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67" name="Line 53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4921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68" name="Rectangle 5304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4921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69" name="Line 53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5001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70" name="Rectangle 5306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5001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71" name="Line 53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5162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72" name="Rectangle 5308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5162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73" name="Line 53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5371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74" name="Rectangle 5310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5371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75" name="Line 53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5443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76" name="Rectangle 5312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5443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77" name="Line 53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5604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78" name="Rectangle 5314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5604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79" name="Line 53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5676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80" name="Rectangle 5316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5676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81" name="Line 53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5837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82" name="Rectangle 5318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5837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83" name="Line 53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5902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84" name="Rectangle 5320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5902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85" name="Line 53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6062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86" name="Rectangle 5322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6062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87" name="Line 53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6135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88" name="Rectangle 5324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6135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89" name="Line 53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6295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90" name="Rectangle 5326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6295"/>
                              <a:ext cx="1031" cy="9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91" name="Line 53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6537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92" name="Rectangle 5328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6537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93" name="Line 53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6850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94" name="Rectangle 5330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6850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95" name="Line 53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6939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96" name="Rectangle 5332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6939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97" name="Line 53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7083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98" name="Rectangle 5334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7083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99" name="Line 53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7317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00" name="Rectangle 5336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7317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01" name="Line 53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7510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02" name="Rectangle 5338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7510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03" name="Line 53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7574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04" name="Rectangle 5340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7574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05" name="Line 53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7735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06" name="Rectangle 5342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7735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07" name="Line 53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7799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08" name="Rectangle 5344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7799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09" name="Line 53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7904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10" name="Rectangle 5346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7904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11" name="Line 53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8177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12" name="Rectangle 5348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8177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13" name="Line 53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8450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14" name="Rectangle 5350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8450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15" name="Line 53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8667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16" name="Rectangle 5352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8667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17" name="Line 53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8884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18" name="Rectangle 5354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8884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19" name="Line 53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9150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20" name="Rectangle 5356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9150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21" name="Line 53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9206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22" name="Rectangle 5358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9206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23" name="Line 53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9407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24" name="Rectangle 5360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9407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25" name="Line 53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9463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26" name="Rectangle 5362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9463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27" name="Line 53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9624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28" name="Rectangle 5364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9624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29" name="Line 53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9672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30" name="Rectangle 5366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9672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31" name="Line 53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9841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32" name="Rectangle 5368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9841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33" name="Line 53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10131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34" name="Rectangle 5370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10131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35" name="Line 53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10195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36" name="Rectangle 5372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9" y="10195"/>
                              <a:ext cx="1031" cy="8"/>
                            </a:xfrm>
                            <a:prstGeom prst="rect">
                              <a:avLst/>
                            </a:prstGeom>
                            <a:solidFill>
                              <a:srgbClr val="D4D4D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37" name="Line 53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89" y="10356"/>
                              <a:ext cx="604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D4D4D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2438" name="Rectangle 5375"/>
                        <wps:cNvSpPr>
                          <a:spLocks noChangeArrowheads="1"/>
                        </wps:cNvSpPr>
                        <wps:spPr bwMode="auto">
                          <a:xfrm>
                            <a:off x="4951095" y="6581140"/>
                            <a:ext cx="654685" cy="5080"/>
                          </a:xfrm>
                          <a:prstGeom prst="rect">
                            <a:avLst/>
                          </a:prstGeom>
                          <a:solidFill>
                            <a:srgbClr val="D4D4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39" name="Line 5376"/>
                        <wps:cNvCnPr>
                          <a:cxnSpLocks noChangeShapeType="1"/>
                        </wps:cNvCnPr>
                        <wps:spPr bwMode="auto">
                          <a:xfrm>
                            <a:off x="4951095" y="6626860"/>
                            <a:ext cx="383540" cy="63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D4D4D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0" name="Rectangle 5377"/>
                        <wps:cNvSpPr>
                          <a:spLocks noChangeArrowheads="1"/>
                        </wps:cNvSpPr>
                        <wps:spPr bwMode="auto">
                          <a:xfrm>
                            <a:off x="4951095" y="6626860"/>
                            <a:ext cx="654685" cy="5080"/>
                          </a:xfrm>
                          <a:prstGeom prst="rect">
                            <a:avLst/>
                          </a:prstGeom>
                          <a:solidFill>
                            <a:srgbClr val="D4D4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41" name="Line 5378"/>
                        <wps:cNvCnPr>
                          <a:cxnSpLocks noChangeShapeType="1"/>
                        </wps:cNvCnPr>
                        <wps:spPr bwMode="auto">
                          <a:xfrm>
                            <a:off x="4951095" y="6729095"/>
                            <a:ext cx="383540" cy="63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D4D4D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2" name="Rectangle 5379"/>
                        <wps:cNvSpPr>
                          <a:spLocks noChangeArrowheads="1"/>
                        </wps:cNvSpPr>
                        <wps:spPr bwMode="auto">
                          <a:xfrm>
                            <a:off x="4951095" y="6729095"/>
                            <a:ext cx="654685" cy="5080"/>
                          </a:xfrm>
                          <a:prstGeom prst="rect">
                            <a:avLst/>
                          </a:prstGeom>
                          <a:solidFill>
                            <a:srgbClr val="D4D4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43" name="Line 5380"/>
                        <wps:cNvCnPr>
                          <a:cxnSpLocks noChangeShapeType="1"/>
                        </wps:cNvCnPr>
                        <wps:spPr bwMode="auto">
                          <a:xfrm>
                            <a:off x="4951095" y="6779895"/>
                            <a:ext cx="383540" cy="63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D4D4D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4" name="Rectangle 5381"/>
                        <wps:cNvSpPr>
                          <a:spLocks noChangeArrowheads="1"/>
                        </wps:cNvSpPr>
                        <wps:spPr bwMode="auto">
                          <a:xfrm>
                            <a:off x="4951095" y="6779895"/>
                            <a:ext cx="654685" cy="5080"/>
                          </a:xfrm>
                          <a:prstGeom prst="rect">
                            <a:avLst/>
                          </a:prstGeom>
                          <a:solidFill>
                            <a:srgbClr val="D4D4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45" name="Line 5382"/>
                        <wps:cNvCnPr>
                          <a:cxnSpLocks noChangeShapeType="1"/>
                        </wps:cNvCnPr>
                        <wps:spPr bwMode="auto">
                          <a:xfrm>
                            <a:off x="4951095" y="6887210"/>
                            <a:ext cx="383540" cy="63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D4D4D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6" name="Rectangle 5383"/>
                        <wps:cNvSpPr>
                          <a:spLocks noChangeArrowheads="1"/>
                        </wps:cNvSpPr>
                        <wps:spPr bwMode="auto">
                          <a:xfrm>
                            <a:off x="4951095" y="6887210"/>
                            <a:ext cx="654685" cy="5080"/>
                          </a:xfrm>
                          <a:prstGeom prst="rect">
                            <a:avLst/>
                          </a:prstGeom>
                          <a:solidFill>
                            <a:srgbClr val="D4D4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47" name="Line 5384"/>
                        <wps:cNvCnPr>
                          <a:cxnSpLocks noChangeShapeType="1"/>
                        </wps:cNvCnPr>
                        <wps:spPr bwMode="auto">
                          <a:xfrm>
                            <a:off x="4951095" y="7025005"/>
                            <a:ext cx="383540" cy="63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D4D4D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8" name="Rectangle 5385"/>
                        <wps:cNvSpPr>
                          <a:spLocks noChangeArrowheads="1"/>
                        </wps:cNvSpPr>
                        <wps:spPr bwMode="auto">
                          <a:xfrm>
                            <a:off x="4951095" y="7025005"/>
                            <a:ext cx="654685" cy="5080"/>
                          </a:xfrm>
                          <a:prstGeom prst="rect">
                            <a:avLst/>
                          </a:prstGeom>
                          <a:solidFill>
                            <a:srgbClr val="D4D4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49" name="Line 5386"/>
                        <wps:cNvCnPr>
                          <a:cxnSpLocks noChangeShapeType="1"/>
                        </wps:cNvCnPr>
                        <wps:spPr bwMode="auto">
                          <a:xfrm>
                            <a:off x="4951095" y="7152640"/>
                            <a:ext cx="383540" cy="63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D4D4D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0" name="Rectangle 5387"/>
                        <wps:cNvSpPr>
                          <a:spLocks noChangeArrowheads="1"/>
                        </wps:cNvSpPr>
                        <wps:spPr bwMode="auto">
                          <a:xfrm>
                            <a:off x="4951095" y="7152640"/>
                            <a:ext cx="654685" cy="5080"/>
                          </a:xfrm>
                          <a:prstGeom prst="rect">
                            <a:avLst/>
                          </a:prstGeom>
                          <a:solidFill>
                            <a:srgbClr val="D4D4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51" name="Line 5388"/>
                        <wps:cNvCnPr>
                          <a:cxnSpLocks noChangeShapeType="1"/>
                        </wps:cNvCnPr>
                        <wps:spPr bwMode="auto">
                          <a:xfrm>
                            <a:off x="4951095" y="7280275"/>
                            <a:ext cx="383540" cy="63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D4D4D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2" name="Rectangle 5389"/>
                        <wps:cNvSpPr>
                          <a:spLocks noChangeArrowheads="1"/>
                        </wps:cNvSpPr>
                        <wps:spPr bwMode="auto">
                          <a:xfrm>
                            <a:off x="4951095" y="7280275"/>
                            <a:ext cx="654685" cy="5080"/>
                          </a:xfrm>
                          <a:prstGeom prst="rect">
                            <a:avLst/>
                          </a:prstGeom>
                          <a:solidFill>
                            <a:srgbClr val="D4D4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53" name="Line 5390"/>
                        <wps:cNvCnPr>
                          <a:cxnSpLocks noChangeShapeType="1"/>
                        </wps:cNvCnPr>
                        <wps:spPr bwMode="auto">
                          <a:xfrm>
                            <a:off x="4951095" y="7331710"/>
                            <a:ext cx="383540" cy="63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D4D4D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4" name="Rectangle 5391"/>
                        <wps:cNvSpPr>
                          <a:spLocks noChangeArrowheads="1"/>
                        </wps:cNvSpPr>
                        <wps:spPr bwMode="auto">
                          <a:xfrm>
                            <a:off x="4951095" y="7331710"/>
                            <a:ext cx="654685" cy="5080"/>
                          </a:xfrm>
                          <a:prstGeom prst="rect">
                            <a:avLst/>
                          </a:prstGeom>
                          <a:solidFill>
                            <a:srgbClr val="D4D4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55" name="Line 5392"/>
                        <wps:cNvCnPr>
                          <a:cxnSpLocks noChangeShapeType="1"/>
                        </wps:cNvCnPr>
                        <wps:spPr bwMode="auto">
                          <a:xfrm>
                            <a:off x="4951095" y="7423150"/>
                            <a:ext cx="383540" cy="63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D4D4D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6" name="Rectangle 5393"/>
                        <wps:cNvSpPr>
                          <a:spLocks noChangeArrowheads="1"/>
                        </wps:cNvSpPr>
                        <wps:spPr bwMode="auto">
                          <a:xfrm>
                            <a:off x="4951095" y="7423150"/>
                            <a:ext cx="654685" cy="5080"/>
                          </a:xfrm>
                          <a:prstGeom prst="rect">
                            <a:avLst/>
                          </a:prstGeom>
                          <a:solidFill>
                            <a:srgbClr val="D4D4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57" name="Line 5394"/>
                        <wps:cNvCnPr>
                          <a:cxnSpLocks noChangeShapeType="1"/>
                        </wps:cNvCnPr>
                        <wps:spPr bwMode="auto">
                          <a:xfrm>
                            <a:off x="4951095" y="7560945"/>
                            <a:ext cx="383540" cy="63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D4D4D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8" name="Rectangle 5395"/>
                        <wps:cNvSpPr>
                          <a:spLocks noChangeArrowheads="1"/>
                        </wps:cNvSpPr>
                        <wps:spPr bwMode="auto">
                          <a:xfrm>
                            <a:off x="4951095" y="7560945"/>
                            <a:ext cx="654685" cy="5715"/>
                          </a:xfrm>
                          <a:prstGeom prst="rect">
                            <a:avLst/>
                          </a:prstGeom>
                          <a:solidFill>
                            <a:srgbClr val="D4D4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59" name="Line 5396"/>
                        <wps:cNvCnPr>
                          <a:cxnSpLocks noChangeShapeType="1"/>
                        </wps:cNvCnPr>
                        <wps:spPr bwMode="auto">
                          <a:xfrm>
                            <a:off x="4951095" y="7663180"/>
                            <a:ext cx="383540" cy="63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D4D4D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60" name="Rectangle 5397"/>
                        <wps:cNvSpPr>
                          <a:spLocks noChangeArrowheads="1"/>
                        </wps:cNvSpPr>
                        <wps:spPr bwMode="auto">
                          <a:xfrm>
                            <a:off x="4951095" y="7663180"/>
                            <a:ext cx="654685" cy="5080"/>
                          </a:xfrm>
                          <a:prstGeom prst="rect">
                            <a:avLst/>
                          </a:prstGeom>
                          <a:solidFill>
                            <a:srgbClr val="D4D4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61" name="Line 5398"/>
                        <wps:cNvCnPr>
                          <a:cxnSpLocks noChangeShapeType="1"/>
                        </wps:cNvCnPr>
                        <wps:spPr bwMode="auto">
                          <a:xfrm>
                            <a:off x="4951095" y="7765415"/>
                            <a:ext cx="383540" cy="63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D4D4D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62" name="Rectangle 5399"/>
                        <wps:cNvSpPr>
                          <a:spLocks noChangeArrowheads="1"/>
                        </wps:cNvSpPr>
                        <wps:spPr bwMode="auto">
                          <a:xfrm>
                            <a:off x="4951095" y="7765415"/>
                            <a:ext cx="654685" cy="5080"/>
                          </a:xfrm>
                          <a:prstGeom prst="rect">
                            <a:avLst/>
                          </a:prstGeom>
                          <a:solidFill>
                            <a:srgbClr val="D4D4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63" name="Line 5400"/>
                        <wps:cNvCnPr>
                          <a:cxnSpLocks noChangeShapeType="1"/>
                        </wps:cNvCnPr>
                        <wps:spPr bwMode="auto">
                          <a:xfrm>
                            <a:off x="4951095" y="7806055"/>
                            <a:ext cx="383540" cy="63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D4D4D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64" name="Rectangle 5401"/>
                        <wps:cNvSpPr>
                          <a:spLocks noChangeArrowheads="1"/>
                        </wps:cNvSpPr>
                        <wps:spPr bwMode="auto">
                          <a:xfrm>
                            <a:off x="4951095" y="7806055"/>
                            <a:ext cx="654685" cy="5080"/>
                          </a:xfrm>
                          <a:prstGeom prst="rect">
                            <a:avLst/>
                          </a:prstGeom>
                          <a:solidFill>
                            <a:srgbClr val="D4D4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65" name="Line 5402"/>
                        <wps:cNvCnPr>
                          <a:cxnSpLocks noChangeShapeType="1"/>
                        </wps:cNvCnPr>
                        <wps:spPr bwMode="auto">
                          <a:xfrm>
                            <a:off x="4951095" y="7872730"/>
                            <a:ext cx="383540" cy="63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D4D4D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66" name="Rectangle 5403"/>
                        <wps:cNvSpPr>
                          <a:spLocks noChangeArrowheads="1"/>
                        </wps:cNvSpPr>
                        <wps:spPr bwMode="auto">
                          <a:xfrm>
                            <a:off x="4951095" y="7872730"/>
                            <a:ext cx="654685" cy="5080"/>
                          </a:xfrm>
                          <a:prstGeom prst="rect">
                            <a:avLst/>
                          </a:prstGeom>
                          <a:solidFill>
                            <a:srgbClr val="D4D4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67" name="Line 5404"/>
                        <wps:cNvCnPr>
                          <a:cxnSpLocks noChangeShapeType="1"/>
                        </wps:cNvCnPr>
                        <wps:spPr bwMode="auto">
                          <a:xfrm>
                            <a:off x="4951095" y="8056245"/>
                            <a:ext cx="383540" cy="63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D4D4D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68" name="Rectangle 5405"/>
                        <wps:cNvSpPr>
                          <a:spLocks noChangeArrowheads="1"/>
                        </wps:cNvSpPr>
                        <wps:spPr bwMode="auto">
                          <a:xfrm>
                            <a:off x="4951095" y="8056245"/>
                            <a:ext cx="654685" cy="5080"/>
                          </a:xfrm>
                          <a:prstGeom prst="rect">
                            <a:avLst/>
                          </a:prstGeom>
                          <a:solidFill>
                            <a:srgbClr val="D4D4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69" name="Line 5406"/>
                        <wps:cNvCnPr>
                          <a:cxnSpLocks noChangeShapeType="1"/>
                        </wps:cNvCnPr>
                        <wps:spPr bwMode="auto">
                          <a:xfrm>
                            <a:off x="4951095" y="8158480"/>
                            <a:ext cx="383540" cy="63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D4D4D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70" name="Rectangle 5407"/>
                        <wps:cNvSpPr>
                          <a:spLocks noChangeArrowheads="1"/>
                        </wps:cNvSpPr>
                        <wps:spPr bwMode="auto">
                          <a:xfrm>
                            <a:off x="4951095" y="8158480"/>
                            <a:ext cx="654685" cy="5080"/>
                          </a:xfrm>
                          <a:prstGeom prst="rect">
                            <a:avLst/>
                          </a:prstGeom>
                          <a:solidFill>
                            <a:srgbClr val="D4D4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71" name="Line 5408"/>
                        <wps:cNvCnPr>
                          <a:cxnSpLocks noChangeShapeType="1"/>
                        </wps:cNvCnPr>
                        <wps:spPr bwMode="auto">
                          <a:xfrm>
                            <a:off x="4951095" y="8275955"/>
                            <a:ext cx="383540" cy="63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D4D4D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72" name="Rectangle 5409"/>
                        <wps:cNvSpPr>
                          <a:spLocks noChangeArrowheads="1"/>
                        </wps:cNvSpPr>
                        <wps:spPr bwMode="auto">
                          <a:xfrm>
                            <a:off x="4951095" y="8275955"/>
                            <a:ext cx="654685" cy="5080"/>
                          </a:xfrm>
                          <a:prstGeom prst="rect">
                            <a:avLst/>
                          </a:prstGeom>
                          <a:solidFill>
                            <a:srgbClr val="D4D4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73" name="Line 5410"/>
                        <wps:cNvCnPr>
                          <a:cxnSpLocks noChangeShapeType="1"/>
                        </wps:cNvCnPr>
                        <wps:spPr bwMode="auto">
                          <a:xfrm>
                            <a:off x="4951095" y="8286115"/>
                            <a:ext cx="383540" cy="63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D4D4D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74" name="Rectangle 5411"/>
                        <wps:cNvSpPr>
                          <a:spLocks noChangeArrowheads="1"/>
                        </wps:cNvSpPr>
                        <wps:spPr bwMode="auto">
                          <a:xfrm>
                            <a:off x="4951095" y="8286115"/>
                            <a:ext cx="654685" cy="5080"/>
                          </a:xfrm>
                          <a:prstGeom prst="rect">
                            <a:avLst/>
                          </a:prstGeom>
                          <a:solidFill>
                            <a:srgbClr val="D4D4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75" name="Line 5412"/>
                        <wps:cNvCnPr>
                          <a:cxnSpLocks noChangeShapeType="1"/>
                        </wps:cNvCnPr>
                        <wps:spPr bwMode="auto">
                          <a:xfrm>
                            <a:off x="5080" y="8393430"/>
                            <a:ext cx="5329555" cy="63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D4D4D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76" name="Rectangle 5413"/>
                        <wps:cNvSpPr>
                          <a:spLocks noChangeArrowheads="1"/>
                        </wps:cNvSpPr>
                        <wps:spPr bwMode="auto">
                          <a:xfrm>
                            <a:off x="5080" y="8393430"/>
                            <a:ext cx="5600700" cy="5080"/>
                          </a:xfrm>
                          <a:prstGeom prst="rect">
                            <a:avLst/>
                          </a:prstGeom>
                          <a:solidFill>
                            <a:srgbClr val="D4D4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77" name="Rectangle 5414"/>
                        <wps:cNvSpPr>
                          <a:spLocks noChangeArrowheads="1"/>
                        </wps:cNvSpPr>
                        <wps:spPr bwMode="auto">
                          <a:xfrm>
                            <a:off x="5080" y="8393430"/>
                            <a:ext cx="5922645" cy="5080"/>
                          </a:xfrm>
                          <a:prstGeom prst="rect">
                            <a:avLst/>
                          </a:prstGeom>
                          <a:solidFill>
                            <a:srgbClr val="9E9E9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78" name="Rectangle 5415"/>
                        <wps:cNvSpPr>
                          <a:spLocks noChangeArrowheads="1"/>
                        </wps:cNvSpPr>
                        <wps:spPr bwMode="auto">
                          <a:xfrm>
                            <a:off x="4940935" y="5080"/>
                            <a:ext cx="5080" cy="8495665"/>
                          </a:xfrm>
                          <a:prstGeom prst="rect">
                            <a:avLst/>
                          </a:prstGeom>
                          <a:solidFill>
                            <a:srgbClr val="9E9E9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479" name="Picture 54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5400" y="30480"/>
                            <a:ext cx="777875" cy="199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480" name="Picture 54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5400" y="30480"/>
                            <a:ext cx="777875" cy="199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w14:anchorId="18AB7C6D" id="Полотно 2962" o:spid="_x0000_s1026" editas="canvas" style="width:466.75pt;height:669.35pt;mso-position-horizontal-relative:char;mso-position-vertical-relative:line" coordsize="59277,85007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">
                <v:shape id="_x0000_s1027" type="#_x0000_t75" style="position:absolute;width:59277;height:85007;visibility:visible;mso-wrap-style:square">
                  <v:fill o:detectmouseclick="t"/>
                  <v:path o:connecttype="none"/>
                </v:shape>
                <v:group id="Group 3163" o:spid="_x0000_s1028" style="position:absolute;left:50;width:49460;height:83940" coordorigin=",-8" coordsize="7789,132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DVI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AnPL+EHyO0/AAAA//8DAFBLAQItABQABgAIAAAAIQDb4fbL7gAAAIUBAAATAAAAAAAAAAAA&#10;AAAAAAAAAABbQ29udGVudF9UeXBlc10ueG1sUEsBAi0AFAAGAAgAAAAhAFr0LFu/AAAAFQEAAAsA&#10;AAAAAAAAAAAAAAAAHwEAAF9yZWxzLy5yZWxzUEsBAi0AFAAGAAgAAAAhAMP0NUjEAAAA2wAAAA8A&#10;AAAAAAAAAAAAAAAABwIAAGRycy9kb3ducmV2LnhtbFBLBQYAAAAAAwADALcAAAD4AgAAAAA=&#10;">
                  <v:rect id="Rectangle 2963" o:spid="_x0000_s1029" style="position:absolute;left:32;top:507;width:43;height:19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6288316B" w14:textId="77777777" w:rsidR="00D92562" w:rsidRDefault="00D92562">
                          <w:r>
                            <w:rPr>
                              <w:rFonts w:ascii="Calibri" w:hAnsi="Calibri" w:cs="Calibri"/>
                              <w:b/>
                              <w:bCs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I</w:t>
                          </w:r>
                        </w:p>
                      </w:txbxContent>
                    </v:textbox>
                  </v:rect>
                  <v:rect id="Rectangle 2964" o:spid="_x0000_s1030" style="position:absolute;left:185;top:539;width:620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" filled="f" stroked="f">
                    <v:textbox style="mso-fit-shape-to-text:t" inset="0,0,0,0">
                      <w:txbxContent>
                        <w:p w14:paraId="37A3BB66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 xml:space="preserve">Класс сырья   </w:t>
                          </w:r>
                        </w:p>
                      </w:txbxContent>
                    </v:textbox>
                  </v:rect>
                  <v:rect id="Rectangle 2965" o:spid="_x0000_s1031" style="position:absolute;left:185;top:844;width:1163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383E2249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Наименование сырья*</w:t>
                          </w:r>
                        </w:p>
                      </w:txbxContent>
                    </v:textbox>
                  </v:rect>
                  <v:rect id="Rectangle 2966" o:spid="_x0000_s1032" style="position:absolute;left:3367;top:844;width:2084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" filled="f" stroked="f">
                    <v:textbox style="mso-fit-shape-to-text:t" inset="0,0,0,0">
                      <w:txbxContent>
                        <w:p w14:paraId="5EF1625D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Идентификация сырья по спецификации</w:t>
                          </w:r>
                        </w:p>
                      </w:txbxContent>
                    </v:textbox>
                  </v:rect>
                  <v:rect id="Rectangle 2967" o:spid="_x0000_s1033" style="position:absolute;left:185;top:1142;width:985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4C8D232F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Заключение по ЛИ:</w:t>
                          </w:r>
                        </w:p>
                      </w:txbxContent>
                    </v:textbox>
                  </v:rect>
                  <v:rect id="Rectangle 2968" o:spid="_x0000_s1034" style="position:absolute;left:5389;top:1142;width:239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51B51CFD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Дата</w:t>
                          </w:r>
                        </w:p>
                      </w:txbxContent>
                    </v:textbox>
                  </v:rect>
                  <v:rect id="Rectangle 2969" o:spid="_x0000_s1035" style="position:absolute;left:185;top:1359;width:1629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4546379D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Основание для проведения ЛИ:</w:t>
                          </w:r>
                        </w:p>
                      </w:txbxContent>
                    </v:textbox>
                  </v:rect>
                  <v:rect id="Rectangle 2970" o:spid="_x0000_s1036" style="position:absolute;left:185;top:1616;width:2150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2110F5AC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Сырье попадает под нормы безопасности</w:t>
                          </w:r>
                        </w:p>
                      </w:txbxContent>
                    </v:textbox>
                  </v:rect>
                  <v:rect id="Rectangle 2971" o:spid="_x0000_s1037" style="position:absolute;left:185;top:1753;width:1552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744D414B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или правительственные акты?</w:t>
                          </w:r>
                        </w:p>
                      </w:txbxContent>
                    </v:textbox>
                  </v:rect>
                  <v:rect id="Rectangle 2972" o:spid="_x0000_s1038" style="position:absolute;left:2167;top:1753;width:162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65CA3212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 xml:space="preserve"> Да</w:t>
                          </w:r>
                        </w:p>
                      </w:txbxContent>
                    </v:textbox>
                  </v:rect>
                  <v:rect id="Rectangle 2973" o:spid="_x0000_s1039" style="position:absolute;left:2851;top:1753;width:209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44F156D3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 xml:space="preserve"> Нет</w:t>
                          </w:r>
                        </w:p>
                      </w:txbxContent>
                    </v:textbox>
                  </v:rect>
                  <v:rect id="Rectangle 2974" o:spid="_x0000_s1040" style="position:absolute;left:32;top:2082;width:86;height:19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" filled="f" stroked="f">
                    <v:textbox style="mso-fit-shape-to-text:t" inset="0,0,0,0">
                      <w:txbxContent>
                        <w:p w14:paraId="0C9EAB1D" w14:textId="77777777" w:rsidR="00D92562" w:rsidRDefault="00D92562">
                          <w:r>
                            <w:rPr>
                              <w:rFonts w:ascii="Calibri" w:hAnsi="Calibri" w:cs="Calibri"/>
                              <w:b/>
                              <w:bCs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II</w:t>
                          </w:r>
                        </w:p>
                      </w:txbxContent>
                    </v:textbox>
                  </v:rect>
                  <v:rect id="Rectangle 2975" o:spid="_x0000_s1041" style="position:absolute;left:185;top:2115;width:1647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184775DF" w14:textId="77777777" w:rsidR="00D92562" w:rsidRDefault="00D92562">
                          <w:r>
                            <w:rPr>
                              <w:rFonts w:ascii="Calibri" w:hAnsi="Calibri" w:cs="Calibri"/>
                              <w:b/>
                              <w:bCs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Информация о производителе:</w:t>
                          </w:r>
                        </w:p>
                      </w:txbxContent>
                    </v:textbox>
                  </v:rect>
                  <v:rect id="Rectangle 2976" o:spid="_x0000_s1042" style="position:absolute;left:4495;top:2115;width:1506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" filled="f" stroked="f">
                    <v:textbox style="mso-fit-shape-to-text:t" inset="0,0,0,0">
                      <w:txbxContent>
                        <w:p w14:paraId="6FF88E45" w14:textId="77777777" w:rsidR="00D92562" w:rsidRDefault="00D92562">
                          <w:r>
                            <w:rPr>
                              <w:rFonts w:ascii="Calibri" w:hAnsi="Calibri" w:cs="Calibri"/>
                              <w:b/>
                              <w:bCs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Информация о потребителе:</w:t>
                          </w:r>
                        </w:p>
                      </w:txbxContent>
                    </v:textbox>
                  </v:rect>
                  <v:rect id="Rectangle 2977" o:spid="_x0000_s1043" style="position:absolute;left:185;top:2420;width:1491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438263F5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Наименование организации-</w:t>
                          </w:r>
                        </w:p>
                      </w:txbxContent>
                    </v:textbox>
                  </v:rect>
                  <v:rect id="Rectangle 2978" o:spid="_x0000_s1044" style="position:absolute;left:4495;top:2420;width:303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76507A4E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Завод</w:t>
                          </w:r>
                        </w:p>
                      </w:txbxContent>
                    </v:textbox>
                  </v:rect>
                  <v:rect id="Rectangle 2979" o:spid="_x0000_s1045" style="position:absolute;left:185;top:2581;width:1011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71C901E5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изготовителя сырья</w:t>
                          </w:r>
                        </w:p>
                      </w:txbxContent>
                    </v:textbox>
                  </v:rect>
                  <v:rect id="Rectangle 2980" o:spid="_x0000_s1046" style="position:absolute;left:4495;top:2774;width:871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7BE7159C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Код потребителя</w:t>
                          </w:r>
                        </w:p>
                      </w:txbxContent>
                    </v:textbox>
                  </v:rect>
                  <v:rect id="Rectangle 2981" o:spid="_x0000_s1047" style="position:absolute;left:185;top:2975;width:1503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6D814A14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Производственная площадка</w:t>
                          </w:r>
                        </w:p>
                      </w:txbxContent>
                    </v:textbox>
                  </v:rect>
                  <v:rect id="Rectangle 2982" o:spid="_x0000_s1048" style="position:absolute;left:4495;top:3144;width:656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73D68B5F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Применение</w:t>
                          </w:r>
                        </w:p>
                      </w:txbxContent>
                    </v:textbox>
                  </v:rect>
                  <v:rect id="Rectangle 2983" o:spid="_x0000_s1049" style="position:absolute;left:32;top:3546;width:128;height:19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0C324B5E" w14:textId="77777777" w:rsidR="00D92562" w:rsidRDefault="00D92562">
                          <w:r>
                            <w:rPr>
                              <w:rFonts w:ascii="Calibri" w:hAnsi="Calibri" w:cs="Calibri"/>
                              <w:b/>
                              <w:bCs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III</w:t>
                          </w:r>
                        </w:p>
                      </w:txbxContent>
                    </v:textbox>
                  </v:rect>
                  <v:rect id="Rectangle 2984" o:spid="_x0000_s1050" style="position:absolute;left:185;top:3578;width:1606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" filled="f" stroked="f">
                    <v:textbox style="mso-fit-shape-to-text:t" inset="0,0,0,0">
                      <w:txbxContent>
                        <w:p w14:paraId="16136500" w14:textId="77777777" w:rsidR="00D92562" w:rsidRDefault="00D92562">
                          <w:r>
                            <w:rPr>
                              <w:rFonts w:ascii="Calibri" w:hAnsi="Calibri" w:cs="Calibri"/>
                              <w:b/>
                              <w:bCs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Документы от производителя:</w:t>
                          </w:r>
                        </w:p>
                      </w:txbxContent>
                    </v:textbox>
                  </v:rect>
                  <v:rect id="Rectangle 2985" o:spid="_x0000_s1051" style="position:absolute;left:185;top:3779;width:2515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54AEC742" w14:textId="77777777" w:rsidR="00D92562" w:rsidRDefault="00D92562">
                          <w:r w:rsidRPr="00F30C33">
                            <w:rPr>
                              <w:rFonts w:ascii="Calibri" w:hAnsi="Calibri" w:cs="Calibri"/>
                              <w:b/>
                              <w:bCs/>
                              <w:color w:val="000000"/>
                              <w:sz w:val="12"/>
                              <w:szCs w:val="12"/>
                            </w:rPr>
                            <w:t>У</w:t>
                          </w:r>
                          <w:r>
                            <w:rPr>
                              <w:rFonts w:ascii="Calibri" w:hAnsi="Calibri" w:cs="Calibri"/>
                              <w:b/>
                              <w:bCs/>
                              <w:color w:val="000000"/>
                              <w:sz w:val="12"/>
                              <w:szCs w:val="12"/>
                            </w:rPr>
                            <w:t>ровень пред</w:t>
                          </w:r>
                          <w:r w:rsidRPr="00F30C33">
                            <w:rPr>
                              <w:rFonts w:ascii="Calibri" w:hAnsi="Calibri" w:cs="Calibri"/>
                              <w:b/>
                              <w:bCs/>
                              <w:color w:val="000000"/>
                              <w:sz w:val="12"/>
                              <w:szCs w:val="12"/>
                            </w:rPr>
                            <w:t xml:space="preserve">ставления документов по РРАР - </w:t>
                          </w:r>
                          <w:r>
                            <w:rPr>
                              <w:rFonts w:ascii="Calibri" w:hAnsi="Calibri" w:cs="Calibri"/>
                              <w:b/>
                              <w:bCs/>
                              <w:color w:val="000000"/>
                              <w:sz w:val="12"/>
                              <w:szCs w:val="12"/>
                            </w:rPr>
                            <w:t>3</w:t>
                          </w:r>
                        </w:p>
                      </w:txbxContent>
                    </v:textbox>
                  </v:rect>
                  <v:rect id="Rectangle 2986" o:spid="_x0000_s1052" style="position:absolute;left:185;top:3883;width:28;height:2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" filled="f" stroked="f">
                    <v:textbox style="mso-fit-shape-to-text:t" inset="0,0,0,0">
                      <w:txbxContent>
                        <w:p w14:paraId="52EB384A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  <v:rect id="Rectangle 2987" o:spid="_x0000_s1053" style="position:absolute;left:185;top:4044;width:1006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0EC90D1E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 xml:space="preserve">Анкета самооценки </w:t>
                          </w:r>
                        </w:p>
                      </w:txbxContent>
                    </v:textbox>
                  </v:rect>
                  <v:rect id="Rectangle 2988" o:spid="_x0000_s1054" style="position:absolute;left:2167;top:4044;width:162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3ECCAA6C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 xml:space="preserve"> Да</w:t>
                          </w:r>
                        </w:p>
                      </w:txbxContent>
                    </v:textbox>
                  </v:rect>
                  <v:rect id="Rectangle 2989" o:spid="_x0000_s1055" style="position:absolute;left:2851;top:4044;width:209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012874F6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 xml:space="preserve"> Нет</w:t>
                          </w:r>
                        </w:p>
                      </w:txbxContent>
                    </v:textbox>
                  </v:rect>
                  <v:rect id="Rectangle 2990" o:spid="_x0000_s1056" style="position:absolute;left:3568;top:4044;width:767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26BF7921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Не применимо</w:t>
                          </w:r>
                        </w:p>
                      </w:txbxContent>
                    </v:textbox>
                  </v:rect>
                  <v:rect id="Rectangle 2991" o:spid="_x0000_s1057" style="position:absolute;left:185;top:4293;width:1060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248025FA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Сертификат ISO 9001</w:t>
                          </w:r>
                        </w:p>
                      </w:txbxContent>
                    </v:textbox>
                  </v:rect>
                  <v:rect id="Rectangle 2992" o:spid="_x0000_s1058" style="position:absolute;left:2167;top:4293;width:162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52A458DB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 xml:space="preserve"> Да</w:t>
                          </w:r>
                        </w:p>
                      </w:txbxContent>
                    </v:textbox>
                  </v:rect>
                  <v:rect id="Rectangle 2993" o:spid="_x0000_s1059" style="position:absolute;left:2851;top:4293;width:209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22D12953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 xml:space="preserve"> Нет</w:t>
                          </w:r>
                        </w:p>
                      </w:txbxContent>
                    </v:textbox>
                  </v:rect>
                  <v:rect id="Rectangle 2994" o:spid="_x0000_s1060" style="position:absolute;left:3568;top:4293;width:767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" filled="f" stroked="f">
                    <v:textbox style="mso-fit-shape-to-text:t" inset="0,0,0,0">
                      <w:txbxContent>
                        <w:p w14:paraId="06FF79C7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Не применимо</w:t>
                          </w:r>
                        </w:p>
                      </w:txbxContent>
                    </v:textbox>
                  </v:rect>
                  <v:rect id="Rectangle 2995" o:spid="_x0000_s1061" style="position:absolute;left:185;top:4543;width:1170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295A1F5B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Сертификат IATF 16949</w:t>
                          </w:r>
                        </w:p>
                      </w:txbxContent>
                    </v:textbox>
                  </v:rect>
                  <v:rect id="Rectangle 2996" o:spid="_x0000_s1062" style="position:absolute;left:2167;top:4543;width:162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" filled="f" stroked="f">
                    <v:textbox style="mso-fit-shape-to-text:t" inset="0,0,0,0">
                      <w:txbxContent>
                        <w:p w14:paraId="0029F6C7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 xml:space="preserve"> Да</w:t>
                          </w:r>
                        </w:p>
                      </w:txbxContent>
                    </v:textbox>
                  </v:rect>
                  <v:rect id="Rectangle 2997" o:spid="_x0000_s1063" style="position:absolute;left:2851;top:4543;width:209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70D0A3E1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 xml:space="preserve"> Нет</w:t>
                          </w:r>
                        </w:p>
                      </w:txbxContent>
                    </v:textbox>
                  </v:rect>
                  <v:rect id="Rectangle 2998" o:spid="_x0000_s1064" style="position:absolute;left:3568;top:4543;width:767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21B439BC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Не применимо</w:t>
                          </w:r>
                        </w:p>
                      </w:txbxContent>
                    </v:textbox>
                  </v:rect>
                  <v:rect id="Rectangle 2999" o:spid="_x0000_s1065" style="position:absolute;left:185;top:4776;width:1121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1685182A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Сертификат ISO 14001</w:t>
                          </w:r>
                        </w:p>
                      </w:txbxContent>
                    </v:textbox>
                  </v:rect>
                  <v:rect id="Rectangle 3000" o:spid="_x0000_s1066" style="position:absolute;left:2167;top:4776;width:162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1CD2B246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 xml:space="preserve"> Да</w:t>
                          </w:r>
                        </w:p>
                      </w:txbxContent>
                    </v:textbox>
                  </v:rect>
                  <v:rect id="Rectangle 3001" o:spid="_x0000_s1067" style="position:absolute;left:2851;top:4776;width:209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602F2C7A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 xml:space="preserve"> Нет</w:t>
                          </w:r>
                        </w:p>
                      </w:txbxContent>
                    </v:textbox>
                  </v:rect>
                  <v:rect id="Rectangle 3002" o:spid="_x0000_s1068" style="position:absolute;left:3568;top:4776;width:767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4540CB09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Не применимо</w:t>
                          </w:r>
                        </w:p>
                      </w:txbxContent>
                    </v:textbox>
                  </v:rect>
                  <v:rect id="Rectangle 3003" o:spid="_x0000_s1069" style="position:absolute;left:185;top:5017;width:1530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34A6D810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Паспорт безопасности (MSDS)</w:t>
                          </w:r>
                        </w:p>
                      </w:txbxContent>
                    </v:textbox>
                  </v:rect>
                  <v:rect id="Rectangle 3004" o:spid="_x0000_s1070" style="position:absolute;left:2167;top:5017;width:162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" filled="f" stroked="f">
                    <v:textbox style="mso-fit-shape-to-text:t" inset="0,0,0,0">
                      <w:txbxContent>
                        <w:p w14:paraId="5C7C1621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 xml:space="preserve"> Да</w:t>
                          </w:r>
                        </w:p>
                      </w:txbxContent>
                    </v:textbox>
                  </v:rect>
                  <v:rect id="Rectangle 3005" o:spid="_x0000_s1071" style="position:absolute;left:2851;top:5017;width:209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37C9E330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 xml:space="preserve"> Нет</w:t>
                          </w:r>
                        </w:p>
                      </w:txbxContent>
                    </v:textbox>
                  </v:rect>
                  <v:rect id="Rectangle 3006" o:spid="_x0000_s1072" style="position:absolute;left:3568;top:5017;width:767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" filled="f" stroked="f">
                    <v:textbox style="mso-fit-shape-to-text:t" inset="0,0,0,0">
                      <w:txbxContent>
                        <w:p w14:paraId="235DA0FB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Не применимо</w:t>
                          </w:r>
                        </w:p>
                      </w:txbxContent>
                    </v:textbox>
                  </v:rect>
                  <v:rect id="Rectangle 3007" o:spid="_x0000_s1073" style="position:absolute;left:185;top:5226;width:1307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3D7055B2" w14:textId="77777777" w:rsidR="00D92562" w:rsidRDefault="00D92562">
                          <w:r>
                            <w:rPr>
                              <w:rFonts w:ascii="Calibri" w:hAnsi="Calibri" w:cs="Calibri"/>
                              <w:b/>
                              <w:bCs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Причина представления:</w:t>
                          </w:r>
                        </w:p>
                      </w:txbxContent>
                    </v:textbox>
                  </v:rect>
                  <v:rect id="Rectangle 3008" o:spid="_x0000_s1074" style="position:absolute;left:564;top:5459;width:1365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6F58FA41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Первичное представление</w:t>
                          </w:r>
                        </w:p>
                      </w:txbxContent>
                    </v:textbox>
                  </v:rect>
                  <v:rect id="Rectangle 3009" o:spid="_x0000_s1075" style="position:absolute;left:3979;top:5459;width:28;height:2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73EB6DB1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  <v:rect id="Rectangle 3010" o:spid="_x0000_s1076" style="position:absolute;left:4495;top:5459;width:2756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789DF87A" w14:textId="77777777" w:rsidR="00D92562" w:rsidRDefault="00D92562">
                          <w:r w:rsidRPr="00F30C33"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</w:rPr>
                            <w:t>Изменение в конструкции (для материалов, изделий)</w:t>
                          </w:r>
                        </w:p>
                      </w:txbxContent>
                    </v:textbox>
                  </v:rect>
                  <v:rect id="Rectangle 3011" o:spid="_x0000_s1077" style="position:absolute;left:564;top:5692;width:3196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7633E7AA" w14:textId="77777777" w:rsidR="00D92562" w:rsidRDefault="00D92562">
                          <w:r w:rsidRPr="00F30C33"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</w:rPr>
                            <w:t>Повторное представление после перерыва в поставках &gt; 2 лет</w:t>
                          </w:r>
                        </w:p>
                      </w:txbxContent>
                    </v:textbox>
                  </v:rect>
                  <v:rect id="Rectangle 3012" o:spid="_x0000_s1078" style="position:absolute;left:4495;top:5692;width:1769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2381D053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Смена источника исходного сырья</w:t>
                          </w:r>
                        </w:p>
                      </w:txbxContent>
                    </v:textbox>
                  </v:rect>
                  <v:rect id="Rectangle 3013" o:spid="_x0000_s1079" style="position:absolute;left:564;top:5918;width:3144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1ACBE16C" w14:textId="77777777" w:rsidR="00D92562" w:rsidRDefault="00D92562">
                          <w:r w:rsidRPr="00F30C33"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</w:rPr>
                            <w:t>Изменение в технологическом процессе производства сырья</w:t>
                          </w:r>
                        </w:p>
                      </w:txbxContent>
                    </v:textbox>
                  </v:rect>
                  <v:rect id="Rectangle 3014" o:spid="_x0000_s1080" style="position:absolute;left:4495;top:5918;width:1885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" filled="f" stroked="f">
                    <v:textbox style="mso-fit-shape-to-text:t" inset="0,0,0,0">
                      <w:txbxContent>
                        <w:p w14:paraId="30598D23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Изменение выпускной формы сырья</w:t>
                          </w:r>
                        </w:p>
                      </w:txbxContent>
                    </v:textbox>
                  </v:rect>
                  <v:rect id="Rectangle 3015" o:spid="_x0000_s1081" style="position:absolute;left:564;top:6151;width:2173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671221BB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Замена производственного оборудования</w:t>
                          </w:r>
                        </w:p>
                      </w:txbxContent>
                    </v:textbox>
                  </v:rect>
                  <v:rect id="Rectangle 3016" o:spid="_x0000_s1082" style="position:absolute;left:4495;top:6151;width:360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" filled="f" stroked="f">
                    <v:textbox style="mso-fit-shape-to-text:t" inset="0,0,0,0">
                      <w:txbxContent>
                        <w:p w14:paraId="7A099A56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 xml:space="preserve">Другое </w:t>
                          </w:r>
                        </w:p>
                      </w:txbxContent>
                    </v:textbox>
                  </v:rect>
                  <v:rect id="Rectangle 3017" o:spid="_x0000_s1083" style="position:absolute;left:32;top:6665;width:138;height:19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1B3F3379" w14:textId="77777777" w:rsidR="00D92562" w:rsidRDefault="00D92562">
                          <w:r>
                            <w:rPr>
                              <w:rFonts w:ascii="Calibri" w:hAnsi="Calibri" w:cs="Calibri"/>
                              <w:b/>
                              <w:bCs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IV</w:t>
                          </w:r>
                        </w:p>
                      </w:txbxContent>
                    </v:textbox>
                  </v:rect>
                  <v:rect id="Rectangle 3018" o:spid="_x0000_s1084" style="position:absolute;left:185;top:6697;width:1710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231B0129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Основание для проведения ОПИ:</w:t>
                          </w:r>
                        </w:p>
                      </w:txbxContent>
                    </v:textbox>
                  </v:rect>
                  <v:rect id="Rectangle 3019" o:spid="_x0000_s1085" style="position:absolute;left:185;top:6939;width:1750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0171EFF3" w14:textId="77777777" w:rsidR="00D92562" w:rsidRDefault="00D92562">
                          <w:r w:rsidRPr="00F30C33"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</w:rPr>
                            <w:t>Номер заявки на закупку для ОПИ</w:t>
                          </w:r>
                        </w:p>
                      </w:txbxContent>
                    </v:textbox>
                  </v:rect>
                  <v:rect id="Rectangle 3020" o:spid="_x0000_s1086" style="position:absolute;left:3568;top:6939;width:176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541AB19C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Вес</w:t>
                          </w:r>
                        </w:p>
                      </w:txbxContent>
                    </v:textbox>
                  </v:rect>
                  <v:rect id="Rectangle 3021" o:spid="_x0000_s1087" style="position:absolute;left:185;top:7172;width:834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24C82B51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Партия для ОПИ</w:t>
                          </w:r>
                        </w:p>
                      </w:txbxContent>
                    </v:textbox>
                  </v:rect>
                  <v:rect id="Rectangle 3022" o:spid="_x0000_s1088" style="position:absolute;left:3149;top:7172;width:176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63A510C6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Вес</w:t>
                          </w:r>
                        </w:p>
                      </w:txbxContent>
                    </v:textbox>
                  </v:rect>
                  <v:rect id="Rectangle 3023" o:spid="_x0000_s1089" style="position:absolute;left:4495;top:7172;width:913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560012FE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Дата поступления</w:t>
                          </w:r>
                        </w:p>
                      </w:txbxContent>
                    </v:textbox>
                  </v:rect>
                  <v:rect id="Rectangle 3024" o:spid="_x0000_s1090" style="position:absolute;left:185;top:7365;width:289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" filled="f" stroked="f">
                    <v:textbox style="mso-fit-shape-to-text:t" inset="0,0,0,0">
                      <w:txbxContent>
                        <w:p w14:paraId="0CEF0AD9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Отчет</w:t>
                          </w:r>
                        </w:p>
                      </w:txbxContent>
                    </v:textbox>
                  </v:rect>
                  <v:rect id="Rectangle 3025" o:spid="_x0000_s1091" style="position:absolute;left:2400;top:7365;width:239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4A064D70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Дата</w:t>
                          </w:r>
                        </w:p>
                      </w:txbxContent>
                    </v:textbox>
                  </v:rect>
                  <v:rect id="Rectangle 3026" o:spid="_x0000_s1092" style="position:absolute;left:185;top:7590;width:495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" filled="f" stroked="f">
                    <v:textbox style="mso-fit-shape-to-text:t" inset="0,0,0,0">
                      <w:txbxContent>
                        <w:p w14:paraId="15268B6C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Результат</w:t>
                          </w:r>
                        </w:p>
                      </w:txbxContent>
                    </v:textbox>
                  </v:rect>
                  <v:rect id="Rectangle 3027" o:spid="_x0000_s1093" style="position:absolute;left:32;top:7992;width:95;height:19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05AF36CA" w14:textId="77777777" w:rsidR="00D92562" w:rsidRDefault="00D92562">
                          <w:r>
                            <w:rPr>
                              <w:rFonts w:ascii="Calibri" w:hAnsi="Calibri" w:cs="Calibri"/>
                              <w:b/>
                              <w:bCs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V</w:t>
                          </w:r>
                        </w:p>
                      </w:txbxContent>
                    </v:textbox>
                  </v:rect>
                  <v:rect id="Rectangle 3028" o:spid="_x0000_s1094" style="position:absolute;left:185;top:8024;width:1735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766B1A30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Основание для проведения ШПИ:</w:t>
                          </w:r>
                        </w:p>
                      </w:txbxContent>
                    </v:textbox>
                  </v:rect>
                  <v:rect id="Rectangle 3029" o:spid="_x0000_s1095" style="position:absolute;left:185;top:8297;width:1774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61544015" w14:textId="77777777" w:rsidR="00D92562" w:rsidRDefault="00D92562">
                          <w:r w:rsidRPr="00F30C33"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</w:rPr>
                            <w:t>Номер заявки на закупку для ШПИ</w:t>
                          </w:r>
                        </w:p>
                      </w:txbxContent>
                    </v:textbox>
                  </v:rect>
                  <v:rect id="Rectangle 3030" o:spid="_x0000_s1096" style="position:absolute;left:3568;top:8297;width:176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31E065B8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Вес</w:t>
                          </w:r>
                        </w:p>
                      </w:txbxContent>
                    </v:textbox>
                  </v:rect>
                  <v:rect id="Rectangle 3031" o:spid="_x0000_s1097" style="position:absolute;left:185;top:8523;width:859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25992B87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Партия для ШПИ</w:t>
                          </w:r>
                        </w:p>
                      </w:txbxContent>
                    </v:textbox>
                  </v:rect>
                  <v:rect id="Rectangle 3032" o:spid="_x0000_s1098" style="position:absolute;left:3149;top:8523;width:176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0A4A2386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Вес</w:t>
                          </w:r>
                        </w:p>
                      </w:txbxContent>
                    </v:textbox>
                  </v:rect>
                  <v:rect id="Rectangle 3033" o:spid="_x0000_s1099" style="position:absolute;left:4495;top:8523;width:913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419DF73C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Дата поступления</w:t>
                          </w:r>
                        </w:p>
                      </w:txbxContent>
                    </v:textbox>
                  </v:rect>
                  <v:rect id="Rectangle 3034" o:spid="_x0000_s1100" style="position:absolute;left:185;top:8740;width:859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" filled="f" stroked="f">
                    <v:textbox style="mso-fit-shape-to-text:t" inset="0,0,0,0">
                      <w:txbxContent>
                        <w:p w14:paraId="1CA2916D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Партия для ШПИ</w:t>
                          </w:r>
                        </w:p>
                      </w:txbxContent>
                    </v:textbox>
                  </v:rect>
                  <v:rect id="Rectangle 3035" o:spid="_x0000_s1101" style="position:absolute;left:3149;top:8740;width:176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7415C366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Вес</w:t>
                          </w:r>
                        </w:p>
                      </w:txbxContent>
                    </v:textbox>
                  </v:rect>
                  <v:rect id="Rectangle 3036" o:spid="_x0000_s1102" style="position:absolute;left:4495;top:8740;width:913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" filled="f" stroked="f">
                    <v:textbox style="mso-fit-shape-to-text:t" inset="0,0,0,0">
                      <w:txbxContent>
                        <w:p w14:paraId="587A2A28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Дата поступления</w:t>
                          </w:r>
                        </w:p>
                      </w:txbxContent>
                    </v:textbox>
                  </v:rect>
                  <v:rect id="Rectangle 3037" o:spid="_x0000_s1103" style="position:absolute;left:185;top:9005;width:859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" filled="f" stroked="f">
                    <v:textbox style="mso-fit-shape-to-text:t" inset="0,0,0,0">
                      <w:txbxContent>
                        <w:p w14:paraId="3CC26DBF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Партия для ШПИ</w:t>
                          </w:r>
                        </w:p>
                      </w:txbxContent>
                    </v:textbox>
                  </v:rect>
                  <v:rect id="Rectangle 3038" o:spid="_x0000_s1104" style="position:absolute;left:3149;top:9005;width:176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" filled="f" stroked="f">
                    <v:textbox style="mso-fit-shape-to-text:t" inset="0,0,0,0">
                      <w:txbxContent>
                        <w:p w14:paraId="32B8D2B1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Вес</w:t>
                          </w:r>
                        </w:p>
                      </w:txbxContent>
                    </v:textbox>
                  </v:rect>
                  <v:rect id="Rectangle 3039" o:spid="_x0000_s1105" style="position:absolute;left:4495;top:9005;width:913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" filled="f" stroked="f">
                    <v:textbox style="mso-fit-shape-to-text:t" inset="0,0,0,0">
                      <w:txbxContent>
                        <w:p w14:paraId="445F7D68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Дата поступления</w:t>
                          </w:r>
                        </w:p>
                      </w:txbxContent>
                    </v:textbox>
                  </v:rect>
                  <v:rect id="Rectangle 3040" o:spid="_x0000_s1106" style="position:absolute;left:185;top:9479;width:2191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" filled="f" stroked="f">
                    <v:textbox style="mso-fit-shape-to-text:t" inset="0,0,0,0">
                      <w:txbxContent>
                        <w:p w14:paraId="1D6626BF" w14:textId="77777777" w:rsidR="00D92562" w:rsidRDefault="00D92562">
                          <w:r>
                            <w:rPr>
                              <w:rFonts w:ascii="Calibri" w:hAnsi="Calibri" w:cs="Calibri"/>
                              <w:b/>
                              <w:bCs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Заключение об одобрении в применении</w:t>
                          </w:r>
                        </w:p>
                      </w:txbxContent>
                    </v:textbox>
                  </v:rect>
                  <v:rect id="Rectangle 3041" o:spid="_x0000_s1107" style="position:absolute;left:2851;top:9479;width:508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" filled="f" stroked="f">
                    <v:textbox style="mso-fit-shape-to-text:t" inset="0,0,0,0">
                      <w:txbxContent>
                        <w:p w14:paraId="78C6201A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одобрено</w:t>
                          </w:r>
                        </w:p>
                      </w:txbxContent>
                    </v:textbox>
                  </v:rect>
                  <v:rect id="Rectangle 3042" o:spid="_x0000_s1108" style="position:absolute;left:3979;top:9479;width:659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" filled="f" stroked="f">
                    <v:textbox style="mso-fit-shape-to-text:t" inset="0,0,0,0">
                      <w:txbxContent>
                        <w:p w14:paraId="6CDA7303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не одобрено</w:t>
                          </w:r>
                        </w:p>
                      </w:txbxContent>
                    </v:textbox>
                  </v:rect>
                  <v:rect id="Rectangle 3043" o:spid="_x0000_s1109" style="position:absolute;left:5389;top:9479;width:542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" filled="f" stroked="f">
                    <v:textbox style="mso-fit-shape-to-text:t" inset="0,0,0,0">
                      <w:txbxContent>
                        <w:p w14:paraId="789ACB06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отклонено</w:t>
                          </w:r>
                        </w:p>
                      </w:txbxContent>
                    </v:textbox>
                  </v:rect>
                  <v:rect id="Rectangle 3044" o:spid="_x0000_s1110" style="position:absolute;left:32;top:9946;width:138;height:19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" filled="f" stroked="f">
                    <v:textbox style="mso-fit-shape-to-text:t" inset="0,0,0,0">
                      <w:txbxContent>
                        <w:p w14:paraId="6B89AB61" w14:textId="77777777" w:rsidR="00D92562" w:rsidRDefault="00D92562">
                          <w:r>
                            <w:rPr>
                              <w:rFonts w:ascii="Calibri" w:hAnsi="Calibri" w:cs="Calibri"/>
                              <w:b/>
                              <w:bCs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VI</w:t>
                          </w:r>
                        </w:p>
                      </w:txbxContent>
                    </v:textbox>
                  </v:rect>
                  <v:rect id="Rectangle 3045" o:spid="_x0000_s1111" style="position:absolute;left:185;top:9978;width:2331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" filled="f" stroked="f">
                    <v:textbox style="mso-fit-shape-to-text:t" inset="0,0,0,0">
                      <w:txbxContent>
                        <w:p w14:paraId="32466350" w14:textId="77777777" w:rsidR="00D92562" w:rsidRDefault="00D92562">
                          <w:r>
                            <w:rPr>
                              <w:rFonts w:ascii="Calibri" w:hAnsi="Calibri" w:cs="Calibri"/>
                              <w:b/>
                              <w:bCs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Одобрение с автозаводами-потребителями:</w:t>
                          </w:r>
                        </w:p>
                      </w:txbxContent>
                    </v:textbox>
                  </v:rect>
                  <v:rect id="Rectangle 3046" o:spid="_x0000_s1112" style="position:absolute;left:185;top:12470;width:1750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" filled="f" stroked="f">
                    <v:textbox style="mso-fit-shape-to-text:t" inset="0,0,0,0">
                      <w:txbxContent>
                        <w:p w14:paraId="6ECA1A4E" w14:textId="77777777" w:rsidR="00D92562" w:rsidRDefault="00D92562">
                          <w:r w:rsidRPr="00F30C33"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</w:rPr>
                            <w:t>Ф.И.О. ответственного за продукт:</w:t>
                          </w:r>
                        </w:p>
                      </w:txbxContent>
                    </v:textbox>
                  </v:rect>
                  <v:rect id="Rectangle 3047" o:spid="_x0000_s1113" style="position:absolute;left:185;top:12695;width:598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" filled="f" stroked="f">
                    <v:textbox style="mso-fit-shape-to-text:t" inset="0,0,0,0">
                      <w:txbxContent>
                        <w:p w14:paraId="3367CD55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Должность:</w:t>
                          </w:r>
                        </w:p>
                      </w:txbxContent>
                    </v:textbox>
                  </v:rect>
                  <v:rect id="Rectangle 3048" o:spid="_x0000_s1114" style="position:absolute;left:185;top:12864;width:474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" filled="f" stroked="f">
                    <v:textbox style="mso-fit-shape-to-text:t" inset="0,0,0,0">
                      <w:txbxContent>
                        <w:p w14:paraId="32C469AE" w14:textId="77777777" w:rsidR="00D92562" w:rsidRDefault="00D92562">
                          <w:r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  <w:lang w:val="en-US"/>
                            </w:rPr>
                            <w:t>Телефон:</w:t>
                          </w:r>
                        </w:p>
                      </w:txbxContent>
                    </v:textbox>
                  </v:rect>
                  <v:rect id="Rectangle 3049" o:spid="_x0000_s1115" style="position:absolute;left:185;top:13065;width:6296;height:1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" filled="f" stroked="f">
                    <v:textbox style="mso-fit-shape-to-text:t" inset="0,0,0,0">
                      <w:txbxContent>
                        <w:p w14:paraId="7133CFE3" w14:textId="77777777" w:rsidR="00D92562" w:rsidRDefault="00D92562">
                          <w:r w:rsidRPr="00F30C33">
                            <w:rPr>
                              <w:rFonts w:ascii="Calibri" w:hAnsi="Calibri" w:cs="Calibri"/>
                              <w:color w:val="000000"/>
                              <w:sz w:val="12"/>
                              <w:szCs w:val="12"/>
                            </w:rPr>
                            <w:t>* Здесь и далее под сырьем подразумевать сырье, армирующие и вспомогательные материалы, комплектующие изделия</w:t>
                          </w:r>
                        </w:p>
                      </w:txbxContent>
                    </v:textbox>
                  </v:rect>
                  <v:rect id="Rectangle 3050" o:spid="_x0000_s1116" style="position:absolute;left:2803;top:24;width:2174;height:17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" filled="f" stroked="f">
                    <v:textbox style="mso-fit-shape-to-text:t" inset="0,0,0,0">
                      <w:txbxContent>
                        <w:p w14:paraId="073C997E" w14:textId="77777777" w:rsidR="00D92562" w:rsidRDefault="00D92562">
                          <w:r>
                            <w:rPr>
                              <w:rFonts w:ascii="Calibri" w:hAnsi="Calibri" w:cs="Calibri"/>
                              <w:b/>
                              <w:bCs/>
                              <w:color w:val="000000"/>
                              <w:sz w:val="14"/>
                              <w:szCs w:val="14"/>
                              <w:lang w:val="en-US"/>
                            </w:rPr>
                            <w:t xml:space="preserve">СВЕДЕНИЯ ОБ ОДОБРЕНИИ СЫРЬЯ*                                 </w:t>
                          </w:r>
                        </w:p>
                      </w:txbxContent>
                    </v:textbox>
                  </v:rect>
                  <v:line id="Line 3051" o:spid="_x0000_s1117" style="position:absolute;flip:y;visibility:visible;mso-wrap-style:square" from="0,0" to="1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" strokecolor="#d4d4d4" strokeweight="0"/>
                  <v:rect id="Rectangle 3052" o:spid="_x0000_s1118" style="position:absolute;top:-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" fillcolor="#d4d4d4" stroked="f"/>
                  <v:rect id="Rectangle 3053" o:spid="_x0000_s1119" style="position:absolute;left:16;top:-8;width:7773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" fillcolor="black" stroked="f"/>
                  <v:line id="Line 3054" o:spid="_x0000_s1120" style="position:absolute;flip:y;visibility:visible;mso-wrap-style:square" from="161,0" to="162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" strokecolor="#d4d4d4" strokeweight="0"/>
                  <v:rect id="Rectangle 3055" o:spid="_x0000_s1121" style="position:absolute;left:161;top:-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" fillcolor="#d4d4d4" stroked="f"/>
                  <v:line id="Line 3056" o:spid="_x0000_s1122" style="position:absolute;flip:y;visibility:visible;mso-wrap-style:square" from="346,0" to="347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" strokecolor="#d4d4d4" strokeweight="0"/>
                  <v:rect id="Rectangle 3057" o:spid="_x0000_s1123" style="position:absolute;left:346;top:-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" fillcolor="#d4d4d4" stroked="f"/>
                  <v:line id="Line 3058" o:spid="_x0000_s1124" style="position:absolute;flip:y;visibility:visible;mso-wrap-style:square" from="540,0" to="541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" strokecolor="#d4d4d4" strokeweight="0"/>
                  <v:rect id="Rectangle 3059" o:spid="_x0000_s1125" style="position:absolute;left:540;top:-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" fillcolor="#d4d4d4" stroked="f"/>
                  <v:line id="Line 3060" o:spid="_x0000_s1126" style="position:absolute;flip:y;visibility:visible;mso-wrap-style:square" from="830,0" to="831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" strokecolor="#d4d4d4" strokeweight="0"/>
                  <v:rect id="Rectangle 3061" o:spid="_x0000_s1127" style="position:absolute;left:830;top:-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" fillcolor="#d4d4d4" stroked="f"/>
                  <v:line id="Line 3062" o:spid="_x0000_s1128" style="position:absolute;flip:y;visibility:visible;mso-wrap-style:square" from="1007,0" to="1008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" strokecolor="#d4d4d4" strokeweight="0"/>
                  <v:rect id="Rectangle 3063" o:spid="_x0000_s1129" style="position:absolute;left:1007;top:-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" fillcolor="#d4d4d4" stroked="f"/>
                  <v:line id="Line 3064" o:spid="_x0000_s1130" style="position:absolute;flip:y;visibility:visible;mso-wrap-style:square" from="1522,0" to="1523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" strokecolor="#d4d4d4" strokeweight="0"/>
                  <v:rect id="Rectangle 3065" o:spid="_x0000_s1131" style="position:absolute;left:1522;top:-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" fillcolor="#d4d4d4" stroked="f"/>
                  <v:line id="Line 3066" o:spid="_x0000_s1132" style="position:absolute;flip:y;visibility:visible;mso-wrap-style:square" from="1965,0" to="1966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" strokecolor="#d4d4d4" strokeweight="0"/>
                  <v:rect id="Rectangle 3067" o:spid="_x0000_s1133" style="position:absolute;left:1965;top:-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" fillcolor="#d4d4d4" stroked="f"/>
                  <v:line id="Line 3068" o:spid="_x0000_s1134" style="position:absolute;flip:y;visibility:visible;mso-wrap-style:square" from="2143,0" to="2144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" strokecolor="#d4d4d4" strokeweight="0"/>
                  <v:rect id="Rectangle 3069" o:spid="_x0000_s1135" style="position:absolute;left:2143;top:-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" fillcolor="#d4d4d4" stroked="f"/>
                  <v:line id="Line 3070" o:spid="_x0000_s1136" style="position:absolute;flip:y;visibility:visible;mso-wrap-style:square" from="2658,0" to="2659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" strokecolor="#d4d4d4" strokeweight="0"/>
                  <v:rect id="Rectangle 3071" o:spid="_x0000_s1137" style="position:absolute;left:2658;top:-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" fillcolor="#d4d4d4" stroked="f"/>
                  <v:line id="Line 3072" o:spid="_x0000_s1138" style="position:absolute;flip:y;visibility:visible;mso-wrap-style:square" from="2827,0" to="2828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" strokecolor="#d4d4d4" strokeweight="0"/>
                  <v:rect id="Rectangle 3073" o:spid="_x0000_s1139" style="position:absolute;left:2827;top:-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" fillcolor="#d4d4d4" stroked="f"/>
                  <v:line id="Line 3074" o:spid="_x0000_s1140" style="position:absolute;flip:y;visibility:visible;mso-wrap-style:square" from="3343,0" to="3344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" strokecolor="#d4d4d4" strokeweight="0"/>
                  <v:rect id="Rectangle 3075" o:spid="_x0000_s1141" style="position:absolute;left:3343;top:-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" fillcolor="#d4d4d4" stroked="f"/>
                  <v:line id="Line 3076" o:spid="_x0000_s1142" style="position:absolute;flip:y;visibility:visible;mso-wrap-style:square" from="3544,0" to="3545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" strokecolor="#d4d4d4" strokeweight="0"/>
                  <v:rect id="Rectangle 3077" o:spid="_x0000_s1143" style="position:absolute;left:3544;top:-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" fillcolor="#d4d4d4" stroked="f"/>
                  <v:line id="Line 3078" o:spid="_x0000_s1144" style="position:absolute;flip:y;visibility:visible;mso-wrap-style:square" from="3778,0" to="3779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" strokecolor="#d4d4d4" strokeweight="0"/>
                  <v:rect id="Rectangle 3079" o:spid="_x0000_s1145" style="position:absolute;left:3778;top:-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" fillcolor="#d4d4d4" stroked="f"/>
                  <v:line id="Line 3080" o:spid="_x0000_s1146" style="position:absolute;flip:y;visibility:visible;mso-wrap-style:square" from="3955,0" to="3956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" strokecolor="#d4d4d4" strokeweight="0"/>
                  <v:rect id="Rectangle 3081" o:spid="_x0000_s1147" style="position:absolute;left:3955;top:-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" fillcolor="#d4d4d4" stroked="f"/>
                  <v:line id="Line 3082" o:spid="_x0000_s1148" style="position:absolute;flip:y;visibility:visible;mso-wrap-style:square" from="4470,0" to="4471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" strokecolor="#d4d4d4" strokeweight="0"/>
                  <v:rect id="Rectangle 3083" o:spid="_x0000_s1149" style="position:absolute;left:4470;top:-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" fillcolor="#d4d4d4" stroked="f"/>
                  <v:line id="Line 3084" o:spid="_x0000_s1150" style="position:absolute;flip:y;visibility:visible;mso-wrap-style:square" from="4664,0" to="4665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" strokecolor="#d4d4d4" strokeweight="0"/>
                  <v:rect id="Rectangle 3085" o:spid="_x0000_s1151" style="position:absolute;left:4664;top:-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" fillcolor="#d4d4d4" stroked="f"/>
                  <v:line id="Line 3086" o:spid="_x0000_s1152" style="position:absolute;flip:y;visibility:visible;mso-wrap-style:square" from="5179,0" to="5180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" strokecolor="#d4d4d4" strokeweight="0"/>
                  <v:rect id="Rectangle 3087" o:spid="_x0000_s1153" style="position:absolute;left:5179;top:-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" fillcolor="#d4d4d4" stroked="f"/>
                  <v:line id="Line 3088" o:spid="_x0000_s1154" style="position:absolute;flip:y;visibility:visible;mso-wrap-style:square" from="5364,0" to="5365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" strokecolor="#d4d4d4" strokeweight="0"/>
                  <v:rect id="Rectangle 3089" o:spid="_x0000_s1155" style="position:absolute;left:5364;top:-8;width: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" fillcolor="#d4d4d4" stroked="f"/>
                  <v:line id="Line 3090" o:spid="_x0000_s1156" style="position:absolute;flip:y;visibility:visible;mso-wrap-style:square" from="5880,0" to="5881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" strokecolor="#d4d4d4" strokeweight="0"/>
                  <v:rect id="Rectangle 3091" o:spid="_x0000_s1157" style="position:absolute;left:5880;top:-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" fillcolor="#d4d4d4" stroked="f"/>
                  <v:line id="Line 3092" o:spid="_x0000_s1158" style="position:absolute;flip:y;visibility:visible;mso-wrap-style:square" from="6057,0" to="6058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" strokecolor="#d4d4d4" strokeweight="0"/>
                  <v:rect id="Rectangle 3093" o:spid="_x0000_s1159" style="position:absolute;left:6057;top:-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" fillcolor="#d4d4d4" stroked="f"/>
                  <v:line id="Line 3094" o:spid="_x0000_s1160" style="position:absolute;flip:y;visibility:visible;mso-wrap-style:square" from="6573,0" to="6574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" strokecolor="#d4d4d4" strokeweight="0"/>
                  <v:rect id="Rectangle 3095" o:spid="_x0000_s1161" style="position:absolute;left:6573;top:-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" fillcolor="#d4d4d4" stroked="f"/>
                  <v:line id="Line 3096" o:spid="_x0000_s1162" style="position:absolute;flip:y;visibility:visible;mso-wrap-style:square" from="7773,0" to="7774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" strokecolor="#d4d4d4" strokeweight="0"/>
                  <v:rect id="Rectangle 3097" o:spid="_x0000_s1163" style="position:absolute;left:7773;top:-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" fillcolor="#d4d4d4" stroked="f"/>
                  <v:line id="Line 3098" o:spid="_x0000_s1164" style="position:absolute;visibility:visible;mso-wrap-style:square" from="16,193" to="7765,1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" strokecolor="#d4d4d4" strokeweight="0"/>
                  <v:rect id="Rectangle 3099" o:spid="_x0000_s1165" style="position:absolute;left:16;top:193;width:77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" fillcolor="#d4d4d4" stroked="f"/>
                  <v:line id="Line 3100" o:spid="_x0000_s1166" style="position:absolute;visibility:visible;mso-wrap-style:square" from="16,378" to="7765,3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" strokecolor="#d4d4d4" strokeweight="0"/>
                  <v:rect id="Rectangle 3101" o:spid="_x0000_s1167" style="position:absolute;left:16;top:378;width:77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" fillcolor="#d4d4d4" stroked="f"/>
                  <v:rect id="Rectangle 3102" o:spid="_x0000_s1168" style="position:absolute;left:16;top:386;width:7773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" fillcolor="black" stroked="f"/>
                  <v:line id="Line 3103" o:spid="_x0000_s1169" style="position:absolute;visibility:visible;mso-wrap-style:square" from="161,16" to="161,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" strokecolor="#d4d4d4" strokeweight="0"/>
                  <v:rect id="Rectangle 3104" o:spid="_x0000_s1170" style="position:absolute;left:161;top:16;width:8;height: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" fillcolor="#d4d4d4" stroked="f"/>
                  <v:line id="Line 3105" o:spid="_x0000_s1171" style="position:absolute;visibility:visible;mso-wrap-style:square" from="16,691" to="830,6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" strokecolor="#d4d4d4" strokeweight="0"/>
                  <v:rect id="Rectangle 3106" o:spid="_x0000_s1172" style="position:absolute;left:16;top:691;width:814;height: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" fillcolor="#d4d4d4" stroked="f"/>
                  <v:line id="Line 3107" o:spid="_x0000_s1173" style="position:absolute;visibility:visible;mso-wrap-style:square" from="1007,16" to="1007,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" strokecolor="#d4d4d4" strokeweight="0"/>
                  <v:rect id="Rectangle 3108" o:spid="_x0000_s1174" style="position:absolute;left:1007;top:16;width:8;height: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" fillcolor="#d4d4d4" stroked="f"/>
                  <v:line id="Line 3109" o:spid="_x0000_s1175" style="position:absolute;visibility:visible;mso-wrap-style:square" from="1522,201" to="1522,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" strokecolor="#d4d4d4" strokeweight="0"/>
                  <v:rect id="Rectangle 3110" o:spid="_x0000_s1176" style="position:absolute;left:1522;top:201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" fillcolor="#d4d4d4" stroked="f"/>
                  <v:line id="Line 3111" o:spid="_x0000_s1177" style="position:absolute;visibility:visible;mso-wrap-style:square" from="1522,410" to="1522,6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" strokecolor="#d4d4d4" strokeweight="0"/>
                  <v:rect id="Rectangle 3112" o:spid="_x0000_s1178" style="position:absolute;left:1522;top:410;width:8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" fillcolor="#d4d4d4" stroked="f"/>
                  <v:line id="Line 3113" o:spid="_x0000_s1179" style="position:absolute;visibility:visible;mso-wrap-style:square" from="1965,201" to="1965,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" strokecolor="#d4d4d4" strokeweight="0"/>
                  <v:rect id="Rectangle 3114" o:spid="_x0000_s1180" style="position:absolute;left:1965;top:201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" fillcolor="#d4d4d4" stroked="f"/>
                  <v:line id="Line 3115" o:spid="_x0000_s1181" style="position:absolute;visibility:visible;mso-wrap-style:square" from="1965,410" to="1965,6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" strokecolor="#d4d4d4" strokeweight="0"/>
                  <v:rect id="Rectangle 3116" o:spid="_x0000_s1182" style="position:absolute;left:1965;top:410;width:8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" fillcolor="#d4d4d4" stroked="f"/>
                  <v:line id="Line 3117" o:spid="_x0000_s1183" style="position:absolute;visibility:visible;mso-wrap-style:square" from="2143,201" to="2143,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" strokecolor="#d4d4d4" strokeweight="0"/>
                  <v:rect id="Rectangle 3118" o:spid="_x0000_s1184" style="position:absolute;left:2143;top:201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" fillcolor="#d4d4d4" stroked="f"/>
                  <v:line id="Line 3119" o:spid="_x0000_s1185" style="position:absolute;visibility:visible;mso-wrap-style:square" from="2143,410" to="2143,6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" strokecolor="#d4d4d4" strokeweight="0"/>
                  <v:rect id="Rectangle 3120" o:spid="_x0000_s1186" style="position:absolute;left:2143;top:410;width:8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" fillcolor="#d4d4d4" stroked="f"/>
                  <v:line id="Line 3121" o:spid="_x0000_s1187" style="position:absolute;visibility:visible;mso-wrap-style:square" from="2658,201" to="2658,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" strokecolor="#d4d4d4" strokeweight="0"/>
                  <v:rect id="Rectangle 3122" o:spid="_x0000_s1188" style="position:absolute;left:2658;top:201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" fillcolor="#d4d4d4" stroked="f"/>
                  <v:line id="Line 3123" o:spid="_x0000_s1189" style="position:absolute;visibility:visible;mso-wrap-style:square" from="2658,410" to="2658,6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" strokecolor="#d4d4d4" strokeweight="0"/>
                  <v:rect id="Rectangle 3124" o:spid="_x0000_s1190" style="position:absolute;left:2658;top:410;width:8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" fillcolor="#d4d4d4" stroked="f"/>
                  <v:line id="Line 3125" o:spid="_x0000_s1191" style="position:absolute;visibility:visible;mso-wrap-style:square" from="2827,201" to="2827,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" strokecolor="#d4d4d4" strokeweight="0"/>
                  <v:rect id="Rectangle 3126" o:spid="_x0000_s1192" style="position:absolute;left:2827;top:201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" fillcolor="#d4d4d4" stroked="f"/>
                  <v:line id="Line 3127" o:spid="_x0000_s1193" style="position:absolute;visibility:visible;mso-wrap-style:square" from="2827,410" to="2827,6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" strokecolor="#d4d4d4" strokeweight="0"/>
                  <v:rect id="Rectangle 3128" o:spid="_x0000_s1194" style="position:absolute;left:2827;top:410;width:8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" fillcolor="#d4d4d4" stroked="f"/>
                  <v:line id="Line 3129" o:spid="_x0000_s1195" style="position:absolute;visibility:visible;mso-wrap-style:square" from="830,691" to="3351,6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" strokeweight="0"/>
                  <v:rect id="Rectangle 3130" o:spid="_x0000_s1196" style="position:absolute;left:830;top:691;width:2521;height: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" fillcolor="black" stroked="f"/>
                  <v:line id="Line 3131" o:spid="_x0000_s1197" style="position:absolute;visibility:visible;mso-wrap-style:square" from="3343,201" to="3343,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" strokecolor="#d4d4d4" strokeweight="0"/>
                  <v:rect id="Rectangle 3132" o:spid="_x0000_s1198" style="position:absolute;left:3343;top:201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" fillcolor="#d4d4d4" stroked="f"/>
                  <v:line id="Line 3133" o:spid="_x0000_s1199" style="position:absolute;visibility:visible;mso-wrap-style:square" from="3343,410" to="3343,6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" strokecolor="#d4d4d4" strokeweight="0"/>
                  <v:rect id="Rectangle 3134" o:spid="_x0000_s1200" style="position:absolute;left:3343;top:410;width:8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" fillcolor="#d4d4d4" stroked="f"/>
                  <v:line id="Line 3135" o:spid="_x0000_s1201" style="position:absolute;visibility:visible;mso-wrap-style:square" from="3544,201" to="3544,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" strokecolor="#d4d4d4" strokeweight="0"/>
                  <v:rect id="Rectangle 3136" o:spid="_x0000_s1202" style="position:absolute;left:3544;top:201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" fillcolor="#d4d4d4" stroked="f"/>
                  <v:line id="Line 3137" o:spid="_x0000_s1203" style="position:absolute;visibility:visible;mso-wrap-style:square" from="3778,201" to="3778,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" strokecolor="#d4d4d4" strokeweight="0"/>
                  <v:rect id="Rectangle 3138" o:spid="_x0000_s1204" style="position:absolute;left:3778;top:201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" fillcolor="#d4d4d4" stroked="f"/>
                  <v:line id="Line 3139" o:spid="_x0000_s1205" style="position:absolute;visibility:visible;mso-wrap-style:square" from="3955,201" to="3955,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" strokecolor="#d4d4d4" strokeweight="0"/>
                  <v:rect id="Rectangle 3140" o:spid="_x0000_s1206" style="position:absolute;left:3955;top:201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" fillcolor="#d4d4d4" stroked="f"/>
                  <v:line id="Line 3141" o:spid="_x0000_s1207" style="position:absolute;visibility:visible;mso-wrap-style:square" from="4470,201" to="4470,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" strokecolor="#d4d4d4" strokeweight="0"/>
                  <v:rect id="Rectangle 3142" o:spid="_x0000_s1208" style="position:absolute;left:4470;top:201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" fillcolor="#d4d4d4" stroked="f"/>
                  <v:line id="Line 3143" o:spid="_x0000_s1209" style="position:absolute;visibility:visible;mso-wrap-style:square" from="4664,201" to="4664,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" strokecolor="#d4d4d4" strokeweight="0"/>
                  <v:rect id="Rectangle 3144" o:spid="_x0000_s1210" style="position:absolute;left:4664;top:201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" fillcolor="#d4d4d4" stroked="f"/>
                  <v:line id="Line 3145" o:spid="_x0000_s1211" style="position:absolute;visibility:visible;mso-wrap-style:square" from="5179,201" to="5179,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" strokecolor="#d4d4d4" strokeweight="0"/>
                  <v:rect id="Rectangle 3146" o:spid="_x0000_s1212" style="position:absolute;left:5179;top:201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" fillcolor="#d4d4d4" stroked="f"/>
                  <v:line id="Line 3147" o:spid="_x0000_s1213" style="position:absolute;visibility:visible;mso-wrap-style:square" from="5364,201" to="5364,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" strokecolor="#d4d4d4" strokeweight="0"/>
                  <v:rect id="Rectangle 3148" o:spid="_x0000_s1214" style="position:absolute;left:5364;top:201;width:9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" fillcolor="#d4d4d4" stroked="f"/>
                  <v:line id="Line 3149" o:spid="_x0000_s1215" style="position:absolute;visibility:visible;mso-wrap-style:square" from="5880,201" to="5880,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" strokecolor="#d4d4d4" strokeweight="0"/>
                  <v:rect id="Rectangle 3150" o:spid="_x0000_s1216" style="position:absolute;left:5880;top:201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" fillcolor="#d4d4d4" stroked="f"/>
                  <v:line id="Line 3151" o:spid="_x0000_s1217" style="position:absolute;visibility:visible;mso-wrap-style:square" from="6057,201" to="6057,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" strokecolor="#d4d4d4" strokeweight="0"/>
                  <v:rect id="Rectangle 3152" o:spid="_x0000_s1218" style="position:absolute;left:6057;top:201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" fillcolor="#d4d4d4" stroked="f"/>
                  <v:line id="Line 3153" o:spid="_x0000_s1219" style="position:absolute;visibility:visible;mso-wrap-style:square" from="6573,201" to="6573,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" strokecolor="#d4d4d4" strokeweight="0"/>
                  <v:rect id="Rectangle 3154" o:spid="_x0000_s1220" style="position:absolute;left:6573;top:201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" fillcolor="#d4d4d4" stroked="f"/>
                  <v:line id="Line 3155" o:spid="_x0000_s1221" style="position:absolute;visibility:visible;mso-wrap-style:square" from="3351,691" to="7765,6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" strokecolor="#d4d4d4" strokeweight="0"/>
                  <v:rect id="Rectangle 3156" o:spid="_x0000_s1222" style="position:absolute;left:3351;top:691;width:4414;height: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" fillcolor="#d4d4d4" stroked="f"/>
                  <v:line id="Line 3157" o:spid="_x0000_s1223" style="position:absolute;visibility:visible;mso-wrap-style:square" from="346,16" to="346,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" strokecolor="#d4d4d4" strokeweight="0"/>
                  <v:rect id="Rectangle 3158" o:spid="_x0000_s1224" style="position:absolute;left:346;top:16;width:8;height: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" fillcolor="#d4d4d4" stroked="f"/>
                  <v:line id="Line 3159" o:spid="_x0000_s1225" style="position:absolute;visibility:visible;mso-wrap-style:square" from="540,16" to="540,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" strokecolor="#d4d4d4" strokeweight="0"/>
                  <v:rect id="Rectangle 3160" o:spid="_x0000_s1226" style="position:absolute;left:540;top:16;width:8;height: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" fillcolor="#d4d4d4" stroked="f"/>
                  <v:line id="Line 3161" o:spid="_x0000_s1227" style="position:absolute;visibility:visible;mso-wrap-style:square" from="830,16" to="830,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" strokecolor="#d4d4d4" strokeweight="0"/>
                  <v:rect id="Rectangle 3162" o:spid="_x0000_s1228" style="position:absolute;left:830;top:16;width:8;height: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" fillcolor="#d4d4d4" stroked="f"/>
                </v:group>
                <v:group id="Group 3364" o:spid="_x0000_s1229" style="position:absolute;left:152;top:2654;width:49206;height:13684" coordorigin="16,410" coordsize="7749,2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">
                  <v:line id="Line 3164" o:spid="_x0000_s1230" style="position:absolute;visibility:visible;mso-wrap-style:square" from="1007,410" to="1007,6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" strokecolor="#d4d4d4" strokeweight="0"/>
                  <v:rect id="Rectangle 3165" o:spid="_x0000_s1231" style="position:absolute;left:1007;top:410;width:8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" fillcolor="#d4d4d4" stroked="f"/>
                  <v:line id="Line 3166" o:spid="_x0000_s1232" style="position:absolute;visibility:visible;mso-wrap-style:square" from="16,989" to="1522,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" strokecolor="#d4d4d4" strokeweight="0"/>
                  <v:rect id="Rectangle 3167" o:spid="_x0000_s1233" style="position:absolute;left:16;top:989;width:1506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" fillcolor="#d4d4d4" stroked="f"/>
                  <v:line id="Line 3168" o:spid="_x0000_s1234" style="position:absolute;visibility:visible;mso-wrap-style:square" from="1522,700" to="1522,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" strokecolor="#d4d4d4" strokeweight="0"/>
                  <v:rect id="Rectangle 3169" o:spid="_x0000_s1235" style="position:absolute;left:1522;top:700;width:8;height: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" fillcolor="#d4d4d4" stroked="f"/>
                  <v:line id="Line 3170" o:spid="_x0000_s1236" style="position:absolute;visibility:visible;mso-wrap-style:square" from="1965,700" to="1965,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" strokecolor="#d4d4d4" strokeweight="0"/>
                  <v:rect id="Rectangle 3171" o:spid="_x0000_s1237" style="position:absolute;left:1965;top:700;width:8;height: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" fillcolor="#d4d4d4" stroked="f"/>
                  <v:line id="Line 3172" o:spid="_x0000_s1238" style="position:absolute;visibility:visible;mso-wrap-style:square" from="2143,700" to="2143,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" strokecolor="#d4d4d4" strokeweight="0"/>
                  <v:rect id="Rectangle 3173" o:spid="_x0000_s1239" style="position:absolute;left:2143;top:700;width:8;height: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" fillcolor="#d4d4d4" stroked="f"/>
                  <v:line id="Line 3174" o:spid="_x0000_s1240" style="position:absolute;visibility:visible;mso-wrap-style:square" from="2658,700" to="2658,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" strokecolor="#d4d4d4" strokeweight="0"/>
                  <v:rect id="Rectangle 3175" o:spid="_x0000_s1241" style="position:absolute;left:2658;top:700;width:8;height: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" fillcolor="#d4d4d4" stroked="f"/>
                  <v:line id="Line 3176" o:spid="_x0000_s1242" style="position:absolute;visibility:visible;mso-wrap-style:square" from="2827,700" to="2827,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" strokecolor="#d4d4d4" strokeweight="0"/>
                  <v:rect id="Rectangle 3177" o:spid="_x0000_s1243" style="position:absolute;left:2827;top:700;width:8;height: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" fillcolor="#d4d4d4" stroked="f"/>
                  <v:line id="Line 3178" o:spid="_x0000_s1244" style="position:absolute;visibility:visible;mso-wrap-style:square" from="1522,989" to="3351,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" strokeweight="0"/>
                  <v:rect id="Rectangle 3179" o:spid="_x0000_s1245" style="position:absolute;left:1522;top:989;width:182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" fillcolor="black" stroked="f"/>
                  <v:line id="Line 3180" o:spid="_x0000_s1246" style="position:absolute;visibility:visible;mso-wrap-style:square" from="3343,700" to="3343,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" strokecolor="#d4d4d4" strokeweight="0"/>
                  <v:rect id="Rectangle 3181" o:spid="_x0000_s1247" style="position:absolute;left:3343;top:700;width:8;height: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" fillcolor="#d4d4d4" stroked="f"/>
                  <v:line id="Line 3182" o:spid="_x0000_s1248" style="position:absolute;visibility:visible;mso-wrap-style:square" from="3544,410" to="3544,7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" strokecolor="#d4d4d4" strokeweight="0"/>
                  <v:rect id="Rectangle 3183" o:spid="_x0000_s1249" style="position:absolute;left:3544;top:410;width:8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" fillcolor="#d4d4d4" stroked="f"/>
                  <v:line id="Line 3184" o:spid="_x0000_s1250" style="position:absolute;visibility:visible;mso-wrap-style:square" from="3778,410" to="3778,7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" strokecolor="#d4d4d4" strokeweight="0"/>
                  <v:rect id="Rectangle 3185" o:spid="_x0000_s1251" style="position:absolute;left:3778;top:410;width:8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" fillcolor="#d4d4d4" stroked="f"/>
                  <v:line id="Line 3186" o:spid="_x0000_s1252" style="position:absolute;visibility:visible;mso-wrap-style:square" from="3955,410" to="3955,7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" strokecolor="#d4d4d4" strokeweight="0"/>
                  <v:rect id="Rectangle 3187" o:spid="_x0000_s1253" style="position:absolute;left:3955;top:410;width:8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" fillcolor="#d4d4d4" stroked="f"/>
                  <v:line id="Line 3188" o:spid="_x0000_s1254" style="position:absolute;visibility:visible;mso-wrap-style:square" from="4470,410" to="4470,7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" strokecolor="#d4d4d4" strokeweight="0"/>
                  <v:rect id="Rectangle 3189" o:spid="_x0000_s1255" style="position:absolute;left:4470;top:410;width:8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" fillcolor="#d4d4d4" stroked="f"/>
                  <v:line id="Line 3190" o:spid="_x0000_s1256" style="position:absolute;visibility:visible;mso-wrap-style:square" from="4664,410" to="4664,7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" strokecolor="#d4d4d4" strokeweight="0"/>
                  <v:rect id="Rectangle 3191" o:spid="_x0000_s1257" style="position:absolute;left:4664;top:410;width:8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" fillcolor="#d4d4d4" stroked="f"/>
                  <v:line id="Line 3192" o:spid="_x0000_s1258" style="position:absolute;visibility:visible;mso-wrap-style:square" from="5179,410" to="5179,7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" strokecolor="#d4d4d4" strokeweight="0"/>
                  <v:rect id="Rectangle 3193" o:spid="_x0000_s1259" style="position:absolute;left:5179;top:410;width:8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" fillcolor="#d4d4d4" stroked="f"/>
                  <v:line id="Line 3194" o:spid="_x0000_s1260" style="position:absolute;visibility:visible;mso-wrap-style:square" from="3351,989" to="5364,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" strokecolor="#d4d4d4" strokeweight="0"/>
                  <v:rect id="Rectangle 3195" o:spid="_x0000_s1261" style="position:absolute;left:3351;top:989;width:2013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" fillcolor="#d4d4d4" stroked="f"/>
                  <v:line id="Line 3196" o:spid="_x0000_s1262" style="position:absolute;visibility:visible;mso-wrap-style:square" from="5364,410" to="5364,7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" strokecolor="#d4d4d4" strokeweight="0"/>
                  <v:rect id="Rectangle 3197" o:spid="_x0000_s1263" style="position:absolute;left:5364;top:410;width:9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" fillcolor="#d4d4d4" stroked="f"/>
                  <v:line id="Line 3198" o:spid="_x0000_s1264" style="position:absolute;visibility:visible;mso-wrap-style:square" from="5880,410" to="5880,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" strokecolor="#d4d4d4" strokeweight="0"/>
                  <v:rect id="Rectangle 3199" o:spid="_x0000_s1265" style="position:absolute;left:5880;top:410;width:8;height: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" fillcolor="#d4d4d4" stroked="f"/>
                  <v:line id="Line 3200" o:spid="_x0000_s1266" style="position:absolute;visibility:visible;mso-wrap-style:square" from="6057,410" to="6057,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" strokecolor="#d4d4d4" strokeweight="0"/>
                  <v:rect id="Rectangle 3201" o:spid="_x0000_s1267" style="position:absolute;left:6057;top:410;width:8;height: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" fillcolor="#d4d4d4" stroked="f"/>
                  <v:line id="Line 3202" o:spid="_x0000_s1268" style="position:absolute;visibility:visible;mso-wrap-style:square" from="6573,410" to="6573,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" strokecolor="#d4d4d4" strokeweight="0"/>
                  <v:rect id="Rectangle 3203" o:spid="_x0000_s1269" style="position:absolute;left:6573;top:410;width:8;height: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" fillcolor="#d4d4d4" stroked="f"/>
                  <v:line id="Line 3204" o:spid="_x0000_s1270" style="position:absolute;visibility:visible;mso-wrap-style:square" from="5364,989" to="7765,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" strokeweight="0"/>
                  <v:rect id="Rectangle 3205" o:spid="_x0000_s1271" style="position:absolute;left:5364;top:989;width:240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" fillcolor="black" stroked="f"/>
                  <v:line id="Line 3206" o:spid="_x0000_s1272" style="position:absolute;visibility:visible;mso-wrap-style:square" from="16,1061" to="7765,10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" strokecolor="#d4d4d4" strokeweight="0"/>
                  <v:rect id="Rectangle 3207" o:spid="_x0000_s1273" style="position:absolute;left:16;top:1061;width:77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" fillcolor="#d4d4d4" stroked="f"/>
                  <v:line id="Line 3208" o:spid="_x0000_s1274" style="position:absolute;visibility:visible;mso-wrap-style:square" from="16,1126" to="7765,11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" strokecolor="#d4d4d4" strokeweight="0"/>
                  <v:rect id="Rectangle 3209" o:spid="_x0000_s1275" style="position:absolute;left:16;top:1126;width:77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" fillcolor="#d4d4d4" stroked="f"/>
                  <v:line id="Line 3210" o:spid="_x0000_s1276" style="position:absolute;visibility:visible;mso-wrap-style:square" from="16,1286" to="830,1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" strokecolor="#d4d4d4" strokeweight="0"/>
                  <v:rect id="Rectangle 3211" o:spid="_x0000_s1277" style="position:absolute;left:16;top:1286;width:814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" fillcolor="#d4d4d4" stroked="f"/>
                  <v:line id="Line 3212" o:spid="_x0000_s1278" style="position:absolute;visibility:visible;mso-wrap-style:square" from="1965,997" to="1965,1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" strokecolor="#d4d4d4" strokeweight="0"/>
                  <v:rect id="Rectangle 3213" o:spid="_x0000_s1279" style="position:absolute;left:1965;top:997;width:8;height: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" fillcolor="#d4d4d4" stroked="f"/>
                  <v:line id="Line 3214" o:spid="_x0000_s1280" style="position:absolute;visibility:visible;mso-wrap-style:square" from="2143,997" to="2143,1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" strokecolor="#d4d4d4" strokeweight="0"/>
                  <v:rect id="Rectangle 3215" o:spid="_x0000_s1281" style="position:absolute;left:2143;top:997;width:8;height: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" fillcolor="#d4d4d4" stroked="f"/>
                  <v:line id="Line 3216" o:spid="_x0000_s1282" style="position:absolute;visibility:visible;mso-wrap-style:square" from="2658,997" to="2658,1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" strokecolor="#d4d4d4" strokeweight="0"/>
                  <v:rect id="Rectangle 3217" o:spid="_x0000_s1283" style="position:absolute;left:2658;top:997;width:8;height: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" fillcolor="#d4d4d4" stroked="f"/>
                  <v:line id="Line 3218" o:spid="_x0000_s1284" style="position:absolute;visibility:visible;mso-wrap-style:square" from="2827,997" to="2827,1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" strokecolor="#d4d4d4" strokeweight="0"/>
                  <v:rect id="Rectangle 3219" o:spid="_x0000_s1285" style="position:absolute;left:2827;top:997;width:8;height: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" fillcolor="#d4d4d4" stroked="f"/>
                  <v:line id="Line 3220" o:spid="_x0000_s1286" style="position:absolute;visibility:visible;mso-wrap-style:square" from="830,1286" to="3351,1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" strokeweight="0"/>
                  <v:rect id="Rectangle 3221" o:spid="_x0000_s1287" style="position:absolute;left:830;top:1286;width:252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" fillcolor="black" stroked="f"/>
                  <v:line id="Line 3222" o:spid="_x0000_s1288" style="position:absolute;visibility:visible;mso-wrap-style:square" from="3343,997" to="3343,1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" strokecolor="#d4d4d4" strokeweight="0"/>
                  <v:rect id="Rectangle 3223" o:spid="_x0000_s1289" style="position:absolute;left:3343;top:997;width:8;height: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" fillcolor="#d4d4d4" stroked="f"/>
                  <v:line id="Line 3224" o:spid="_x0000_s1290" style="position:absolute;visibility:visible;mso-wrap-style:square" from="3351,1286" to="5880,1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" strokecolor="#d4d4d4" strokeweight="0"/>
                  <v:rect id="Rectangle 3225" o:spid="_x0000_s1291" style="position:absolute;left:3351;top:1286;width:252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" fillcolor="#d4d4d4" stroked="f"/>
                  <v:line id="Line 3226" o:spid="_x0000_s1292" style="position:absolute;visibility:visible;mso-wrap-style:square" from="5880,997" to="5880,1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" strokecolor="#d4d4d4" strokeweight="0"/>
                  <v:rect id="Rectangle 3227" o:spid="_x0000_s1293" style="position:absolute;left:5880;top:997;width:8;height: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" fillcolor="#d4d4d4" stroked="f"/>
                  <v:line id="Line 3228" o:spid="_x0000_s1294" style="position:absolute;visibility:visible;mso-wrap-style:square" from="6057,997" to="6057,1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" strokecolor="#d4d4d4" strokeweight="0"/>
                  <v:rect id="Rectangle 3229" o:spid="_x0000_s1295" style="position:absolute;left:6057;top:997;width:8;height: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" fillcolor="#d4d4d4" stroked="f"/>
                  <v:line id="Line 3230" o:spid="_x0000_s1296" style="position:absolute;visibility:visible;mso-wrap-style:square" from="5880,1286" to="6581,1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" strokeweight="0"/>
                  <v:rect id="Rectangle 3231" o:spid="_x0000_s1297" style="position:absolute;left:5880;top:1286;width:70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" fillcolor="black" stroked="f"/>
                  <v:line id="Line 3232" o:spid="_x0000_s1298" style="position:absolute;visibility:visible;mso-wrap-style:square" from="6573,997" to="6573,1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" strokecolor="#d4d4d4" strokeweight="0"/>
                  <v:rect id="Rectangle 3233" o:spid="_x0000_s1299" style="position:absolute;left:6573;top:997;width:8;height: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" fillcolor="#d4d4d4" stroked="f"/>
                  <v:line id="Line 3234" o:spid="_x0000_s1300" style="position:absolute;visibility:visible;mso-wrap-style:square" from="6581,1286" to="7765,1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" strokecolor="#d4d4d4" strokeweight="0"/>
                  <v:rect id="Rectangle 3235" o:spid="_x0000_s1301" style="position:absolute;left:6581;top:1286;width:1184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" fillcolor="#d4d4d4" stroked="f"/>
                  <v:line id="Line 3236" o:spid="_x0000_s1302" style="position:absolute;visibility:visible;mso-wrap-style:square" from="16,1504" to="1965,15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" strokecolor="#d4d4d4" strokeweight="0"/>
                  <v:rect id="Rectangle 3237" o:spid="_x0000_s1303" style="position:absolute;left:16;top:1504;width:19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" fillcolor="#d4d4d4" stroked="f"/>
                  <v:line id="Line 3238" o:spid="_x0000_s1304" style="position:absolute;visibility:visible;mso-wrap-style:square" from="2658,1294" to="2658,15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" strokecolor="#d4d4d4" strokeweight="0"/>
                  <v:rect id="Rectangle 3239" o:spid="_x0000_s1305" style="position:absolute;left:2658;top:1294;width:8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" fillcolor="#d4d4d4" stroked="f"/>
                  <v:line id="Line 3240" o:spid="_x0000_s1306" style="position:absolute;visibility:visible;mso-wrap-style:square" from="2827,1294" to="2827,15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" strokecolor="#d4d4d4" strokeweight="0"/>
                  <v:rect id="Rectangle 3241" o:spid="_x0000_s1307" style="position:absolute;left:2827;top:1294;width:8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" fillcolor="#d4d4d4" stroked="f"/>
                  <v:line id="Line 3242" o:spid="_x0000_s1308" style="position:absolute;visibility:visible;mso-wrap-style:square" from="3343,1294" to="3343,15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" strokecolor="#d4d4d4" strokeweight="0"/>
                  <v:rect id="Rectangle 3243" o:spid="_x0000_s1309" style="position:absolute;left:3343;top:1294;width:8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" fillcolor="#d4d4d4" stroked="f"/>
                  <v:line id="Line 3244" o:spid="_x0000_s1310" style="position:absolute;visibility:visible;mso-wrap-style:square" from="3544,997" to="3544,15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" strokecolor="#d4d4d4" strokeweight="0"/>
                  <v:rect id="Rectangle 3245" o:spid="_x0000_s1311" style="position:absolute;left:3544;top:997;width:8;height:5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" fillcolor="#d4d4d4" stroked="f"/>
                  <v:line id="Line 3246" o:spid="_x0000_s1312" style="position:absolute;visibility:visible;mso-wrap-style:square" from="3778,997" to="3778,15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" strokecolor="#d4d4d4" strokeweight="0"/>
                  <v:rect id="Rectangle 3247" o:spid="_x0000_s1313" style="position:absolute;left:3778;top:997;width:8;height:5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" fillcolor="#d4d4d4" stroked="f"/>
                  <v:line id="Line 3248" o:spid="_x0000_s1314" style="position:absolute;visibility:visible;mso-wrap-style:square" from="3955,997" to="3955,15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" strokecolor="#d4d4d4" strokeweight="0"/>
                  <v:rect id="Rectangle 3249" o:spid="_x0000_s1315" style="position:absolute;left:3955;top:997;width:8;height:5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" fillcolor="#d4d4d4" stroked="f"/>
                  <v:line id="Line 3250" o:spid="_x0000_s1316" style="position:absolute;visibility:visible;mso-wrap-style:square" from="4470,997" to="4470,15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" strokecolor="#d4d4d4" strokeweight="0"/>
                  <v:rect id="Rectangle 3251" o:spid="_x0000_s1317" style="position:absolute;left:4470;top:997;width:8;height:5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" fillcolor="#d4d4d4" stroked="f"/>
                  <v:line id="Line 3252" o:spid="_x0000_s1318" style="position:absolute;visibility:visible;mso-wrap-style:square" from="4664,997" to="4664,15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" strokecolor="#d4d4d4" strokeweight="0"/>
                  <v:rect id="Rectangle 3253" o:spid="_x0000_s1319" style="position:absolute;left:4664;top:997;width:8;height:5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" fillcolor="#d4d4d4" stroked="f"/>
                  <v:line id="Line 3254" o:spid="_x0000_s1320" style="position:absolute;visibility:visible;mso-wrap-style:square" from="5179,997" to="5179,15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" strokecolor="#d4d4d4" strokeweight="0"/>
                  <v:rect id="Rectangle 3255" o:spid="_x0000_s1321" style="position:absolute;left:5179;top:997;width:8;height:5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" fillcolor="#d4d4d4" stroked="f"/>
                  <v:line id="Line 3256" o:spid="_x0000_s1322" style="position:absolute;visibility:visible;mso-wrap-style:square" from="5364,997" to="5364,15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" strokecolor="#d4d4d4" strokeweight="0"/>
                  <v:rect id="Rectangle 3257" o:spid="_x0000_s1323" style="position:absolute;left:5364;top:997;width:9;height:5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" fillcolor="#d4d4d4" stroked="f"/>
                  <v:line id="Line 3258" o:spid="_x0000_s1324" style="position:absolute;visibility:visible;mso-wrap-style:square" from="5880,1294" to="5880,15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" strokecolor="#d4d4d4" strokeweight="0"/>
                  <v:rect id="Rectangle 3259" o:spid="_x0000_s1325" style="position:absolute;left:5880;top:1294;width:8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" fillcolor="#d4d4d4" stroked="f"/>
                  <v:line id="Line 3260" o:spid="_x0000_s1326" style="position:absolute;visibility:visible;mso-wrap-style:square" from="6057,1294" to="6057,15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" strokecolor="#d4d4d4" strokeweight="0"/>
                  <v:rect id="Rectangle 3261" o:spid="_x0000_s1327" style="position:absolute;left:6057;top:1294;width:8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" fillcolor="#d4d4d4" stroked="f"/>
                  <v:line id="Line 3262" o:spid="_x0000_s1328" style="position:absolute;visibility:visible;mso-wrap-style:square" from="6573,1294" to="6573,15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" strokecolor="#d4d4d4" strokeweight="0"/>
                  <v:rect id="Rectangle 3263" o:spid="_x0000_s1329" style="position:absolute;left:6573;top:1294;width:8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" fillcolor="#d4d4d4" stroked="f"/>
                  <v:line id="Line 3264" o:spid="_x0000_s1330" style="position:absolute;visibility:visible;mso-wrap-style:square" from="1965,1504" to="7765,15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" strokeweight="0"/>
                  <v:rect id="Rectangle 3265" o:spid="_x0000_s1331" style="position:absolute;left:1965;top:1504;width:5800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" fillcolor="black" stroked="f"/>
                  <v:line id="Line 3266" o:spid="_x0000_s1332" style="position:absolute;visibility:visible;mso-wrap-style:square" from="16,1761" to="1965,1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" strokecolor="#d4d4d4" strokeweight="0"/>
                  <v:rect id="Rectangle 3267" o:spid="_x0000_s1333" style="position:absolute;left:16;top:1761;width:19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" fillcolor="#d4d4d4" stroked="f"/>
                  <v:line id="Line 3268" o:spid="_x0000_s1334" style="position:absolute;visibility:visible;mso-wrap-style:square" from="1965,1294" to="1965,15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" strokecolor="#d4d4d4" strokeweight="0"/>
                  <v:rect id="Rectangle 3269" o:spid="_x0000_s1335" style="position:absolute;left:1965;top:1294;width:8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" fillcolor="#d4d4d4" stroked="f"/>
                  <v:line id="Line 3270" o:spid="_x0000_s1336" style="position:absolute;visibility:visible;mso-wrap-style:square" from="1973,1761" to="2151,1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" strokeweight="0"/>
                  <v:rect id="Rectangle 3271" o:spid="_x0000_s1337" style="position:absolute;left:1973;top:1761;width:17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" fillcolor="black" stroked="f"/>
                  <v:line id="Line 3272" o:spid="_x0000_s1338" style="position:absolute;visibility:visible;mso-wrap-style:square" from="2143,1294" to="2143,15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" strokecolor="#d4d4d4" strokeweight="0"/>
                  <v:rect id="Rectangle 3273" o:spid="_x0000_s1339" style="position:absolute;left:2143;top:1294;width:8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" fillcolor="#d4d4d4" stroked="f"/>
                  <v:line id="Line 3274" o:spid="_x0000_s1340" style="position:absolute;visibility:visible;mso-wrap-style:square" from="2151,1761" to="2658,1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" strokecolor="#d4d4d4" strokeweight="0"/>
                  <v:rect id="Rectangle 3275" o:spid="_x0000_s1341" style="position:absolute;left:2151;top:1761;width:50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" fillcolor="#d4d4d4" stroked="f"/>
                  <v:line id="Line 3276" o:spid="_x0000_s1342" style="position:absolute;visibility:visible;mso-wrap-style:square" from="2658,1512" to="2658,1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" strokecolor="#d4d4d4" strokeweight="0"/>
                  <v:rect id="Rectangle 3277" o:spid="_x0000_s1343" style="position:absolute;left:2658;top:1512;width:8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" fillcolor="#d4d4d4" stroked="f"/>
                  <v:line id="Line 3278" o:spid="_x0000_s1344" style="position:absolute;visibility:visible;mso-wrap-style:square" from="2666,1761" to="2835,1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" strokeweight="0"/>
                  <v:rect id="Rectangle 3279" o:spid="_x0000_s1345" style="position:absolute;left:2666;top:1761;width:16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" fillcolor="black" stroked="f"/>
                  <v:line id="Line 3280" o:spid="_x0000_s1346" style="position:absolute;visibility:visible;mso-wrap-style:square" from="2827,1512" to="2827,1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" strokecolor="#d4d4d4" strokeweight="0"/>
                  <v:rect id="Rectangle 3281" o:spid="_x0000_s1347" style="position:absolute;left:2827;top:1512;width:8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" fillcolor="#d4d4d4" stroked="f"/>
                  <v:line id="Line 3282" o:spid="_x0000_s1348" style="position:absolute;visibility:visible;mso-wrap-style:square" from="2835,1761" to="7765,1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" strokecolor="#d4d4d4" strokeweight="0"/>
                  <v:rect id="Rectangle 3283" o:spid="_x0000_s1349" style="position:absolute;left:2835;top:1761;width:4930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" fillcolor="#d4d4d4" stroked="f"/>
                  <v:line id="Line 3284" o:spid="_x0000_s1350" style="position:absolute;visibility:visible;mso-wrap-style:square" from="346,997" to="346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" strokecolor="#d4d4d4" strokeweight="0"/>
                  <v:rect id="Rectangle 3285" o:spid="_x0000_s1351" style="position:absolute;left:346;top:997;width:8;height: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" fillcolor="#d4d4d4" stroked="f"/>
                  <v:line id="Line 3286" o:spid="_x0000_s1352" style="position:absolute;visibility:visible;mso-wrap-style:square" from="540,997" to="540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" strokecolor="#d4d4d4" strokeweight="0"/>
                  <v:rect id="Rectangle 3287" o:spid="_x0000_s1353" style="position:absolute;left:540;top:997;width:8;height: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" fillcolor="#d4d4d4" stroked="f"/>
                  <v:line id="Line 3288" o:spid="_x0000_s1354" style="position:absolute;visibility:visible;mso-wrap-style:square" from="830,997" to="830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" strokecolor="#d4d4d4" strokeweight="0"/>
                  <v:rect id="Rectangle 3289" o:spid="_x0000_s1355" style="position:absolute;left:830;top:997;width:8;height: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" fillcolor="#d4d4d4" stroked="f"/>
                  <v:line id="Line 3290" o:spid="_x0000_s1356" style="position:absolute;visibility:visible;mso-wrap-style:square" from="1007,997" to="1007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" strokecolor="#d4d4d4" strokeweight="0"/>
                  <v:rect id="Rectangle 3291" o:spid="_x0000_s1357" style="position:absolute;left:1007;top:997;width:8;height: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" fillcolor="#d4d4d4" stroked="f"/>
                  <v:line id="Line 3292" o:spid="_x0000_s1358" style="position:absolute;visibility:visible;mso-wrap-style:square" from="1522,997" to="1522,1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" strokecolor="#d4d4d4" strokeweight="0"/>
                  <v:rect id="Rectangle 3293" o:spid="_x0000_s1359" style="position:absolute;left:1522;top:997;width:8;height: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" fillcolor="#d4d4d4" stroked="f"/>
                  <v:line id="Line 3294" o:spid="_x0000_s1360" style="position:absolute;visibility:visible;mso-wrap-style:square" from="16,1898" to="1965,18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" strokecolor="#d4d4d4" strokeweight="0"/>
                  <v:rect id="Rectangle 3295" o:spid="_x0000_s1361" style="position:absolute;left:16;top:1898;width:19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" fillcolor="#d4d4d4" stroked="f"/>
                  <v:line id="Line 3296" o:spid="_x0000_s1362" style="position:absolute;visibility:visible;mso-wrap-style:square" from="1965,1761" to="1965,19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" strokeweight="0"/>
                  <v:rect id="Rectangle 3297" o:spid="_x0000_s1363" style="position:absolute;left:1965;top:1761;width:8;height:1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" fillcolor="black" stroked="f"/>
                  <v:line id="Line 3298" o:spid="_x0000_s1364" style="position:absolute;visibility:visible;mso-wrap-style:square" from="1973,1898" to="2151,18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" strokeweight="0"/>
                  <v:rect id="Rectangle 3299" o:spid="_x0000_s1365" style="position:absolute;left:1973;top:1898;width:17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" fillcolor="black" stroked="f"/>
                  <v:line id="Line 3300" o:spid="_x0000_s1366" style="position:absolute;visibility:visible;mso-wrap-style:square" from="2143,1769" to="2143,19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" strokeweight="0"/>
                  <v:rect id="Rectangle 3301" o:spid="_x0000_s1367" style="position:absolute;left:2143;top:1769;width:8;height: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" fillcolor="black" stroked="f"/>
                  <v:line id="Line 3302" o:spid="_x0000_s1368" style="position:absolute;visibility:visible;mso-wrap-style:square" from="2151,1898" to="2658,18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" strokecolor="#d4d4d4" strokeweight="0"/>
                  <v:rect id="Rectangle 3303" o:spid="_x0000_s1369" style="position:absolute;left:2151;top:1898;width:50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" fillcolor="#d4d4d4" stroked="f"/>
                  <v:line id="Line 3304" o:spid="_x0000_s1370" style="position:absolute;visibility:visible;mso-wrap-style:square" from="2658,1761" to="2658,19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" strokeweight="0"/>
                  <v:rect id="Rectangle 3305" o:spid="_x0000_s1371" style="position:absolute;left:2658;top:1761;width:8;height:1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" fillcolor="black" stroked="f"/>
                  <v:line id="Line 3306" o:spid="_x0000_s1372" style="position:absolute;visibility:visible;mso-wrap-style:square" from="2666,1898" to="2835,18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" strokeweight="0"/>
                  <v:rect id="Rectangle 3307" o:spid="_x0000_s1373" style="position:absolute;left:2666;top:1898;width:16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" fillcolor="black" stroked="f"/>
                  <v:line id="Line 3308" o:spid="_x0000_s1374" style="position:absolute;visibility:visible;mso-wrap-style:square" from="2827,1769" to="2827,19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" strokeweight="0"/>
                  <v:rect id="Rectangle 3309" o:spid="_x0000_s1375" style="position:absolute;left:2827;top:1769;width:8;height: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" fillcolor="black" stroked="f"/>
                  <v:line id="Line 3310" o:spid="_x0000_s1376" style="position:absolute;visibility:visible;mso-wrap-style:square" from="2835,1898" to="7765,18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" strokecolor="#d4d4d4" strokeweight="0"/>
                  <v:rect id="Rectangle 3311" o:spid="_x0000_s1377" style="position:absolute;left:2835;top:1898;width:4930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" fillcolor="#d4d4d4" stroked="f"/>
                  <v:line id="Line 3312" o:spid="_x0000_s1378" style="position:absolute;visibility:visible;mso-wrap-style:square" from="161,410" to="161,2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" strokecolor="#d4d4d4" strokeweight="0"/>
                  <v:rect id="Rectangle 3313" o:spid="_x0000_s1379" style="position:absolute;left:161;top:410;width:8;height:16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" fillcolor="#d4d4d4" stroked="f"/>
                  <v:line id="Line 3314" o:spid="_x0000_s1380" style="position:absolute;visibility:visible;mso-wrap-style:square" from="1965,1906" to="1965,2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" strokecolor="#d4d4d4" strokeweight="0"/>
                  <v:rect id="Rectangle 3315" o:spid="_x0000_s1381" style="position:absolute;left:1965;top:1906;width:8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" fillcolor="#d4d4d4" stroked="f"/>
                  <v:line id="Line 3316" o:spid="_x0000_s1382" style="position:absolute;visibility:visible;mso-wrap-style:square" from="2143,1906" to="2143,2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" strokecolor="#d4d4d4" strokeweight="0"/>
                  <v:rect id="Rectangle 3317" o:spid="_x0000_s1383" style="position:absolute;left:2143;top:1906;width:8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" fillcolor="#d4d4d4" stroked="f"/>
                  <v:line id="Line 3318" o:spid="_x0000_s1384" style="position:absolute;visibility:visible;mso-wrap-style:square" from="2658,1906" to="2658,2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" strokecolor="#d4d4d4" strokeweight="0"/>
                  <v:rect id="Rectangle 3319" o:spid="_x0000_s1385" style="position:absolute;left:2658;top:1906;width:8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" fillcolor="#d4d4d4" stroked="f"/>
                  <v:line id="Line 3320" o:spid="_x0000_s1386" style="position:absolute;visibility:visible;mso-wrap-style:square" from="2827,1906" to="2827,2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" strokecolor="#d4d4d4" strokeweight="0"/>
                  <v:rect id="Rectangle 3321" o:spid="_x0000_s1387" style="position:absolute;left:2827;top:1906;width:8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" fillcolor="#d4d4d4" stroked="f"/>
                  <v:line id="Line 3322" o:spid="_x0000_s1388" style="position:absolute;visibility:visible;mso-wrap-style:square" from="3343,1512" to="3343,2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" strokecolor="#d4d4d4" strokeweight="0"/>
                  <v:rect id="Rectangle 3323" o:spid="_x0000_s1389" style="position:absolute;left:3343;top:1512;width:8;height:5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" fillcolor="#d4d4d4" stroked="f"/>
                  <v:line id="Line 3324" o:spid="_x0000_s1390" style="position:absolute;visibility:visible;mso-wrap-style:square" from="3544,1512" to="3544,2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" strokecolor="#d4d4d4" strokeweight="0"/>
                  <v:rect id="Rectangle 3325" o:spid="_x0000_s1391" style="position:absolute;left:3544;top:1512;width:8;height:5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" fillcolor="#d4d4d4" stroked="f"/>
                  <v:line id="Line 3326" o:spid="_x0000_s1392" style="position:absolute;visibility:visible;mso-wrap-style:square" from="3778,1512" to="3778,2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" strokecolor="#d4d4d4" strokeweight="0"/>
                  <v:rect id="Rectangle 3327" o:spid="_x0000_s1393" style="position:absolute;left:3778;top:1512;width:8;height:5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" fillcolor="#d4d4d4" stroked="f"/>
                  <v:line id="Line 3328" o:spid="_x0000_s1394" style="position:absolute;visibility:visible;mso-wrap-style:square" from="3955,1512" to="3955,2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" strokecolor="#d4d4d4" strokeweight="0"/>
                  <v:rect id="Rectangle 3329" o:spid="_x0000_s1395" style="position:absolute;left:3955;top:1512;width:8;height:5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" fillcolor="#d4d4d4" stroked="f"/>
                  <v:line id="Line 3330" o:spid="_x0000_s1396" style="position:absolute;visibility:visible;mso-wrap-style:square" from="4470,1512" to="4470,2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" strokecolor="#d4d4d4" strokeweight="0"/>
                  <v:rect id="Rectangle 3331" o:spid="_x0000_s1397" style="position:absolute;left:4470;top:1512;width:8;height:5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" fillcolor="#d4d4d4" stroked="f"/>
                  <v:line id="Line 3332" o:spid="_x0000_s1398" style="position:absolute;visibility:visible;mso-wrap-style:square" from="6057,1512" to="6057,2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" strokecolor="#d4d4d4" strokeweight="0"/>
                  <v:rect id="Rectangle 3333" o:spid="_x0000_s1399" style="position:absolute;left:6057;top:1512;width:8;height:5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" fillcolor="#d4d4d4" stroked="f"/>
                  <v:line id="Line 3334" o:spid="_x0000_s1400" style="position:absolute;visibility:visible;mso-wrap-style:square" from="6573,1512" to="6573,2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" strokecolor="#d4d4d4" strokeweight="0"/>
                  <v:rect id="Rectangle 3335" o:spid="_x0000_s1401" style="position:absolute;left:6573;top:1512;width:8;height:5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" fillcolor="#d4d4d4" stroked="f"/>
                  <v:rect id="Rectangle 3336" o:spid="_x0000_s1402" style="position:absolute;left:16;top:2058;width:7749;height: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" fillcolor="black" stroked="f"/>
                  <v:line id="Line 3337" o:spid="_x0000_s1403" style="position:absolute;visibility:visible;mso-wrap-style:square" from="346,1906" to="346,2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" strokecolor="#d4d4d4" strokeweight="0"/>
                  <v:rect id="Rectangle 3338" o:spid="_x0000_s1404" style="position:absolute;left:346;top:1906;width:8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" fillcolor="#d4d4d4" stroked="f"/>
                  <v:line id="Line 3339" o:spid="_x0000_s1405" style="position:absolute;visibility:visible;mso-wrap-style:square" from="540,1906" to="540,2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" strokecolor="#d4d4d4" strokeweight="0"/>
                  <v:rect id="Rectangle 3340" o:spid="_x0000_s1406" style="position:absolute;left:540;top:1906;width:8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" fillcolor="#d4d4d4" stroked="f"/>
                  <v:line id="Line 3341" o:spid="_x0000_s1407" style="position:absolute;visibility:visible;mso-wrap-style:square" from="830,1906" to="830,2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" strokecolor="#d4d4d4" strokeweight="0"/>
                  <v:rect id="Rectangle 3342" o:spid="_x0000_s1408" style="position:absolute;left:830;top:1906;width:8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" fillcolor="#d4d4d4" stroked="f"/>
                  <v:line id="Line 3343" o:spid="_x0000_s1409" style="position:absolute;visibility:visible;mso-wrap-style:square" from="1007,1906" to="1007,2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" strokecolor="#d4d4d4" strokeweight="0"/>
                  <v:rect id="Rectangle 3344" o:spid="_x0000_s1410" style="position:absolute;left:1007;top:1906;width:8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" fillcolor="#d4d4d4" stroked="f"/>
                  <v:line id="Line 3345" o:spid="_x0000_s1411" style="position:absolute;visibility:visible;mso-wrap-style:square" from="1522,1906" to="1522,2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" strokecolor="#d4d4d4" strokeweight="0"/>
                  <v:rect id="Rectangle 3346" o:spid="_x0000_s1412" style="position:absolute;left:1522;top:1906;width:8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" fillcolor="#d4d4d4" stroked="f"/>
                  <v:line id="Line 3347" o:spid="_x0000_s1413" style="position:absolute;visibility:visible;mso-wrap-style:square" from="4664,1512" to="4664,2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" strokecolor="#d4d4d4" strokeweight="0"/>
                  <v:rect id="Rectangle 3348" o:spid="_x0000_s1414" style="position:absolute;left:4664;top:1512;width:8;height:5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" fillcolor="#d4d4d4" stroked="f"/>
                  <v:line id="Line 3349" o:spid="_x0000_s1415" style="position:absolute;visibility:visible;mso-wrap-style:square" from="5179,1512" to="5179,2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" strokecolor="#d4d4d4" strokeweight="0"/>
                  <v:rect id="Rectangle 3350" o:spid="_x0000_s1416" style="position:absolute;left:5179;top:1512;width:8;height:5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" fillcolor="#d4d4d4" stroked="f"/>
                  <v:line id="Line 3351" o:spid="_x0000_s1417" style="position:absolute;visibility:visible;mso-wrap-style:square" from="5364,1512" to="5364,2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" strokecolor="#d4d4d4" strokeweight="0"/>
                  <v:rect id="Rectangle 3352" o:spid="_x0000_s1418" style="position:absolute;left:5364;top:1512;width:9;height:5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" fillcolor="#d4d4d4" stroked="f"/>
                  <v:line id="Line 3353" o:spid="_x0000_s1419" style="position:absolute;visibility:visible;mso-wrap-style:square" from="5880,1512" to="5880,2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" strokecolor="#d4d4d4" strokeweight="0"/>
                  <v:rect id="Rectangle 3354" o:spid="_x0000_s1420" style="position:absolute;left:5880;top:1512;width:8;height:5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" fillcolor="#d4d4d4" stroked="f"/>
                  <v:line id="Line 3355" o:spid="_x0000_s1421" style="position:absolute;visibility:visible;mso-wrap-style:square" from="16,2267" to="7765,22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" strokecolor="#d4d4d4" strokeweight="0"/>
                  <v:rect id="Rectangle 3356" o:spid="_x0000_s1422" style="position:absolute;left:16;top:2267;width:77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" fillcolor="#d4d4d4" stroked="f"/>
                  <v:line id="Line 3357" o:spid="_x0000_s1423" style="position:absolute;visibility:visible;mso-wrap-style:square" from="16,2404" to="7765,24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" strokecolor="#d4d4d4" strokeweight="0"/>
                  <v:rect id="Rectangle 3358" o:spid="_x0000_s1424" style="position:absolute;left:16;top:2404;width:77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" fillcolor="#d4d4d4" stroked="f"/>
                  <v:line id="Line 3359" o:spid="_x0000_s1425" style="position:absolute;visibility:visible;mso-wrap-style:square" from="1522,2275" to="1522,24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" strokecolor="#d4d4d4" strokeweight="0"/>
                  <v:rect id="Rectangle 3360" o:spid="_x0000_s1426" style="position:absolute;left:1522;top:2275;width:8;height: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" fillcolor="#d4d4d4" stroked="f"/>
                  <v:line id="Line 3361" o:spid="_x0000_s1427" style="position:absolute;visibility:visible;mso-wrap-style:square" from="4664,2275" to="4664,24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" strokecolor="#d4d4d4" strokeweight="0"/>
                  <v:rect id="Rectangle 3362" o:spid="_x0000_s1428" style="position:absolute;left:4664;top:2275;width:8;height: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" fillcolor="#d4d4d4" stroked="f"/>
                  <v:line id="Line 3363" o:spid="_x0000_s1429" style="position:absolute;visibility:visible;mso-wrap-style:square" from="16,2565" to="5364,25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" strokecolor="#d4d4d4" strokeweight="0"/>
                </v:group>
                <v:group id="Group 3565" o:spid="_x0000_s1430" style="position:absolute;left:152;top:13220;width:49206;height:13481" coordorigin="16,2074" coordsize="7749,21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">
                  <v:rect id="Rectangle 3365" o:spid="_x0000_s1431" style="position:absolute;left:16;top:2565;width:534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" fillcolor="#d4d4d4" stroked="f"/>
                  <v:line id="Line 3366" o:spid="_x0000_s1432" style="position:absolute;visibility:visible;mso-wrap-style:square" from="5364,2275" to="5364,25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" strokecolor="#d4d4d4" strokeweight="0"/>
                  <v:rect id="Rectangle 3367" o:spid="_x0000_s1433" style="position:absolute;left:5364;top:2275;width:9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" fillcolor="#d4d4d4" stroked="f"/>
                  <v:line id="Line 3368" o:spid="_x0000_s1434" style="position:absolute;visibility:visible;mso-wrap-style:square" from="5880,2275" to="5880,25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" strokecolor="#d4d4d4" strokeweight="0"/>
                  <v:rect id="Rectangle 3369" o:spid="_x0000_s1435" style="position:absolute;left:5880;top:2275;width:8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" fillcolor="#d4d4d4" stroked="f"/>
                  <v:line id="Line 3370" o:spid="_x0000_s1436" style="position:absolute;visibility:visible;mso-wrap-style:square" from="6057,2074" to="6057,25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" strokecolor="#d4d4d4" strokeweight="0"/>
                  <v:rect id="Rectangle 3371" o:spid="_x0000_s1437" style="position:absolute;left:6057;top:2074;width:8;height:4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" fillcolor="#d4d4d4" stroked="f"/>
                  <v:line id="Line 3372" o:spid="_x0000_s1438" style="position:absolute;visibility:visible;mso-wrap-style:square" from="6573,2074" to="6573,25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" strokecolor="#d4d4d4" strokeweight="0"/>
                  <v:rect id="Rectangle 3373" o:spid="_x0000_s1439" style="position:absolute;left:6573;top:2074;width:8;height:4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" fillcolor="#d4d4d4" stroked="f"/>
                  <v:line id="Line 3374" o:spid="_x0000_s1440" style="position:absolute;visibility:visible;mso-wrap-style:square" from="5364,2565" to="7765,25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" strokeweight="0"/>
                  <v:rect id="Rectangle 3375" o:spid="_x0000_s1441" style="position:absolute;left:5364;top:2565;width:240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" fillcolor="black" stroked="f"/>
                  <v:line id="Line 3376" o:spid="_x0000_s1442" style="position:absolute;visibility:visible;mso-wrap-style:square" from="346,2275" to="346,24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" strokecolor="#d4d4d4" strokeweight="0"/>
                  <v:rect id="Rectangle 3377" o:spid="_x0000_s1443" style="position:absolute;left:346;top:2275;width:8;height: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" fillcolor="#d4d4d4" stroked="f"/>
                  <v:line id="Line 3378" o:spid="_x0000_s1444" style="position:absolute;visibility:visible;mso-wrap-style:square" from="540,2275" to="540,24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" strokecolor="#d4d4d4" strokeweight="0"/>
                  <v:rect id="Rectangle 3379" o:spid="_x0000_s1445" style="position:absolute;left:540;top:2275;width:8;height: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" fillcolor="#d4d4d4" stroked="f"/>
                  <v:line id="Line 3380" o:spid="_x0000_s1446" style="position:absolute;visibility:visible;mso-wrap-style:square" from="830,2275" to="830,24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" strokecolor="#d4d4d4" strokeweight="0"/>
                  <v:rect id="Rectangle 3381" o:spid="_x0000_s1447" style="position:absolute;left:830;top:2275;width:8;height: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" fillcolor="#d4d4d4" stroked="f"/>
                  <v:line id="Line 3382" o:spid="_x0000_s1448" style="position:absolute;visibility:visible;mso-wrap-style:square" from="16,2726" to="1007,27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" strokecolor="#d4d4d4" strokeweight="0"/>
                  <v:rect id="Rectangle 3383" o:spid="_x0000_s1449" style="position:absolute;left:16;top:2726;width:99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" fillcolor="#d4d4d4" stroked="f"/>
                  <v:line id="Line 3384" o:spid="_x0000_s1450" style="position:absolute;visibility:visible;mso-wrap-style:square" from="1007,2275" to="1007,24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" strokecolor="#d4d4d4" strokeweight="0"/>
                  <v:rect id="Rectangle 3385" o:spid="_x0000_s1451" style="position:absolute;left:1007;top:2275;width:8;height: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" fillcolor="#d4d4d4" stroked="f"/>
                  <v:line id="Line 3386" o:spid="_x0000_s1452" style="position:absolute;visibility:visible;mso-wrap-style:square" from="1522,2573" to="1522,27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" strokecolor="#d4d4d4" strokeweight="0"/>
                  <v:rect id="Rectangle 3387" o:spid="_x0000_s1453" style="position:absolute;left:1522;top:2573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" fillcolor="#d4d4d4" stroked="f"/>
                  <v:line id="Line 3388" o:spid="_x0000_s1454" style="position:absolute;visibility:visible;mso-wrap-style:square" from="1965,2074" to="1965,27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" strokecolor="#d4d4d4" strokeweight="0"/>
                  <v:rect id="Rectangle 3389" o:spid="_x0000_s1455" style="position:absolute;left:1965;top:2074;width:8;height:6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" fillcolor="#d4d4d4" stroked="f"/>
                  <v:line id="Line 3390" o:spid="_x0000_s1456" style="position:absolute;visibility:visible;mso-wrap-style:square" from="2143,2074" to="2143,27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" strokecolor="#d4d4d4" strokeweight="0"/>
                  <v:rect id="Rectangle 3391" o:spid="_x0000_s1457" style="position:absolute;left:2143;top:2074;width:8;height:6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" fillcolor="#d4d4d4" stroked="f"/>
                  <v:line id="Line 3392" o:spid="_x0000_s1458" style="position:absolute;visibility:visible;mso-wrap-style:square" from="2658,2074" to="2658,27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" strokecolor="#d4d4d4" strokeweight="0"/>
                  <v:rect id="Rectangle 3393" o:spid="_x0000_s1459" style="position:absolute;left:2658;top:2074;width:8;height:6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" fillcolor="#d4d4d4" stroked="f"/>
                  <v:line id="Line 3394" o:spid="_x0000_s1460" style="position:absolute;visibility:visible;mso-wrap-style:square" from="2827,2074" to="2827,27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" strokecolor="#d4d4d4" strokeweight="0"/>
                  <v:rect id="Rectangle 3395" o:spid="_x0000_s1461" style="position:absolute;left:2827;top:2074;width:8;height:6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" fillcolor="#d4d4d4" stroked="f"/>
                  <v:line id="Line 3396" o:spid="_x0000_s1462" style="position:absolute;visibility:visible;mso-wrap-style:square" from="3343,2074" to="3343,27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" strokecolor="#d4d4d4" strokeweight="0"/>
                  <v:rect id="Rectangle 3397" o:spid="_x0000_s1463" style="position:absolute;left:3343;top:2074;width:8;height:6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" fillcolor="#d4d4d4" stroked="f"/>
                  <v:line id="Line 3398" o:spid="_x0000_s1464" style="position:absolute;visibility:visible;mso-wrap-style:square" from="3544,2074" to="3544,27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" strokecolor="#d4d4d4" strokeweight="0"/>
                  <v:rect id="Rectangle 3399" o:spid="_x0000_s1465" style="position:absolute;left:3544;top:2074;width:8;height:6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" fillcolor="#d4d4d4" stroked="f"/>
                  <v:line id="Line 3400" o:spid="_x0000_s1466" style="position:absolute;visibility:visible;mso-wrap-style:square" from="1007,2726" to="3786,27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" strokeweight="0"/>
                  <v:rect id="Rectangle 3401" o:spid="_x0000_s1467" style="position:absolute;left:1007;top:2726;width:277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" fillcolor="black" stroked="f"/>
                  <v:line id="Line 3402" o:spid="_x0000_s1468" style="position:absolute;visibility:visible;mso-wrap-style:square" from="3778,2074" to="3778,27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" strokecolor="#d4d4d4" strokeweight="0"/>
                  <v:rect id="Rectangle 3403" o:spid="_x0000_s1469" style="position:absolute;left:3778;top:2074;width:8;height:6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" fillcolor="#d4d4d4" stroked="f"/>
                  <v:line id="Line 3404" o:spid="_x0000_s1470" style="position:absolute;visibility:visible;mso-wrap-style:square" from="3786,2726" to="7765,27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" strokecolor="#d4d4d4" strokeweight="0"/>
                  <v:rect id="Rectangle 3405" o:spid="_x0000_s1471" style="position:absolute;left:3786;top:2726;width:397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" fillcolor="#d4d4d4" stroked="f"/>
                  <v:line id="Line 3406" o:spid="_x0000_s1472" style="position:absolute;visibility:visible;mso-wrap-style:square" from="4664,2573" to="4664,27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" strokecolor="#d4d4d4" strokeweight="0"/>
                  <v:rect id="Rectangle 3407" o:spid="_x0000_s1473" style="position:absolute;left:4664;top:2573;width:8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" fillcolor="#d4d4d4" stroked="f"/>
                  <v:line id="Line 3408" o:spid="_x0000_s1474" style="position:absolute;visibility:visible;mso-wrap-style:square" from="5179,2275" to="5179,27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" strokecolor="#d4d4d4" strokeweight="0"/>
                  <v:rect id="Rectangle 3409" o:spid="_x0000_s1475" style="position:absolute;left:5179;top:2275;width:8;height:4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" fillcolor="#d4d4d4" stroked="f"/>
                  <v:line id="Line 3410" o:spid="_x0000_s1476" style="position:absolute;visibility:visible;mso-wrap-style:square" from="16,2927" to="5364,29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" strokecolor="#d4d4d4" strokeweight="0"/>
                  <v:rect id="Rectangle 3411" o:spid="_x0000_s1477" style="position:absolute;left:16;top:2927;width:534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" fillcolor="#d4d4d4" stroked="f"/>
                  <v:line id="Line 3412" o:spid="_x0000_s1478" style="position:absolute;visibility:visible;mso-wrap-style:square" from="5364,2573" to="5364,27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" strokecolor="#d4d4d4" strokeweight="0"/>
                  <v:rect id="Rectangle 3413" o:spid="_x0000_s1479" style="position:absolute;left:5364;top:2573;width:9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" fillcolor="#d4d4d4" stroked="f"/>
                  <v:line id="Line 3414" o:spid="_x0000_s1480" style="position:absolute;visibility:visible;mso-wrap-style:square" from="5880,2573" to="5880,29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" strokecolor="#d4d4d4" strokeweight="0"/>
                  <v:rect id="Rectangle 3415" o:spid="_x0000_s1481" style="position:absolute;left:5880;top:2573;width:8;height:3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" fillcolor="#d4d4d4" stroked="f"/>
                  <v:line id="Line 3416" o:spid="_x0000_s1482" style="position:absolute;visibility:visible;mso-wrap-style:square" from="6057,2573" to="6057,29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" strokecolor="#d4d4d4" strokeweight="0"/>
                  <v:rect id="Rectangle 3417" o:spid="_x0000_s1483" style="position:absolute;left:6057;top:2573;width:8;height:3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" fillcolor="#d4d4d4" stroked="f"/>
                  <v:line id="Line 3418" o:spid="_x0000_s1484" style="position:absolute;visibility:visible;mso-wrap-style:square" from="6573,2573" to="6573,29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" strokecolor="#d4d4d4" strokeweight="0"/>
                  <v:rect id="Rectangle 3419" o:spid="_x0000_s1485" style="position:absolute;left:6573;top:2573;width:8;height:3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" fillcolor="#d4d4d4" stroked="f"/>
                  <v:line id="Line 3420" o:spid="_x0000_s1486" style="position:absolute;visibility:visible;mso-wrap-style:square" from="5364,2927" to="7765,29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" strokeweight="0"/>
                  <v:rect id="Rectangle 3421" o:spid="_x0000_s1487" style="position:absolute;left:5364;top:2927;width:240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" fillcolor="black" stroked="f"/>
                  <v:line id="Line 3422" o:spid="_x0000_s1488" style="position:absolute;visibility:visible;mso-wrap-style:square" from="346,2734" to="346,29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" strokecolor="#d4d4d4" strokeweight="0"/>
                  <v:rect id="Rectangle 3423" o:spid="_x0000_s1489" style="position:absolute;left:346;top:2734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" fillcolor="#d4d4d4" stroked="f"/>
                  <v:line id="Line 3424" o:spid="_x0000_s1490" style="position:absolute;visibility:visible;mso-wrap-style:square" from="540,2734" to="540,29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" strokecolor="#d4d4d4" strokeweight="0"/>
                  <v:rect id="Rectangle 3425" o:spid="_x0000_s1491" style="position:absolute;left:540;top:2734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" fillcolor="#d4d4d4" stroked="f"/>
                  <v:line id="Line 3426" o:spid="_x0000_s1492" style="position:absolute;visibility:visible;mso-wrap-style:square" from="830,2734" to="830,29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" strokecolor="#d4d4d4" strokeweight="0"/>
                  <v:rect id="Rectangle 3427" o:spid="_x0000_s1493" style="position:absolute;left:830;top:2734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" fillcolor="#d4d4d4" stroked="f"/>
                  <v:line id="Line 3428" o:spid="_x0000_s1494" style="position:absolute;visibility:visible;mso-wrap-style:square" from="1007,2734" to="1007,29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" strokecolor="#d4d4d4" strokeweight="0"/>
                  <v:rect id="Rectangle 3429" o:spid="_x0000_s1495" style="position:absolute;left:1007;top:2734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" fillcolor="#d4d4d4" stroked="f"/>
                  <v:line id="Line 3430" o:spid="_x0000_s1496" style="position:absolute;visibility:visible;mso-wrap-style:square" from="16,3128" to="1522,31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" strokecolor="#d4d4d4" strokeweight="0"/>
                  <v:rect id="Rectangle 3431" o:spid="_x0000_s1497" style="position:absolute;left:16;top:3128;width:1506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" fillcolor="#d4d4d4" stroked="f"/>
                  <v:line id="Line 3432" o:spid="_x0000_s1498" style="position:absolute;visibility:visible;mso-wrap-style:square" from="1522,2734" to="1522,29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" strokecolor="#d4d4d4" strokeweight="0"/>
                  <v:rect id="Rectangle 3433" o:spid="_x0000_s1499" style="position:absolute;left:1522;top:2734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" fillcolor="#d4d4d4" stroked="f"/>
                  <v:line id="Line 3434" o:spid="_x0000_s1500" style="position:absolute;visibility:visible;mso-wrap-style:square" from="1965,2734" to="1965,31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" strokecolor="#d4d4d4" strokeweight="0"/>
                  <v:rect id="Rectangle 3435" o:spid="_x0000_s1501" style="position:absolute;left:1965;top:2734;width:8;height:3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" fillcolor="#d4d4d4" stroked="f"/>
                  <v:line id="Line 3436" o:spid="_x0000_s1502" style="position:absolute;visibility:visible;mso-wrap-style:square" from="2143,2734" to="2143,31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" strokecolor="#d4d4d4" strokeweight="0"/>
                  <v:rect id="Rectangle 3437" o:spid="_x0000_s1503" style="position:absolute;left:2143;top:2734;width:8;height:3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" fillcolor="#d4d4d4" stroked="f"/>
                  <v:line id="Line 3438" o:spid="_x0000_s1504" style="position:absolute;visibility:visible;mso-wrap-style:square" from="2658,2734" to="2658,31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" strokecolor="#d4d4d4" strokeweight="0"/>
                  <v:rect id="Rectangle 3439" o:spid="_x0000_s1505" style="position:absolute;left:2658;top:2734;width:8;height:3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" fillcolor="#d4d4d4" stroked="f"/>
                  <v:line id="Line 3440" o:spid="_x0000_s1506" style="position:absolute;visibility:visible;mso-wrap-style:square" from="2827,2734" to="2827,31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" strokecolor="#d4d4d4" strokeweight="0"/>
                  <v:rect id="Rectangle 3441" o:spid="_x0000_s1507" style="position:absolute;left:2827;top:2734;width:8;height:3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" fillcolor="#d4d4d4" stroked="f"/>
                  <v:line id="Line 3442" o:spid="_x0000_s1508" style="position:absolute;visibility:visible;mso-wrap-style:square" from="3343,2734" to="3343,31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" strokecolor="#d4d4d4" strokeweight="0"/>
                  <v:rect id="Rectangle 3443" o:spid="_x0000_s1509" style="position:absolute;left:3343;top:2734;width:8;height:3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" fillcolor="#d4d4d4" stroked="f"/>
                  <v:line id="Line 3444" o:spid="_x0000_s1510" style="position:absolute;visibility:visible;mso-wrap-style:square" from="3544,2734" to="3544,31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" strokecolor="#d4d4d4" strokeweight="0"/>
                  <v:rect id="Rectangle 3445" o:spid="_x0000_s1511" style="position:absolute;left:3544;top:2734;width:8;height:3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" fillcolor="#d4d4d4" stroked="f"/>
                  <v:line id="Line 3446" o:spid="_x0000_s1512" style="position:absolute;visibility:visible;mso-wrap-style:square" from="1522,3128" to="3786,31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" strokeweight="0"/>
                  <v:rect id="Rectangle 3447" o:spid="_x0000_s1513" style="position:absolute;left:1522;top:3128;width:2264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" fillcolor="black" stroked="f"/>
                  <v:line id="Line 3448" o:spid="_x0000_s1514" style="position:absolute;visibility:visible;mso-wrap-style:square" from="3778,2734" to="3778,31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" strokecolor="#d4d4d4" strokeweight="0"/>
                  <v:rect id="Rectangle 3449" o:spid="_x0000_s1515" style="position:absolute;left:3778;top:2734;width:8;height:3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" fillcolor="#d4d4d4" stroked="f"/>
                  <v:line id="Line 3450" o:spid="_x0000_s1516" style="position:absolute;visibility:visible;mso-wrap-style:square" from="3786,3128" to="7765,31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" strokecolor="#d4d4d4" strokeweight="0"/>
                  <v:rect id="Rectangle 3451" o:spid="_x0000_s1517" style="position:absolute;left:3786;top:3128;width:397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" fillcolor="#d4d4d4" stroked="f"/>
                  <v:line id="Line 3452" o:spid="_x0000_s1518" style="position:absolute;visibility:visible;mso-wrap-style:square" from="4664,2935" to="4664,3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" strokecolor="#d4d4d4" strokeweight="0"/>
                  <v:rect id="Rectangle 3453" o:spid="_x0000_s1519" style="position:absolute;left:4664;top:2935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" fillcolor="#d4d4d4" stroked="f"/>
                  <v:line id="Line 3454" o:spid="_x0000_s1520" style="position:absolute;visibility:visible;mso-wrap-style:square" from="16,3288" to="5364,32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" strokecolor="#d4d4d4" strokeweight="0"/>
                  <v:rect id="Rectangle 3455" o:spid="_x0000_s1521" style="position:absolute;left:16;top:3288;width:534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" fillcolor="#d4d4d4" stroked="f"/>
                  <v:line id="Line 3456" o:spid="_x0000_s1522" style="position:absolute;visibility:visible;mso-wrap-style:square" from="5364,2935" to="5364,32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" strokecolor="#d4d4d4" strokeweight="0"/>
                  <v:rect id="Rectangle 3457" o:spid="_x0000_s1523" style="position:absolute;left:5364;top:2935;width:9;height: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" fillcolor="#d4d4d4" stroked="f"/>
                  <v:line id="Line 3458" o:spid="_x0000_s1524" style="position:absolute;visibility:visible;mso-wrap-style:square" from="5880,2935" to="5880,32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" strokecolor="#d4d4d4" strokeweight="0"/>
                  <v:rect id="Rectangle 3459" o:spid="_x0000_s1525" style="position:absolute;left:5880;top:2935;width:8;height: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" fillcolor="#d4d4d4" stroked="f"/>
                  <v:line id="Line 3460" o:spid="_x0000_s1526" style="position:absolute;visibility:visible;mso-wrap-style:square" from="6057,2935" to="6057,32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" strokecolor="#d4d4d4" strokeweight="0"/>
                  <v:rect id="Rectangle 3461" o:spid="_x0000_s1527" style="position:absolute;left:6057;top:2935;width:8;height: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" fillcolor="#d4d4d4" stroked="f"/>
                  <v:line id="Line 3462" o:spid="_x0000_s1528" style="position:absolute;visibility:visible;mso-wrap-style:square" from="6573,2935" to="6573,32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" strokecolor="#d4d4d4" strokeweight="0"/>
                  <v:rect id="Rectangle 3463" o:spid="_x0000_s1529" style="position:absolute;left:6573;top:2935;width:8;height: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" fillcolor="#d4d4d4" stroked="f"/>
                  <v:line id="Line 3464" o:spid="_x0000_s1530" style="position:absolute;visibility:visible;mso-wrap-style:square" from="5364,3288" to="7765,32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" strokeweight="0"/>
                  <v:rect id="Rectangle 3465" o:spid="_x0000_s1531" style="position:absolute;left:5364;top:3288;width:240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" fillcolor="black" stroked="f"/>
                  <v:line id="Line 3466" o:spid="_x0000_s1532" style="position:absolute;visibility:visible;mso-wrap-style:square" from="16,3361" to="7765,33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" strokecolor="#d4d4d4" strokeweight="0"/>
                  <v:rect id="Rectangle 3467" o:spid="_x0000_s1533" style="position:absolute;left:16;top:3361;width:77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" fillcolor="#d4d4d4" stroked="f"/>
                  <v:line id="Line 3468" o:spid="_x0000_s1534" style="position:absolute;visibility:visible;mso-wrap-style:square" from="161,2074" to="161,3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" strokecolor="#d4d4d4" strokeweight="0"/>
                  <v:rect id="Rectangle 3469" o:spid="_x0000_s1535" style="position:absolute;left:161;top:2074;width:8;height:1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" fillcolor="#d4d4d4" stroked="f"/>
                  <v:line id="Line 3470" o:spid="_x0000_s1536" style="position:absolute;visibility:visible;mso-wrap-style:square" from="1965,3136" to="1965,3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" strokecolor="#d4d4d4" strokeweight="0"/>
                  <v:rect id="Rectangle 3471" o:spid="_x0000_s1537" style="position:absolute;left:1965;top:3136;width:8;height:3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" fillcolor="#d4d4d4" stroked="f"/>
                  <v:line id="Line 3472" o:spid="_x0000_s1538" style="position:absolute;visibility:visible;mso-wrap-style:square" from="2143,3136" to="2143,3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" strokecolor="#d4d4d4" strokeweight="0"/>
                  <v:rect id="Rectangle 3473" o:spid="_x0000_s1539" style="position:absolute;left:2143;top:3136;width:8;height:3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" fillcolor="#d4d4d4" stroked="f"/>
                  <v:line id="Line 3474" o:spid="_x0000_s1540" style="position:absolute;visibility:visible;mso-wrap-style:square" from="2658,3136" to="2658,3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" strokecolor="#d4d4d4" strokeweight="0"/>
                  <v:rect id="Rectangle 3475" o:spid="_x0000_s1541" style="position:absolute;left:2658;top:3136;width:8;height:3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" fillcolor="#d4d4d4" stroked="f"/>
                  <v:line id="Line 3476" o:spid="_x0000_s1542" style="position:absolute;visibility:visible;mso-wrap-style:square" from="2827,3136" to="2827,3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" strokecolor="#d4d4d4" strokeweight="0"/>
                  <v:rect id="Rectangle 3477" o:spid="_x0000_s1543" style="position:absolute;left:2827;top:3136;width:8;height:3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" fillcolor="#d4d4d4" stroked="f"/>
                  <v:line id="Line 3478" o:spid="_x0000_s1544" style="position:absolute;visibility:visible;mso-wrap-style:square" from="3343,3136" to="3343,3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" strokecolor="#d4d4d4" strokeweight="0"/>
                  <v:rect id="Rectangle 3479" o:spid="_x0000_s1545" style="position:absolute;left:3343;top:3136;width:8;height:3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" fillcolor="#d4d4d4" stroked="f"/>
                  <v:line id="Line 3480" o:spid="_x0000_s1546" style="position:absolute;visibility:visible;mso-wrap-style:square" from="3544,3136" to="3544,3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" strokecolor="#d4d4d4" strokeweight="0"/>
                  <v:rect id="Rectangle 3481" o:spid="_x0000_s1547" style="position:absolute;left:3544;top:3136;width:8;height:3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" fillcolor="#d4d4d4" stroked="f"/>
                  <v:line id="Line 3482" o:spid="_x0000_s1548" style="position:absolute;visibility:visible;mso-wrap-style:square" from="3778,3136" to="3778,3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" strokecolor="#d4d4d4" strokeweight="0"/>
                  <v:rect id="Rectangle 3483" o:spid="_x0000_s1549" style="position:absolute;left:3778;top:3136;width:8;height:3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" fillcolor="#d4d4d4" stroked="f"/>
                  <v:line id="Line 3484" o:spid="_x0000_s1550" style="position:absolute;visibility:visible;mso-wrap-style:square" from="3955,2074" to="3955,3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" strokecolor="#d4d4d4" strokeweight="0"/>
                  <v:rect id="Rectangle 3485" o:spid="_x0000_s1551" style="position:absolute;left:3955;top:2074;width:8;height:1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" fillcolor="#d4d4d4" stroked="f"/>
                  <v:line id="Line 3486" o:spid="_x0000_s1552" style="position:absolute;visibility:visible;mso-wrap-style:square" from="4470,2074" to="4470,3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" strokecolor="#d4d4d4" strokeweight="0"/>
                  <v:rect id="Rectangle 3487" o:spid="_x0000_s1553" style="position:absolute;left:4470;top:2074;width:8;height:1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" fillcolor="#d4d4d4" stroked="f"/>
                  <v:line id="Line 3488" o:spid="_x0000_s1554" style="position:absolute;visibility:visible;mso-wrap-style:square" from="4664,3296" to="4664,3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" strokecolor="#d4d4d4" strokeweight="0"/>
                  <v:rect id="Rectangle 3489" o:spid="_x0000_s1555" style="position:absolute;left:4664;top:3296;width:8;height:2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" fillcolor="#d4d4d4" stroked="f"/>
                  <v:line id="Line 3490" o:spid="_x0000_s1556" style="position:absolute;visibility:visible;mso-wrap-style:square" from="5179,2935" to="5179,3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" strokecolor="#d4d4d4" strokeweight="0"/>
                  <v:rect id="Rectangle 3491" o:spid="_x0000_s1557" style="position:absolute;left:5179;top:2935;width:8;height:5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" fillcolor="#d4d4d4" stroked="f"/>
                  <v:line id="Line 3492" o:spid="_x0000_s1558" style="position:absolute;visibility:visible;mso-wrap-style:square" from="5364,3296" to="5364,3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" strokecolor="#d4d4d4" strokeweight="0"/>
                  <v:rect id="Rectangle 3493" o:spid="_x0000_s1559" style="position:absolute;left:5364;top:3296;width:9;height:2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" fillcolor="#d4d4d4" stroked="f"/>
                  <v:line id="Line 3494" o:spid="_x0000_s1560" style="position:absolute;visibility:visible;mso-wrap-style:square" from="5880,3296" to="5880,3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" strokecolor="#d4d4d4" strokeweight="0"/>
                  <v:rect id="Rectangle 3495" o:spid="_x0000_s1561" style="position:absolute;left:5880;top:3296;width:8;height:2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" fillcolor="#d4d4d4" stroked="f"/>
                  <v:line id="Line 3496" o:spid="_x0000_s1562" style="position:absolute;visibility:visible;mso-wrap-style:square" from="6057,3296" to="6057,3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" strokecolor="#d4d4d4" strokeweight="0"/>
                  <v:rect id="Rectangle 3497" o:spid="_x0000_s1563" style="position:absolute;left:6057;top:3296;width:8;height:2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" fillcolor="#d4d4d4" stroked="f"/>
                  <v:line id="Line 3498" o:spid="_x0000_s1564" style="position:absolute;visibility:visible;mso-wrap-style:square" from="6573,3296" to="6573,3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" strokecolor="#d4d4d4" strokeweight="0"/>
                  <v:rect id="Rectangle 3499" o:spid="_x0000_s1565" style="position:absolute;left:6573;top:3296;width:8;height:2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" fillcolor="#d4d4d4" stroked="f"/>
                  <v:rect id="Rectangle 3500" o:spid="_x0000_s1566" style="position:absolute;left:16;top:3522;width:7749;height: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" fillcolor="black" stroked="f"/>
                  <v:line id="Line 3501" o:spid="_x0000_s1567" style="position:absolute;visibility:visible;mso-wrap-style:square" from="16,3731" to="7765,37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" strokecolor="#d4d4d4" strokeweight="0"/>
                  <v:rect id="Rectangle 3502" o:spid="_x0000_s1568" style="position:absolute;left:16;top:3731;width:77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" fillcolor="#d4d4d4" stroked="f"/>
                  <v:line id="Line 3503" o:spid="_x0000_s1569" style="position:absolute;visibility:visible;mso-wrap-style:square" from="346,3136" to="346,3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" strokecolor="#d4d4d4" strokeweight="0"/>
                  <v:rect id="Rectangle 3504" o:spid="_x0000_s1570" style="position:absolute;left:346;top:3136;width:8;height:3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" fillcolor="#d4d4d4" stroked="f"/>
                  <v:line id="Line 3505" o:spid="_x0000_s1571" style="position:absolute;visibility:visible;mso-wrap-style:square" from="540,3136" to="540,3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" strokecolor="#d4d4d4" strokeweight="0"/>
                  <v:rect id="Rectangle 3506" o:spid="_x0000_s1572" style="position:absolute;left:540;top:3136;width:8;height:3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" fillcolor="#d4d4d4" stroked="f"/>
                  <v:line id="Line 3507" o:spid="_x0000_s1573" style="position:absolute;visibility:visible;mso-wrap-style:square" from="830,3136" to="830,3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" strokecolor="#d4d4d4" strokeweight="0"/>
                  <v:rect id="Rectangle 3508" o:spid="_x0000_s1574" style="position:absolute;left:830;top:3136;width:8;height:3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" fillcolor="#d4d4d4" stroked="f"/>
                  <v:line id="Line 3509" o:spid="_x0000_s1575" style="position:absolute;visibility:visible;mso-wrap-style:square" from="1007,3136" to="1007,3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" strokecolor="#d4d4d4" strokeweight="0"/>
                  <v:rect id="Rectangle 3510" o:spid="_x0000_s1576" style="position:absolute;left:1007;top:3136;width:8;height:3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" fillcolor="#d4d4d4" stroked="f"/>
                  <v:line id="Line 3511" o:spid="_x0000_s1577" style="position:absolute;visibility:visible;mso-wrap-style:square" from="1522,3136" to="1522,3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" strokecolor="#d4d4d4" strokeweight="0"/>
                  <v:rect id="Rectangle 3512" o:spid="_x0000_s1578" style="position:absolute;left:1522;top:3136;width:8;height:3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" fillcolor="#d4d4d4" stroked="f"/>
                  <v:line id="Line 3513" o:spid="_x0000_s1579" style="position:absolute;visibility:visible;mso-wrap-style:square" from="1965,3538" to="1965,37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" strokecolor="#d4d4d4" strokeweight="0"/>
                  <v:rect id="Rectangle 3514" o:spid="_x0000_s1580" style="position:absolute;left:1965;top:3538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" fillcolor="#d4d4d4" stroked="f"/>
                  <v:line id="Line 3515" o:spid="_x0000_s1581" style="position:absolute;visibility:visible;mso-wrap-style:square" from="2143,3538" to="2143,37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" strokecolor="#d4d4d4" strokeweight="0"/>
                  <v:rect id="Rectangle 3516" o:spid="_x0000_s1582" style="position:absolute;left:2143;top:3538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" fillcolor="#d4d4d4" stroked="f"/>
                  <v:line id="Line 3517" o:spid="_x0000_s1583" style="position:absolute;visibility:visible;mso-wrap-style:square" from="2658,3538" to="2658,37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" strokecolor="#d4d4d4" strokeweight="0"/>
                  <v:rect id="Rectangle 3518" o:spid="_x0000_s1584" style="position:absolute;left:2658;top:3538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" fillcolor="#d4d4d4" stroked="f"/>
                  <v:line id="Line 3519" o:spid="_x0000_s1585" style="position:absolute;visibility:visible;mso-wrap-style:square" from="16,3932" to="7765,3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" strokecolor="#d4d4d4" strokeweight="0"/>
                  <v:rect id="Rectangle 3520" o:spid="_x0000_s1586" style="position:absolute;left:16;top:3932;width:77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" fillcolor="#d4d4d4" stroked="f"/>
                  <v:line id="Line 3521" o:spid="_x0000_s1587" style="position:absolute;visibility:visible;mso-wrap-style:square" from="16,4028" to="1965,4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" strokecolor="#d4d4d4" strokeweight="0"/>
                  <v:rect id="Rectangle 3522" o:spid="_x0000_s1588" style="position:absolute;left:16;top:4028;width:19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" fillcolor="#d4d4d4" stroked="f"/>
                  <v:line id="Line 3523" o:spid="_x0000_s1589" style="position:absolute;visibility:visible;mso-wrap-style:square" from="1965,3940" to="1965,4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" strokecolor="#d4d4d4" strokeweight="0"/>
                  <v:rect id="Rectangle 3524" o:spid="_x0000_s1590" style="position:absolute;left:1965;top:3940;width:8;height: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" fillcolor="#d4d4d4" stroked="f"/>
                  <v:line id="Line 3525" o:spid="_x0000_s1591" style="position:absolute;visibility:visible;mso-wrap-style:square" from="1973,4028" to="2151,4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" strokeweight="0"/>
                  <v:rect id="Rectangle 3526" o:spid="_x0000_s1592" style="position:absolute;left:1973;top:4028;width:17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" fillcolor="black" stroked="f"/>
                  <v:line id="Line 3527" o:spid="_x0000_s1593" style="position:absolute;visibility:visible;mso-wrap-style:square" from="2143,3940" to="2143,4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" strokecolor="#d4d4d4" strokeweight="0"/>
                  <v:rect id="Rectangle 3528" o:spid="_x0000_s1594" style="position:absolute;left:2143;top:3940;width:8;height: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" fillcolor="#d4d4d4" stroked="f"/>
                  <v:line id="Line 3529" o:spid="_x0000_s1595" style="position:absolute;visibility:visible;mso-wrap-style:square" from="2151,4028" to="2658,4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" strokecolor="#d4d4d4" strokeweight="0"/>
                  <v:rect id="Rectangle 3530" o:spid="_x0000_s1596" style="position:absolute;left:2151;top:4028;width:50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" fillcolor="#d4d4d4" stroked="f"/>
                  <v:line id="Line 3531" o:spid="_x0000_s1597" style="position:absolute;visibility:visible;mso-wrap-style:square" from="2658,3940" to="2658,4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" strokecolor="#d4d4d4" strokeweight="0"/>
                  <v:rect id="Rectangle 3532" o:spid="_x0000_s1598" style="position:absolute;left:2658;top:3940;width:8;height: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" fillcolor="#d4d4d4" stroked="f"/>
                  <v:line id="Line 3533" o:spid="_x0000_s1599" style="position:absolute;visibility:visible;mso-wrap-style:square" from="2666,4028" to="2835,4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" strokeweight="0"/>
                  <v:rect id="Rectangle 3534" o:spid="_x0000_s1600" style="position:absolute;left:2666;top:4028;width:16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" fillcolor="black" stroked="f"/>
                  <v:line id="Line 3535" o:spid="_x0000_s1601" style="position:absolute;visibility:visible;mso-wrap-style:square" from="2827,3538" to="2827,4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" strokecolor="#d4d4d4" strokeweight="0"/>
                  <v:rect id="Rectangle 3536" o:spid="_x0000_s1602" style="position:absolute;left:2827;top:3538;width:8;height:4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" fillcolor="#d4d4d4" stroked="f"/>
                  <v:line id="Line 3537" o:spid="_x0000_s1603" style="position:absolute;visibility:visible;mso-wrap-style:square" from="2835,4028" to="3343,4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" strokecolor="#d4d4d4" strokeweight="0"/>
                  <v:rect id="Rectangle 3538" o:spid="_x0000_s1604" style="position:absolute;left:2835;top:4028;width:50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" fillcolor="#d4d4d4" stroked="f"/>
                  <v:line id="Line 3539" o:spid="_x0000_s1605" style="position:absolute;visibility:visible;mso-wrap-style:square" from="3343,3538" to="3343,4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" strokecolor="#d4d4d4" strokeweight="0"/>
                  <v:rect id="Rectangle 3540" o:spid="_x0000_s1606" style="position:absolute;left:3343;top:3538;width:8;height:4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" fillcolor="#d4d4d4" stroked="f"/>
                  <v:line id="Line 3541" o:spid="_x0000_s1607" style="position:absolute;visibility:visible;mso-wrap-style:square" from="3351,4028" to="3552,4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" strokeweight="0"/>
                  <v:rect id="Rectangle 3542" o:spid="_x0000_s1608" style="position:absolute;left:3351;top:4028;width:20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" fillcolor="black" stroked="f"/>
                  <v:line id="Line 3543" o:spid="_x0000_s1609" style="position:absolute;visibility:visible;mso-wrap-style:square" from="3544,3538" to="3544,4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" strokecolor="#d4d4d4" strokeweight="0"/>
                  <v:rect id="Rectangle 3544" o:spid="_x0000_s1610" style="position:absolute;left:3544;top:3538;width:8;height:4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" fillcolor="#d4d4d4" stroked="f"/>
                  <v:line id="Line 3545" o:spid="_x0000_s1611" style="position:absolute;visibility:visible;mso-wrap-style:square" from="3552,4028" to="7765,4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" strokecolor="#d4d4d4" strokeweight="0"/>
                  <v:rect id="Rectangle 3546" o:spid="_x0000_s1612" style="position:absolute;left:3552;top:4028;width:4213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" fillcolor="#d4d4d4" stroked="f"/>
                  <v:line id="Line 3547" o:spid="_x0000_s1613" style="position:absolute;visibility:visible;mso-wrap-style:square" from="346,3940" to="346,40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" strokecolor="#d4d4d4" strokeweight="0"/>
                  <v:rect id="Rectangle 3548" o:spid="_x0000_s1614" style="position:absolute;left:346;top:3940;width:8;height: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" fillcolor="#d4d4d4" stroked="f"/>
                  <v:line id="Line 3549" o:spid="_x0000_s1615" style="position:absolute;visibility:visible;mso-wrap-style:square" from="540,3940" to="540,40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" strokecolor="#d4d4d4" strokeweight="0"/>
                  <v:rect id="Rectangle 3550" o:spid="_x0000_s1616" style="position:absolute;left:540;top:3940;width:8;height: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" fillcolor="#d4d4d4" stroked="f"/>
                  <v:line id="Line 3551" o:spid="_x0000_s1617" style="position:absolute;visibility:visible;mso-wrap-style:square" from="830,3940" to="830,40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" strokecolor="#d4d4d4" strokeweight="0"/>
                  <v:rect id="Rectangle 3552" o:spid="_x0000_s1618" style="position:absolute;left:830;top:3940;width:8;height: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" fillcolor="#d4d4d4" stroked="f"/>
                  <v:line id="Line 3553" o:spid="_x0000_s1619" style="position:absolute;visibility:visible;mso-wrap-style:square" from="1007,3940" to="1007,40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" strokecolor="#d4d4d4" strokeweight="0"/>
                  <v:rect id="Rectangle 3554" o:spid="_x0000_s1620" style="position:absolute;left:1007;top:3940;width:8;height: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" fillcolor="#d4d4d4" stroked="f"/>
                  <v:line id="Line 3555" o:spid="_x0000_s1621" style="position:absolute;visibility:visible;mso-wrap-style:square" from="16,4189" to="1965,4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" strokecolor="#d4d4d4" strokeweight="0"/>
                  <v:rect id="Rectangle 3556" o:spid="_x0000_s1622" style="position:absolute;left:16;top:4189;width:19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" fillcolor="#d4d4d4" stroked="f"/>
                  <v:line id="Line 3557" o:spid="_x0000_s1623" style="position:absolute;visibility:visible;mso-wrap-style:square" from="1965,4028" to="1965,4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" strokeweight="0"/>
                  <v:rect id="Rectangle 3558" o:spid="_x0000_s1624" style="position:absolute;left:1965;top:4028;width:8;height: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" fillcolor="black" stroked="f"/>
                  <v:line id="Line 3559" o:spid="_x0000_s1625" style="position:absolute;visibility:visible;mso-wrap-style:square" from="1973,4189" to="2151,4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" strokeweight="0"/>
                  <v:rect id="Rectangle 3560" o:spid="_x0000_s1626" style="position:absolute;left:1973;top:4189;width:17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" fillcolor="black" stroked="f"/>
                  <v:line id="Line 3561" o:spid="_x0000_s1627" style="position:absolute;visibility:visible;mso-wrap-style:square" from="2143,4036" to="2143,4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" strokeweight="0"/>
                  <v:rect id="Rectangle 3562" o:spid="_x0000_s1628" style="position:absolute;left:2143;top:4036;width:8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" fillcolor="black" stroked="f"/>
                  <v:line id="Line 3563" o:spid="_x0000_s1629" style="position:absolute;visibility:visible;mso-wrap-style:square" from="2151,4189" to="2658,4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" strokecolor="#d4d4d4" strokeweight="0"/>
                  <v:rect id="Rectangle 3564" o:spid="_x0000_s1630" style="position:absolute;left:2151;top:4189;width:50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" fillcolor="#d4d4d4" stroked="f"/>
                </v:group>
                <v:group id="Group 3766" o:spid="_x0000_s1631" style="position:absolute;left:152;top:22517;width:49206;height:8832" coordorigin="16,3538" coordsize="7749,13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">
                  <v:line id="Line 3566" o:spid="_x0000_s1632" style="position:absolute;visibility:visible;mso-wrap-style:square" from="2658,4028" to="2658,4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" strokeweight="0"/>
                  <v:rect id="Rectangle 3567" o:spid="_x0000_s1633" style="position:absolute;left:2658;top:4028;width:8;height: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" fillcolor="black" stroked="f"/>
                  <v:line id="Line 3568" o:spid="_x0000_s1634" style="position:absolute;visibility:visible;mso-wrap-style:square" from="2666,4189" to="2835,4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" strokeweight="0"/>
                  <v:rect id="Rectangle 3569" o:spid="_x0000_s1635" style="position:absolute;left:2666;top:4189;width:16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" fillcolor="black" stroked="f"/>
                  <v:line id="Line 3570" o:spid="_x0000_s1636" style="position:absolute;visibility:visible;mso-wrap-style:square" from="2827,4036" to="2827,4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" strokeweight="0"/>
                  <v:rect id="Rectangle 3571" o:spid="_x0000_s1637" style="position:absolute;left:2827;top:4036;width:8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" fillcolor="black" stroked="f"/>
                  <v:line id="Line 3572" o:spid="_x0000_s1638" style="position:absolute;visibility:visible;mso-wrap-style:square" from="2835,4189" to="3343,4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" strokecolor="#d4d4d4" strokeweight="0"/>
                  <v:rect id="Rectangle 3573" o:spid="_x0000_s1639" style="position:absolute;left:2835;top:4189;width:50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" fillcolor="#d4d4d4" stroked="f"/>
                  <v:line id="Line 3574" o:spid="_x0000_s1640" style="position:absolute;visibility:visible;mso-wrap-style:square" from="3343,4028" to="3343,4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" strokeweight="0"/>
                  <v:rect id="Rectangle 3575" o:spid="_x0000_s1641" style="position:absolute;left:3343;top:4028;width:8;height: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" fillcolor="black" stroked="f"/>
                  <v:line id="Line 3576" o:spid="_x0000_s1642" style="position:absolute;visibility:visible;mso-wrap-style:square" from="3351,4189" to="3552,4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" strokeweight="0"/>
                  <v:rect id="Rectangle 3577" o:spid="_x0000_s1643" style="position:absolute;left:3351;top:4189;width:20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" fillcolor="black" stroked="f"/>
                  <v:line id="Line 3578" o:spid="_x0000_s1644" style="position:absolute;visibility:visible;mso-wrap-style:square" from="3544,4036" to="3544,4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" strokeweight="0"/>
                  <v:rect id="Rectangle 3579" o:spid="_x0000_s1645" style="position:absolute;left:3544;top:4036;width:8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" fillcolor="black" stroked="f"/>
                  <v:line id="Line 3580" o:spid="_x0000_s1646" style="position:absolute;visibility:visible;mso-wrap-style:square" from="3778,3538" to="3778,40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" strokecolor="#d4d4d4" strokeweight="0"/>
                  <v:rect id="Rectangle 3581" o:spid="_x0000_s1647" style="position:absolute;left:3778;top:3538;width:8;height:4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" fillcolor="#d4d4d4" stroked="f"/>
                  <v:line id="Line 3582" o:spid="_x0000_s1648" style="position:absolute;visibility:visible;mso-wrap-style:square" from="3955,3538" to="3955,40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" strokecolor="#d4d4d4" strokeweight="0"/>
                  <v:rect id="Rectangle 3583" o:spid="_x0000_s1649" style="position:absolute;left:3955;top:3538;width:8;height:4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" fillcolor="#d4d4d4" stroked="f"/>
                  <v:line id="Line 3584" o:spid="_x0000_s1650" style="position:absolute;visibility:visible;mso-wrap-style:square" from="3552,4189" to="7765,4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" strokecolor="#d4d4d4" strokeweight="0"/>
                  <v:rect id="Rectangle 3585" o:spid="_x0000_s1651" style="position:absolute;left:3552;top:4189;width:4213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" fillcolor="#d4d4d4" stroked="f"/>
                  <v:line id="Line 3586" o:spid="_x0000_s1652" style="position:absolute;visibility:visible;mso-wrap-style:square" from="16,4277" to="1965,4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" strokecolor="#d4d4d4" strokeweight="0"/>
                  <v:rect id="Rectangle 3587" o:spid="_x0000_s1653" style="position:absolute;left:16;top:4277;width:19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" fillcolor="#d4d4d4" stroked="f"/>
                  <v:line id="Line 3588" o:spid="_x0000_s1654" style="position:absolute;visibility:visible;mso-wrap-style:square" from="1965,4197" to="1965,4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" strokecolor="#d4d4d4" strokeweight="0"/>
                  <v:rect id="Rectangle 3589" o:spid="_x0000_s1655" style="position:absolute;left:1965;top:4197;width:8;height: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" fillcolor="#d4d4d4" stroked="f"/>
                  <v:line id="Line 3590" o:spid="_x0000_s1656" style="position:absolute;visibility:visible;mso-wrap-style:square" from="1973,4277" to="2151,4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" strokeweight="0"/>
                  <v:rect id="Rectangle 3591" o:spid="_x0000_s1657" style="position:absolute;left:1973;top:4277;width:17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" fillcolor="black" stroked="f"/>
                  <v:line id="Line 3592" o:spid="_x0000_s1658" style="position:absolute;visibility:visible;mso-wrap-style:square" from="2143,4197" to="2143,4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" strokecolor="#d4d4d4" strokeweight="0"/>
                  <v:rect id="Rectangle 3593" o:spid="_x0000_s1659" style="position:absolute;left:2143;top:4197;width:8;height: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" fillcolor="#d4d4d4" stroked="f"/>
                  <v:line id="Line 3594" o:spid="_x0000_s1660" style="position:absolute;visibility:visible;mso-wrap-style:square" from="2151,4277" to="2658,4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" strokecolor="#d4d4d4" strokeweight="0"/>
                  <v:rect id="Rectangle 3595" o:spid="_x0000_s1661" style="position:absolute;left:2151;top:4277;width:50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" fillcolor="#d4d4d4" stroked="f"/>
                  <v:line id="Line 3596" o:spid="_x0000_s1662" style="position:absolute;visibility:visible;mso-wrap-style:square" from="2658,4197" to="2658,4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" strokecolor="#d4d4d4" strokeweight="0"/>
                  <v:rect id="Rectangle 3597" o:spid="_x0000_s1663" style="position:absolute;left:2658;top:4197;width:8;height: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" fillcolor="#d4d4d4" stroked="f"/>
                  <v:line id="Line 3598" o:spid="_x0000_s1664" style="position:absolute;visibility:visible;mso-wrap-style:square" from="2666,4277" to="2835,4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" strokeweight="0"/>
                  <v:rect id="Rectangle 3599" o:spid="_x0000_s1665" style="position:absolute;left:2666;top:4277;width:16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" fillcolor="black" stroked="f"/>
                  <v:line id="Line 3600" o:spid="_x0000_s1666" style="position:absolute;visibility:visible;mso-wrap-style:square" from="2827,4197" to="2827,4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" strokecolor="#d4d4d4" strokeweight="0"/>
                  <v:rect id="Rectangle 3601" o:spid="_x0000_s1667" style="position:absolute;left:2827;top:4197;width:8;height: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" fillcolor="#d4d4d4" stroked="f"/>
                  <v:line id="Line 3602" o:spid="_x0000_s1668" style="position:absolute;visibility:visible;mso-wrap-style:square" from="2835,4277" to="3343,4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" strokecolor="#d4d4d4" strokeweight="0"/>
                  <v:rect id="Rectangle 3603" o:spid="_x0000_s1669" style="position:absolute;left:2835;top:4277;width:50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" fillcolor="#d4d4d4" stroked="f"/>
                  <v:line id="Line 3604" o:spid="_x0000_s1670" style="position:absolute;visibility:visible;mso-wrap-style:square" from="3343,4197" to="3343,4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" strokecolor="#d4d4d4" strokeweight="0"/>
                  <v:rect id="Rectangle 3605" o:spid="_x0000_s1671" style="position:absolute;left:3343;top:4197;width:8;height: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" fillcolor="#d4d4d4" stroked="f"/>
                  <v:line id="Line 3606" o:spid="_x0000_s1672" style="position:absolute;visibility:visible;mso-wrap-style:square" from="3351,4277" to="3552,4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" strokeweight="0"/>
                  <v:rect id="Rectangle 3607" o:spid="_x0000_s1673" style="position:absolute;left:3351;top:4277;width:20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" fillcolor="black" stroked="f"/>
                  <v:line id="Line 3608" o:spid="_x0000_s1674" style="position:absolute;visibility:visible;mso-wrap-style:square" from="3544,4197" to="3544,4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" strokecolor="#d4d4d4" strokeweight="0"/>
                  <v:rect id="Rectangle 3609" o:spid="_x0000_s1675" style="position:absolute;left:3544;top:4197;width:8;height: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" fillcolor="#d4d4d4" stroked="f"/>
                  <v:line id="Line 3610" o:spid="_x0000_s1676" style="position:absolute;visibility:visible;mso-wrap-style:square" from="3552,4277" to="7765,4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" strokecolor="#d4d4d4" strokeweight="0"/>
                  <v:rect id="Rectangle 3611" o:spid="_x0000_s1677" style="position:absolute;left:3552;top:4277;width:4213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" fillcolor="#d4d4d4" stroked="f"/>
                  <v:line id="Line 3612" o:spid="_x0000_s1678" style="position:absolute;visibility:visible;mso-wrap-style:square" from="346,4197" to="346,42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" strokecolor="#d4d4d4" strokeweight="0"/>
                  <v:rect id="Rectangle 3613" o:spid="_x0000_s1679" style="position:absolute;left:346;top:4197;width:8;height: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" fillcolor="#d4d4d4" stroked="f"/>
                  <v:line id="Line 3614" o:spid="_x0000_s1680" style="position:absolute;visibility:visible;mso-wrap-style:square" from="540,4197" to="540,42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" strokecolor="#d4d4d4" strokeweight="0"/>
                  <v:rect id="Rectangle 3615" o:spid="_x0000_s1681" style="position:absolute;left:540;top:4197;width:8;height: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" fillcolor="#d4d4d4" stroked="f"/>
                  <v:line id="Line 3616" o:spid="_x0000_s1682" style="position:absolute;visibility:visible;mso-wrap-style:square" from="830,4197" to="830,42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" strokecolor="#d4d4d4" strokeweight="0"/>
                  <v:rect id="Rectangle 3617" o:spid="_x0000_s1683" style="position:absolute;left:830;top:4197;width:8;height: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" fillcolor="#d4d4d4" stroked="f"/>
                  <v:line id="Line 3618" o:spid="_x0000_s1684" style="position:absolute;visibility:visible;mso-wrap-style:square" from="1007,4197" to="1007,42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" strokecolor="#d4d4d4" strokeweight="0"/>
                  <v:rect id="Rectangle 3619" o:spid="_x0000_s1685" style="position:absolute;left:1007;top:4197;width:8;height: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" fillcolor="#d4d4d4" stroked="f"/>
                  <v:line id="Line 3620" o:spid="_x0000_s1686" style="position:absolute;visibility:visible;mso-wrap-style:square" from="16,4438" to="1965,44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" strokecolor="#d4d4d4" strokeweight="0"/>
                  <v:rect id="Rectangle 3621" o:spid="_x0000_s1687" style="position:absolute;left:16;top:4438;width:19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" fillcolor="#d4d4d4" stroked="f"/>
                  <v:line id="Line 3622" o:spid="_x0000_s1688" style="position:absolute;visibility:visible;mso-wrap-style:square" from="1965,4277" to="1965,44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" strokeweight="0"/>
                  <v:rect id="Rectangle 3623" o:spid="_x0000_s1689" style="position:absolute;left:1965;top:4277;width:8;height: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" fillcolor="black" stroked="f"/>
                  <v:line id="Line 3624" o:spid="_x0000_s1690" style="position:absolute;visibility:visible;mso-wrap-style:square" from="1973,4438" to="2151,44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" strokeweight="0"/>
                  <v:rect id="Rectangle 3625" o:spid="_x0000_s1691" style="position:absolute;left:1973;top:4438;width:17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" fillcolor="black" stroked="f"/>
                  <v:line id="Line 3626" o:spid="_x0000_s1692" style="position:absolute;visibility:visible;mso-wrap-style:square" from="2143,4285" to="2143,44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" strokeweight="0"/>
                  <v:rect id="Rectangle 3627" o:spid="_x0000_s1693" style="position:absolute;left:2143;top:4285;width:8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" fillcolor="black" stroked="f"/>
                  <v:line id="Line 3628" o:spid="_x0000_s1694" style="position:absolute;visibility:visible;mso-wrap-style:square" from="2151,4438" to="2658,44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" strokecolor="#d4d4d4" strokeweight="0"/>
                  <v:rect id="Rectangle 3629" o:spid="_x0000_s1695" style="position:absolute;left:2151;top:4438;width:50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" fillcolor="#d4d4d4" stroked="f"/>
                  <v:line id="Line 3630" o:spid="_x0000_s1696" style="position:absolute;visibility:visible;mso-wrap-style:square" from="2658,4277" to="2658,44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" strokeweight="0"/>
                  <v:rect id="Rectangle 3631" o:spid="_x0000_s1697" style="position:absolute;left:2658;top:4277;width:8;height: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" fillcolor="black" stroked="f"/>
                  <v:line id="Line 3632" o:spid="_x0000_s1698" style="position:absolute;visibility:visible;mso-wrap-style:square" from="2666,4438" to="2835,44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" strokeweight="0"/>
                  <v:rect id="Rectangle 3633" o:spid="_x0000_s1699" style="position:absolute;left:2666;top:4438;width:16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" fillcolor="black" stroked="f"/>
                  <v:line id="Line 3634" o:spid="_x0000_s1700" style="position:absolute;visibility:visible;mso-wrap-style:square" from="2827,4285" to="2827,44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" strokeweight="0"/>
                  <v:rect id="Rectangle 3635" o:spid="_x0000_s1701" style="position:absolute;left:2827;top:4285;width:8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" fillcolor="black" stroked="f"/>
                  <v:line id="Line 3636" o:spid="_x0000_s1702" style="position:absolute;visibility:visible;mso-wrap-style:square" from="2835,4438" to="3343,44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" strokecolor="#d4d4d4" strokeweight="0"/>
                  <v:rect id="Rectangle 3637" o:spid="_x0000_s1703" style="position:absolute;left:2835;top:4438;width:50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" fillcolor="#d4d4d4" stroked="f"/>
                  <v:line id="Line 3638" o:spid="_x0000_s1704" style="position:absolute;visibility:visible;mso-wrap-style:square" from="3343,4277" to="3343,44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" strokeweight="0"/>
                  <v:rect id="Rectangle 3639" o:spid="_x0000_s1705" style="position:absolute;left:3343;top:4277;width:8;height: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" fillcolor="black" stroked="f"/>
                  <v:line id="Line 3640" o:spid="_x0000_s1706" style="position:absolute;visibility:visible;mso-wrap-style:square" from="3351,4438" to="3552,44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" strokeweight="0"/>
                  <v:rect id="Rectangle 3641" o:spid="_x0000_s1707" style="position:absolute;left:3351;top:4438;width:20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" fillcolor="black" stroked="f"/>
                  <v:line id="Line 3642" o:spid="_x0000_s1708" style="position:absolute;visibility:visible;mso-wrap-style:square" from="3544,4285" to="3544,44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" strokeweight="0"/>
                  <v:rect id="Rectangle 3643" o:spid="_x0000_s1709" style="position:absolute;left:3544;top:4285;width:8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" fillcolor="black" stroked="f"/>
                  <v:line id="Line 3644" o:spid="_x0000_s1710" style="position:absolute;visibility:visible;mso-wrap-style:square" from="3778,4197" to="3778,42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" strokecolor="#d4d4d4" strokeweight="0"/>
                  <v:rect id="Rectangle 3645" o:spid="_x0000_s1711" style="position:absolute;left:3778;top:4197;width:8;height: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" fillcolor="#d4d4d4" stroked="f"/>
                  <v:line id="Line 3646" o:spid="_x0000_s1712" style="position:absolute;visibility:visible;mso-wrap-style:square" from="3955,4197" to="3955,42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" strokecolor="#d4d4d4" strokeweight="0"/>
                  <v:rect id="Rectangle 3647" o:spid="_x0000_s1713" style="position:absolute;left:3955;top:4197;width:8;height: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" fillcolor="#d4d4d4" stroked="f"/>
                  <v:line id="Line 3648" o:spid="_x0000_s1714" style="position:absolute;visibility:visible;mso-wrap-style:square" from="3552,4438" to="7765,44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" strokecolor="#d4d4d4" strokeweight="0"/>
                  <v:rect id="Rectangle 3649" o:spid="_x0000_s1715" style="position:absolute;left:3552;top:4438;width:4213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" fillcolor="#d4d4d4" stroked="f"/>
                  <v:line id="Line 3650" o:spid="_x0000_s1716" style="position:absolute;visibility:visible;mso-wrap-style:square" from="16,4527" to="1965,4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" strokecolor="#d4d4d4" strokeweight="0"/>
                  <v:rect id="Rectangle 3651" o:spid="_x0000_s1717" style="position:absolute;left:16;top:4527;width:19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" fillcolor="#d4d4d4" stroked="f"/>
                  <v:line id="Line 3652" o:spid="_x0000_s1718" style="position:absolute;visibility:visible;mso-wrap-style:square" from="1965,4446" to="1965,4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" strokecolor="#d4d4d4" strokeweight="0"/>
                  <v:rect id="Rectangle 3653" o:spid="_x0000_s1719" style="position:absolute;left:1965;top:4446;width:8;height: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" fillcolor="#d4d4d4" stroked="f"/>
                  <v:line id="Line 3654" o:spid="_x0000_s1720" style="position:absolute;visibility:visible;mso-wrap-style:square" from="1973,4527" to="2151,4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" strokeweight="0"/>
                  <v:rect id="Rectangle 3655" o:spid="_x0000_s1721" style="position:absolute;left:1973;top:4527;width:17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" fillcolor="black" stroked="f"/>
                  <v:line id="Line 3656" o:spid="_x0000_s1722" style="position:absolute;visibility:visible;mso-wrap-style:square" from="2143,4446" to="2143,4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" strokecolor="#d4d4d4" strokeweight="0"/>
                  <v:rect id="Rectangle 3657" o:spid="_x0000_s1723" style="position:absolute;left:2143;top:4446;width:8;height: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" fillcolor="#d4d4d4" stroked="f"/>
                  <v:line id="Line 3658" o:spid="_x0000_s1724" style="position:absolute;visibility:visible;mso-wrap-style:square" from="2151,4527" to="2658,4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" strokecolor="#d4d4d4" strokeweight="0"/>
                  <v:rect id="Rectangle 3659" o:spid="_x0000_s1725" style="position:absolute;left:2151;top:4527;width:50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" fillcolor="#d4d4d4" stroked="f"/>
                  <v:line id="Line 3660" o:spid="_x0000_s1726" style="position:absolute;visibility:visible;mso-wrap-style:square" from="2658,4446" to="2658,4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" strokecolor="#d4d4d4" strokeweight="0"/>
                  <v:rect id="Rectangle 3661" o:spid="_x0000_s1727" style="position:absolute;left:2658;top:4446;width:8;height: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" fillcolor="#d4d4d4" stroked="f"/>
                  <v:line id="Line 3662" o:spid="_x0000_s1728" style="position:absolute;visibility:visible;mso-wrap-style:square" from="2666,4527" to="2835,4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" strokeweight="0"/>
                  <v:rect id="Rectangle 3663" o:spid="_x0000_s1729" style="position:absolute;left:2666;top:4527;width:16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" fillcolor="black" stroked="f"/>
                  <v:line id="Line 3664" o:spid="_x0000_s1730" style="position:absolute;visibility:visible;mso-wrap-style:square" from="2827,4446" to="2827,4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" strokecolor="#d4d4d4" strokeweight="0"/>
                  <v:rect id="Rectangle 3665" o:spid="_x0000_s1731" style="position:absolute;left:2827;top:4446;width:8;height: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" fillcolor="#d4d4d4" stroked="f"/>
                  <v:line id="Line 3666" o:spid="_x0000_s1732" style="position:absolute;visibility:visible;mso-wrap-style:square" from="2835,4527" to="3343,4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" strokecolor="#d4d4d4" strokeweight="0"/>
                  <v:rect id="Rectangle 3667" o:spid="_x0000_s1733" style="position:absolute;left:2835;top:4527;width:50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" fillcolor="#d4d4d4" stroked="f"/>
                  <v:line id="Line 3668" o:spid="_x0000_s1734" style="position:absolute;visibility:visible;mso-wrap-style:square" from="3343,4446" to="3343,4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" strokecolor="#d4d4d4" strokeweight="0"/>
                  <v:rect id="Rectangle 3669" o:spid="_x0000_s1735" style="position:absolute;left:3343;top:4446;width:8;height: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" fillcolor="#d4d4d4" stroked="f"/>
                  <v:line id="Line 3670" o:spid="_x0000_s1736" style="position:absolute;visibility:visible;mso-wrap-style:square" from="3351,4527" to="3552,4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" strokeweight="0"/>
                  <v:rect id="Rectangle 3671" o:spid="_x0000_s1737" style="position:absolute;left:3351;top:4527;width:20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" fillcolor="black" stroked="f"/>
                  <v:line id="Line 3672" o:spid="_x0000_s1738" style="position:absolute;visibility:visible;mso-wrap-style:square" from="3544,4446" to="3544,4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" strokecolor="#d4d4d4" strokeweight="0"/>
                  <v:rect id="Rectangle 3673" o:spid="_x0000_s1739" style="position:absolute;left:3544;top:4446;width:8;height: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" fillcolor="#d4d4d4" stroked="f"/>
                  <v:line id="Line 3674" o:spid="_x0000_s1740" style="position:absolute;visibility:visible;mso-wrap-style:square" from="3552,4527" to="7765,4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" strokecolor="#d4d4d4" strokeweight="0"/>
                  <v:rect id="Rectangle 3675" o:spid="_x0000_s1741" style="position:absolute;left:3552;top:4527;width:4213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" fillcolor="#d4d4d4" stroked="f"/>
                  <v:line id="Line 3676" o:spid="_x0000_s1742" style="position:absolute;visibility:visible;mso-wrap-style:square" from="346,4446" to="346,45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" strokecolor="#d4d4d4" strokeweight="0"/>
                  <v:rect id="Rectangle 3677" o:spid="_x0000_s1743" style="position:absolute;left:346;top:4446;width:8;height: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" fillcolor="#d4d4d4" stroked="f"/>
                  <v:line id="Line 3678" o:spid="_x0000_s1744" style="position:absolute;visibility:visible;mso-wrap-style:square" from="540,4446" to="540,45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" strokecolor="#d4d4d4" strokeweight="0"/>
                  <v:rect id="Rectangle 3679" o:spid="_x0000_s1745" style="position:absolute;left:540;top:4446;width:8;height: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" fillcolor="#d4d4d4" stroked="f"/>
                  <v:line id="Line 3680" o:spid="_x0000_s1746" style="position:absolute;visibility:visible;mso-wrap-style:square" from="830,4446" to="830,45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" strokecolor="#d4d4d4" strokeweight="0"/>
                  <v:rect id="Rectangle 3681" o:spid="_x0000_s1747" style="position:absolute;left:830;top:4446;width:8;height: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" fillcolor="#d4d4d4" stroked="f"/>
                  <v:line id="Line 3682" o:spid="_x0000_s1748" style="position:absolute;visibility:visible;mso-wrap-style:square" from="1007,4446" to="1007,45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" strokecolor="#d4d4d4" strokeweight="0"/>
                  <v:rect id="Rectangle 3683" o:spid="_x0000_s1749" style="position:absolute;left:1007;top:4446;width:8;height: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" fillcolor="#d4d4d4" stroked="f"/>
                  <v:line id="Line 3684" o:spid="_x0000_s1750" style="position:absolute;visibility:visible;mso-wrap-style:square" from="16,4687" to="1965,46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" strokecolor="#d4d4d4" strokeweight="0"/>
                  <v:rect id="Rectangle 3685" o:spid="_x0000_s1751" style="position:absolute;left:16;top:4687;width:19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" fillcolor="#d4d4d4" stroked="f"/>
                  <v:line id="Line 3686" o:spid="_x0000_s1752" style="position:absolute;visibility:visible;mso-wrap-style:square" from="1965,4527" to="1965,46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" strokeweight="0"/>
                  <v:rect id="Rectangle 3687" o:spid="_x0000_s1753" style="position:absolute;left:1965;top:4527;width:8;height:1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" fillcolor="black" stroked="f"/>
                  <v:line id="Line 3688" o:spid="_x0000_s1754" style="position:absolute;visibility:visible;mso-wrap-style:square" from="1973,4687" to="2151,46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" strokeweight="0"/>
                  <v:rect id="Rectangle 3689" o:spid="_x0000_s1755" style="position:absolute;left:1973;top:4687;width:17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" fillcolor="black" stroked="f"/>
                  <v:line id="Line 3690" o:spid="_x0000_s1756" style="position:absolute;visibility:visible;mso-wrap-style:square" from="2143,4535" to="2143,46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" strokeweight="0"/>
                  <v:rect id="Rectangle 3691" o:spid="_x0000_s1757" style="position:absolute;left:2143;top:4535;width:8;height:1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" fillcolor="black" stroked="f"/>
                  <v:line id="Line 3692" o:spid="_x0000_s1758" style="position:absolute;visibility:visible;mso-wrap-style:square" from="2151,4687" to="2658,46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" strokecolor="#d4d4d4" strokeweight="0"/>
                  <v:rect id="Rectangle 3693" o:spid="_x0000_s1759" style="position:absolute;left:2151;top:4687;width:50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" fillcolor="#d4d4d4" stroked="f"/>
                  <v:line id="Line 3694" o:spid="_x0000_s1760" style="position:absolute;visibility:visible;mso-wrap-style:square" from="2658,4527" to="2658,46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" strokeweight="0"/>
                  <v:rect id="Rectangle 3695" o:spid="_x0000_s1761" style="position:absolute;left:2658;top:4527;width:8;height:1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" fillcolor="black" stroked="f"/>
                  <v:line id="Line 3696" o:spid="_x0000_s1762" style="position:absolute;visibility:visible;mso-wrap-style:square" from="2666,4687" to="2835,46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" strokeweight="0"/>
                  <v:rect id="Rectangle 3697" o:spid="_x0000_s1763" style="position:absolute;left:2666;top:4687;width:16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" fillcolor="black" stroked="f"/>
                  <v:line id="Line 3698" o:spid="_x0000_s1764" style="position:absolute;visibility:visible;mso-wrap-style:square" from="2827,4535" to="2827,46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" strokeweight="0"/>
                  <v:rect id="Rectangle 3699" o:spid="_x0000_s1765" style="position:absolute;left:2827;top:4535;width:8;height:1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" fillcolor="black" stroked="f"/>
                  <v:line id="Line 3700" o:spid="_x0000_s1766" style="position:absolute;visibility:visible;mso-wrap-style:square" from="2835,4687" to="3343,46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" strokecolor="#d4d4d4" strokeweight="0"/>
                  <v:rect id="Rectangle 3701" o:spid="_x0000_s1767" style="position:absolute;left:2835;top:4687;width:50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" fillcolor="#d4d4d4" stroked="f"/>
                  <v:line id="Line 3702" o:spid="_x0000_s1768" style="position:absolute;visibility:visible;mso-wrap-style:square" from="3343,4527" to="3343,46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" strokeweight="0"/>
                  <v:rect id="Rectangle 3703" o:spid="_x0000_s1769" style="position:absolute;left:3343;top:4527;width:8;height:1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" fillcolor="black" stroked="f"/>
                  <v:line id="Line 3704" o:spid="_x0000_s1770" style="position:absolute;visibility:visible;mso-wrap-style:square" from="3351,4687" to="3552,46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" strokeweight="0"/>
                  <v:rect id="Rectangle 3705" o:spid="_x0000_s1771" style="position:absolute;left:3351;top:4687;width:20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" fillcolor="black" stroked="f"/>
                  <v:line id="Line 3706" o:spid="_x0000_s1772" style="position:absolute;visibility:visible;mso-wrap-style:square" from="3544,4535" to="3544,46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" strokeweight="0"/>
                  <v:rect id="Rectangle 3707" o:spid="_x0000_s1773" style="position:absolute;left:3544;top:4535;width:8;height:1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" fillcolor="black" stroked="f"/>
                  <v:line id="Line 3708" o:spid="_x0000_s1774" style="position:absolute;visibility:visible;mso-wrap-style:square" from="3778,4446" to="3778,45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" strokecolor="#d4d4d4" strokeweight="0"/>
                  <v:rect id="Rectangle 3709" o:spid="_x0000_s1775" style="position:absolute;left:3778;top:4446;width:8;height: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" fillcolor="#d4d4d4" stroked="f"/>
                  <v:line id="Line 3710" o:spid="_x0000_s1776" style="position:absolute;visibility:visible;mso-wrap-style:square" from="3955,4446" to="3955,45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" strokecolor="#d4d4d4" strokeweight="0"/>
                  <v:rect id="Rectangle 3711" o:spid="_x0000_s1777" style="position:absolute;left:3955;top:4446;width:8;height: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" fillcolor="#d4d4d4" stroked="f"/>
                  <v:line id="Line 3712" o:spid="_x0000_s1778" style="position:absolute;visibility:visible;mso-wrap-style:square" from="3552,4687" to="7765,46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" strokecolor="#d4d4d4" strokeweight="0"/>
                  <v:rect id="Rectangle 3713" o:spid="_x0000_s1779" style="position:absolute;left:3552;top:4687;width:4213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" fillcolor="#d4d4d4" stroked="f"/>
                  <v:line id="Line 3714" o:spid="_x0000_s1780" style="position:absolute;visibility:visible;mso-wrap-style:square" from="16,4768" to="1965,47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" strokecolor="#d4d4d4" strokeweight="0"/>
                  <v:rect id="Rectangle 3715" o:spid="_x0000_s1781" style="position:absolute;left:16;top:4768;width:19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" fillcolor="#d4d4d4" stroked="f"/>
                  <v:line id="Line 3716" o:spid="_x0000_s1782" style="position:absolute;visibility:visible;mso-wrap-style:square" from="1965,4695" to="1965,47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" strokecolor="#d4d4d4" strokeweight="0"/>
                  <v:rect id="Rectangle 3717" o:spid="_x0000_s1783" style="position:absolute;left:1965;top:4695;width:8;height: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" fillcolor="#d4d4d4" stroked="f"/>
                  <v:line id="Line 3718" o:spid="_x0000_s1784" style="position:absolute;visibility:visible;mso-wrap-style:square" from="1973,4768" to="2151,47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" strokeweight="0"/>
                  <v:rect id="Rectangle 3719" o:spid="_x0000_s1785" style="position:absolute;left:1973;top:4768;width:17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" fillcolor="black" stroked="f"/>
                  <v:line id="Line 3720" o:spid="_x0000_s1786" style="position:absolute;visibility:visible;mso-wrap-style:square" from="2143,4695" to="2143,47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" strokecolor="#d4d4d4" strokeweight="0"/>
                  <v:rect id="Rectangle 3721" o:spid="_x0000_s1787" style="position:absolute;left:2143;top:4695;width:8;height: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" fillcolor="#d4d4d4" stroked="f"/>
                  <v:line id="Line 3722" o:spid="_x0000_s1788" style="position:absolute;visibility:visible;mso-wrap-style:square" from="2151,4768" to="2658,47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" strokecolor="#d4d4d4" strokeweight="0"/>
                  <v:rect id="Rectangle 3723" o:spid="_x0000_s1789" style="position:absolute;left:2151;top:4768;width:50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" fillcolor="#d4d4d4" stroked="f"/>
                  <v:line id="Line 3724" o:spid="_x0000_s1790" style="position:absolute;visibility:visible;mso-wrap-style:square" from="2658,4695" to="2658,47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" strokecolor="#d4d4d4" strokeweight="0"/>
                  <v:rect id="Rectangle 3725" o:spid="_x0000_s1791" style="position:absolute;left:2658;top:4695;width:8;height: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" fillcolor="#d4d4d4" stroked="f"/>
                  <v:line id="Line 3726" o:spid="_x0000_s1792" style="position:absolute;visibility:visible;mso-wrap-style:square" from="2666,4768" to="2835,47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" strokeweight="0"/>
                  <v:rect id="Rectangle 3727" o:spid="_x0000_s1793" style="position:absolute;left:2666;top:4768;width:16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" fillcolor="black" stroked="f"/>
                  <v:line id="Line 3728" o:spid="_x0000_s1794" style="position:absolute;visibility:visible;mso-wrap-style:square" from="2827,4695" to="2827,47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" strokecolor="#d4d4d4" strokeweight="0"/>
                  <v:rect id="Rectangle 3729" o:spid="_x0000_s1795" style="position:absolute;left:2827;top:4695;width:8;height: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" fillcolor="#d4d4d4" stroked="f"/>
                  <v:line id="Line 3730" o:spid="_x0000_s1796" style="position:absolute;visibility:visible;mso-wrap-style:square" from="2835,4768" to="3343,47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" strokecolor="#d4d4d4" strokeweight="0"/>
                  <v:rect id="Rectangle 3731" o:spid="_x0000_s1797" style="position:absolute;left:2835;top:4768;width:50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" fillcolor="#d4d4d4" stroked="f"/>
                  <v:line id="Line 3732" o:spid="_x0000_s1798" style="position:absolute;visibility:visible;mso-wrap-style:square" from="3343,4695" to="3343,47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" strokecolor="#d4d4d4" strokeweight="0"/>
                  <v:rect id="Rectangle 3733" o:spid="_x0000_s1799" style="position:absolute;left:3343;top:4695;width:8;height: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" fillcolor="#d4d4d4" stroked="f"/>
                  <v:line id="Line 3734" o:spid="_x0000_s1800" style="position:absolute;visibility:visible;mso-wrap-style:square" from="3351,4768" to="3552,47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" strokeweight="0"/>
                  <v:rect id="Rectangle 3735" o:spid="_x0000_s1801" style="position:absolute;left:3351;top:4768;width:20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" fillcolor="black" stroked="f"/>
                  <v:line id="Line 3736" o:spid="_x0000_s1802" style="position:absolute;visibility:visible;mso-wrap-style:square" from="3544,4695" to="3544,47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" strokecolor="#d4d4d4" strokeweight="0"/>
                  <v:rect id="Rectangle 3737" o:spid="_x0000_s1803" style="position:absolute;left:3544;top:4695;width:8;height: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" fillcolor="#d4d4d4" stroked="f"/>
                  <v:line id="Line 3738" o:spid="_x0000_s1804" style="position:absolute;visibility:visible;mso-wrap-style:square" from="3552,4768" to="7765,47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" strokecolor="#d4d4d4" strokeweight="0"/>
                  <v:rect id="Rectangle 3739" o:spid="_x0000_s1805" style="position:absolute;left:3552;top:4768;width:4213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" fillcolor="#d4d4d4" stroked="f"/>
                  <v:line id="Line 3740" o:spid="_x0000_s1806" style="position:absolute;visibility:visible;mso-wrap-style:square" from="346,4695" to="346,4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" strokecolor="#d4d4d4" strokeweight="0"/>
                  <v:rect id="Rectangle 3741" o:spid="_x0000_s1807" style="position:absolute;left:346;top:4695;width:8;height: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" fillcolor="#d4d4d4" stroked="f"/>
                  <v:line id="Line 3742" o:spid="_x0000_s1808" style="position:absolute;visibility:visible;mso-wrap-style:square" from="540,4695" to="540,4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" strokecolor="#d4d4d4" strokeweight="0"/>
                  <v:rect id="Rectangle 3743" o:spid="_x0000_s1809" style="position:absolute;left:540;top:4695;width:8;height: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" fillcolor="#d4d4d4" stroked="f"/>
                  <v:line id="Line 3744" o:spid="_x0000_s1810" style="position:absolute;visibility:visible;mso-wrap-style:square" from="830,4695" to="830,4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" strokecolor="#d4d4d4" strokeweight="0"/>
                  <v:rect id="Rectangle 3745" o:spid="_x0000_s1811" style="position:absolute;left:830;top:4695;width:8;height: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" fillcolor="#d4d4d4" stroked="f"/>
                  <v:line id="Line 3746" o:spid="_x0000_s1812" style="position:absolute;visibility:visible;mso-wrap-style:square" from="1007,4695" to="1007,4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" strokecolor="#d4d4d4" strokeweight="0"/>
                  <v:rect id="Rectangle 3747" o:spid="_x0000_s1813" style="position:absolute;left:1007;top:4695;width:8;height: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" fillcolor="#d4d4d4" stroked="f"/>
                  <v:line id="Line 3748" o:spid="_x0000_s1814" style="position:absolute;visibility:visible;mso-wrap-style:square" from="16,4921" to="1965,49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" strokecolor="#d4d4d4" strokeweight="0"/>
                  <v:rect id="Rectangle 3749" o:spid="_x0000_s1815" style="position:absolute;left:16;top:4921;width:19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" fillcolor="#d4d4d4" stroked="f"/>
                  <v:line id="Line 3750" o:spid="_x0000_s1816" style="position:absolute;visibility:visible;mso-wrap-style:square" from="1965,4768" to="1965,4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" strokeweight="0"/>
                  <v:rect id="Rectangle 3751" o:spid="_x0000_s1817" style="position:absolute;left:1965;top:4768;width:8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" fillcolor="black" stroked="f"/>
                  <v:line id="Line 3752" o:spid="_x0000_s1818" style="position:absolute;visibility:visible;mso-wrap-style:square" from="1973,4921" to="2151,49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" strokeweight="0"/>
                  <v:rect id="Rectangle 3753" o:spid="_x0000_s1819" style="position:absolute;left:1973;top:4921;width:17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" fillcolor="black" stroked="f"/>
                  <v:line id="Line 3754" o:spid="_x0000_s1820" style="position:absolute;visibility:visible;mso-wrap-style:square" from="2143,4776" to="2143,4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" strokeweight="0"/>
                  <v:rect id="Rectangle 3755" o:spid="_x0000_s1821" style="position:absolute;left:2143;top:4776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" fillcolor="black" stroked="f"/>
                  <v:line id="Line 3756" o:spid="_x0000_s1822" style="position:absolute;visibility:visible;mso-wrap-style:square" from="2151,4921" to="2658,49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" strokecolor="#d4d4d4" strokeweight="0"/>
                  <v:rect id="Rectangle 3757" o:spid="_x0000_s1823" style="position:absolute;left:2151;top:4921;width:50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" fillcolor="#d4d4d4" stroked="f"/>
                  <v:line id="Line 3758" o:spid="_x0000_s1824" style="position:absolute;visibility:visible;mso-wrap-style:square" from="2658,4768" to="2658,4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" strokeweight="0"/>
                  <v:rect id="Rectangle 3759" o:spid="_x0000_s1825" style="position:absolute;left:2658;top:4768;width:8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" fillcolor="black" stroked="f"/>
                  <v:line id="Line 3760" o:spid="_x0000_s1826" style="position:absolute;visibility:visible;mso-wrap-style:square" from="2666,4921" to="2835,49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" strokeweight="0"/>
                  <v:rect id="Rectangle 3761" o:spid="_x0000_s1827" style="position:absolute;left:2666;top:4921;width:16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" fillcolor="black" stroked="f"/>
                  <v:line id="Line 3762" o:spid="_x0000_s1828" style="position:absolute;visibility:visible;mso-wrap-style:square" from="2827,4776" to="2827,4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" strokeweight="0"/>
                  <v:rect id="Rectangle 3763" o:spid="_x0000_s1829" style="position:absolute;left:2827;top:4776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" fillcolor="black" stroked="f"/>
                  <v:line id="Line 3764" o:spid="_x0000_s1830" style="position:absolute;visibility:visible;mso-wrap-style:square" from="2835,4921" to="3343,49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" strokecolor="#d4d4d4" strokeweight="0"/>
                  <v:rect id="Rectangle 3765" o:spid="_x0000_s1831" style="position:absolute;left:2835;top:4921;width:50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" fillcolor="#d4d4d4" stroked="f"/>
                </v:group>
                <v:group id="Group 3967" o:spid="_x0000_s1832" style="position:absolute;left:152;top:22517;width:49206;height:15062" coordorigin="16,3538" coordsize="7749,23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">
                  <v:line id="Line 3767" o:spid="_x0000_s1833" style="position:absolute;visibility:visible;mso-wrap-style:square" from="3343,4768" to="3343,4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" strokeweight="0"/>
                  <v:rect id="Rectangle 3768" o:spid="_x0000_s1834" style="position:absolute;left:3343;top:4768;width:8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" fillcolor="black" stroked="f"/>
                  <v:line id="Line 3769" o:spid="_x0000_s1835" style="position:absolute;visibility:visible;mso-wrap-style:square" from="3351,4921" to="3552,49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" strokeweight="0"/>
                  <v:rect id="Rectangle 3770" o:spid="_x0000_s1836" style="position:absolute;left:3351;top:4921;width:20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" fillcolor="black" stroked="f"/>
                  <v:line id="Line 3771" o:spid="_x0000_s1837" style="position:absolute;visibility:visible;mso-wrap-style:square" from="3544,4776" to="3544,4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" strokeweight="0"/>
                  <v:rect id="Rectangle 3772" o:spid="_x0000_s1838" style="position:absolute;left:3544;top:4776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" fillcolor="black" stroked="f"/>
                  <v:line id="Line 3773" o:spid="_x0000_s1839" style="position:absolute;visibility:visible;mso-wrap-style:square" from="3778,4695" to="3778,4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" strokecolor="#d4d4d4" strokeweight="0"/>
                  <v:rect id="Rectangle 3774" o:spid="_x0000_s1840" style="position:absolute;left:3778;top:4695;width:8;height: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" fillcolor="#d4d4d4" stroked="f"/>
                  <v:line id="Line 3775" o:spid="_x0000_s1841" style="position:absolute;visibility:visible;mso-wrap-style:square" from="3955,4695" to="3955,4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" strokecolor="#d4d4d4" strokeweight="0"/>
                  <v:rect id="Rectangle 3776" o:spid="_x0000_s1842" style="position:absolute;left:3955;top:4695;width:8;height: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" fillcolor="#d4d4d4" stroked="f"/>
                  <v:line id="Line 3777" o:spid="_x0000_s1843" style="position:absolute;visibility:visible;mso-wrap-style:square" from="3552,4921" to="7765,49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" strokecolor="#d4d4d4" strokeweight="0"/>
                  <v:rect id="Rectangle 3778" o:spid="_x0000_s1844" style="position:absolute;left:3552;top:4921;width:4213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" fillcolor="#d4d4d4" stroked="f"/>
                  <v:line id="Line 3779" o:spid="_x0000_s1845" style="position:absolute;visibility:visible;mso-wrap-style:square" from="16,5001" to="1965,5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" strokecolor="#d4d4d4" strokeweight="0"/>
                  <v:rect id="Rectangle 3780" o:spid="_x0000_s1846" style="position:absolute;left:16;top:5001;width:19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" fillcolor="#d4d4d4" stroked="f"/>
                  <v:line id="Line 3781" o:spid="_x0000_s1847" style="position:absolute;visibility:visible;mso-wrap-style:square" from="1965,4929" to="1965,5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" strokecolor="#d4d4d4" strokeweight="0"/>
                  <v:rect id="Rectangle 3782" o:spid="_x0000_s1848" style="position:absolute;left:1965;top:4929;width:8;height: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" fillcolor="#d4d4d4" stroked="f"/>
                  <v:line id="Line 3783" o:spid="_x0000_s1849" style="position:absolute;visibility:visible;mso-wrap-style:square" from="1973,5001" to="2151,5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" strokeweight="0"/>
                  <v:rect id="Rectangle 3784" o:spid="_x0000_s1850" style="position:absolute;left:1973;top:5001;width:17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" fillcolor="black" stroked="f"/>
                  <v:line id="Line 3785" o:spid="_x0000_s1851" style="position:absolute;visibility:visible;mso-wrap-style:square" from="2143,4929" to="2143,5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" strokecolor="#d4d4d4" strokeweight="0"/>
                  <v:rect id="Rectangle 3786" o:spid="_x0000_s1852" style="position:absolute;left:2143;top:4929;width:8;height: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" fillcolor="#d4d4d4" stroked="f"/>
                  <v:line id="Line 3787" o:spid="_x0000_s1853" style="position:absolute;visibility:visible;mso-wrap-style:square" from="2151,5001" to="2658,5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" strokecolor="#d4d4d4" strokeweight="0"/>
                  <v:rect id="Rectangle 3788" o:spid="_x0000_s1854" style="position:absolute;left:2151;top:5001;width:50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" fillcolor="#d4d4d4" stroked="f"/>
                  <v:line id="Line 3789" o:spid="_x0000_s1855" style="position:absolute;visibility:visible;mso-wrap-style:square" from="2658,4929" to="2658,5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" strokecolor="#d4d4d4" strokeweight="0"/>
                  <v:rect id="Rectangle 3790" o:spid="_x0000_s1856" style="position:absolute;left:2658;top:4929;width:8;height: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" fillcolor="#d4d4d4" stroked="f"/>
                  <v:line id="Line 3791" o:spid="_x0000_s1857" style="position:absolute;visibility:visible;mso-wrap-style:square" from="2666,5001" to="2835,5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" strokeweight="0"/>
                  <v:rect id="Rectangle 3792" o:spid="_x0000_s1858" style="position:absolute;left:2666;top:5001;width:16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" fillcolor="black" stroked="f"/>
                  <v:line id="Line 3793" o:spid="_x0000_s1859" style="position:absolute;visibility:visible;mso-wrap-style:square" from="2827,4929" to="2827,5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" strokecolor="#d4d4d4" strokeweight="0"/>
                  <v:rect id="Rectangle 3794" o:spid="_x0000_s1860" style="position:absolute;left:2827;top:4929;width:8;height: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" fillcolor="#d4d4d4" stroked="f"/>
                  <v:line id="Line 3795" o:spid="_x0000_s1861" style="position:absolute;visibility:visible;mso-wrap-style:square" from="2835,5001" to="3343,5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" strokecolor="#d4d4d4" strokeweight="0"/>
                  <v:rect id="Rectangle 3796" o:spid="_x0000_s1862" style="position:absolute;left:2835;top:5001;width:50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" fillcolor="#d4d4d4" stroked="f"/>
                  <v:line id="Line 3797" o:spid="_x0000_s1863" style="position:absolute;visibility:visible;mso-wrap-style:square" from="3343,4929" to="3343,5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" strokecolor="#d4d4d4" strokeweight="0"/>
                  <v:rect id="Rectangle 3798" o:spid="_x0000_s1864" style="position:absolute;left:3343;top:4929;width:8;height: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" fillcolor="#d4d4d4" stroked="f"/>
                  <v:line id="Line 3799" o:spid="_x0000_s1865" style="position:absolute;visibility:visible;mso-wrap-style:square" from="3351,5001" to="3552,5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" strokeweight="0"/>
                  <v:rect id="Rectangle 3800" o:spid="_x0000_s1866" style="position:absolute;left:3351;top:5001;width:20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" fillcolor="black" stroked="f"/>
                  <v:line id="Line 3801" o:spid="_x0000_s1867" style="position:absolute;visibility:visible;mso-wrap-style:square" from="3544,4929" to="3544,5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" strokecolor="#d4d4d4" strokeweight="0"/>
                  <v:rect id="Rectangle 3802" o:spid="_x0000_s1868" style="position:absolute;left:3544;top:4929;width:8;height: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" fillcolor="#d4d4d4" stroked="f"/>
                  <v:line id="Line 3803" o:spid="_x0000_s1869" style="position:absolute;visibility:visible;mso-wrap-style:square" from="3552,5001" to="7765,5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" strokecolor="#d4d4d4" strokeweight="0"/>
                  <v:rect id="Rectangle 3804" o:spid="_x0000_s1870" style="position:absolute;left:3552;top:5001;width:4213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" fillcolor="#d4d4d4" stroked="f"/>
                  <v:line id="Line 3805" o:spid="_x0000_s1871" style="position:absolute;visibility:visible;mso-wrap-style:square" from="1522,3940" to="1522,50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" strokecolor="#d4d4d4" strokeweight="0"/>
                  <v:rect id="Rectangle 3806" o:spid="_x0000_s1872" style="position:absolute;left:1522;top:3940;width:8;height:10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" fillcolor="#d4d4d4" stroked="f"/>
                  <v:line id="Line 3807" o:spid="_x0000_s1873" style="position:absolute;visibility:visible;mso-wrap-style:square" from="16,5162" to="1965,51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" strokecolor="#d4d4d4" strokeweight="0"/>
                  <v:rect id="Rectangle 3808" o:spid="_x0000_s1874" style="position:absolute;left:16;top:5162;width:19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" fillcolor="#d4d4d4" stroked="f"/>
                  <v:line id="Line 3809" o:spid="_x0000_s1875" style="position:absolute;visibility:visible;mso-wrap-style:square" from="1965,5001" to="1965,51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" strokeweight="0"/>
                  <v:rect id="Rectangle 3810" o:spid="_x0000_s1876" style="position:absolute;left:1965;top:5001;width:8;height: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" fillcolor="black" stroked="f"/>
                  <v:line id="Line 3811" o:spid="_x0000_s1877" style="position:absolute;visibility:visible;mso-wrap-style:square" from="1973,5162" to="2151,51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" strokeweight="0"/>
                  <v:rect id="Rectangle 3812" o:spid="_x0000_s1878" style="position:absolute;left:1973;top:5162;width:17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" fillcolor="black" stroked="f"/>
                  <v:line id="Line 3813" o:spid="_x0000_s1879" style="position:absolute;visibility:visible;mso-wrap-style:square" from="2143,5009" to="2143,51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" strokeweight="0"/>
                  <v:rect id="Rectangle 3814" o:spid="_x0000_s1880" style="position:absolute;left:2143;top:5009;width:8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" fillcolor="black" stroked="f"/>
                  <v:line id="Line 3815" o:spid="_x0000_s1881" style="position:absolute;visibility:visible;mso-wrap-style:square" from="2151,5162" to="2658,51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" strokecolor="#d4d4d4" strokeweight="0"/>
                  <v:rect id="Rectangle 3816" o:spid="_x0000_s1882" style="position:absolute;left:2151;top:5162;width:50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" fillcolor="#d4d4d4" stroked="f"/>
                  <v:line id="Line 3817" o:spid="_x0000_s1883" style="position:absolute;visibility:visible;mso-wrap-style:square" from="2658,5001" to="2658,51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" strokeweight="0"/>
                  <v:rect id="Rectangle 3818" o:spid="_x0000_s1884" style="position:absolute;left:2658;top:5001;width:8;height: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" fillcolor="black" stroked="f"/>
                  <v:line id="Line 3819" o:spid="_x0000_s1885" style="position:absolute;visibility:visible;mso-wrap-style:square" from="2666,5162" to="2835,51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" strokeweight="0"/>
                  <v:rect id="Rectangle 3820" o:spid="_x0000_s1886" style="position:absolute;left:2666;top:5162;width:16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" fillcolor="black" stroked="f"/>
                  <v:line id="Line 3821" o:spid="_x0000_s1887" style="position:absolute;visibility:visible;mso-wrap-style:square" from="2827,5009" to="2827,51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" strokeweight="0"/>
                  <v:rect id="Rectangle 3822" o:spid="_x0000_s1888" style="position:absolute;left:2827;top:5009;width:8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" fillcolor="black" stroked="f"/>
                  <v:line id="Line 3823" o:spid="_x0000_s1889" style="position:absolute;visibility:visible;mso-wrap-style:square" from="2835,5162" to="3343,51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" strokecolor="#d4d4d4" strokeweight="0"/>
                  <v:rect id="Rectangle 3824" o:spid="_x0000_s1890" style="position:absolute;left:2835;top:5162;width:50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" fillcolor="#d4d4d4" stroked="f"/>
                  <v:line id="Line 3825" o:spid="_x0000_s1891" style="position:absolute;visibility:visible;mso-wrap-style:square" from="3343,5001" to="3343,51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" strokeweight="0"/>
                  <v:rect id="Rectangle 3826" o:spid="_x0000_s1892" style="position:absolute;left:3343;top:5001;width:8;height: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" fillcolor="black" stroked="f"/>
                  <v:line id="Line 3827" o:spid="_x0000_s1893" style="position:absolute;visibility:visible;mso-wrap-style:square" from="3351,5162" to="3552,51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" strokeweight="0"/>
                  <v:rect id="Rectangle 3828" o:spid="_x0000_s1894" style="position:absolute;left:3351;top:5162;width:20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" fillcolor="black" stroked="f"/>
                  <v:line id="Line 3829" o:spid="_x0000_s1895" style="position:absolute;visibility:visible;mso-wrap-style:square" from="3544,5009" to="3544,51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" strokeweight="0"/>
                  <v:rect id="Rectangle 3830" o:spid="_x0000_s1896" style="position:absolute;left:3544;top:5009;width:8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" fillcolor="black" stroked="f"/>
                  <v:line id="Line 3831" o:spid="_x0000_s1897" style="position:absolute;visibility:visible;mso-wrap-style:square" from="3778,4929" to="3778,50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" strokecolor="#d4d4d4" strokeweight="0"/>
                  <v:rect id="Rectangle 3832" o:spid="_x0000_s1898" style="position:absolute;left:3778;top:4929;width:8;height: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" fillcolor="#d4d4d4" stroked="f"/>
                  <v:line id="Line 3833" o:spid="_x0000_s1899" style="position:absolute;visibility:visible;mso-wrap-style:square" from="3955,4929" to="3955,50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" strokecolor="#d4d4d4" strokeweight="0"/>
                  <v:rect id="Rectangle 3834" o:spid="_x0000_s1900" style="position:absolute;left:3955;top:4929;width:8;height: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" fillcolor="#d4d4d4" stroked="f"/>
                  <v:line id="Line 3835" o:spid="_x0000_s1901" style="position:absolute;visibility:visible;mso-wrap-style:square" from="3552,5162" to="7765,51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" strokecolor="#d4d4d4" strokeweight="0"/>
                  <v:rect id="Rectangle 3836" o:spid="_x0000_s1902" style="position:absolute;left:3552;top:5162;width:4213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" fillcolor="#d4d4d4" stroked="f"/>
                  <v:line id="Line 3837" o:spid="_x0000_s1903" style="position:absolute;visibility:visible;mso-wrap-style:square" from="346,4929" to="346,50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" strokecolor="#d4d4d4" strokeweight="0"/>
                  <v:rect id="Rectangle 3838" o:spid="_x0000_s1904" style="position:absolute;left:346;top:4929;width:8;height: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" fillcolor="#d4d4d4" stroked="f"/>
                  <v:line id="Line 3839" o:spid="_x0000_s1905" style="position:absolute;visibility:visible;mso-wrap-style:square" from="540,4929" to="540,50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" strokecolor="#d4d4d4" strokeweight="0"/>
                  <v:rect id="Rectangle 3840" o:spid="_x0000_s1906" style="position:absolute;left:540;top:4929;width:8;height: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" fillcolor="#d4d4d4" stroked="f"/>
                  <v:line id="Line 3841" o:spid="_x0000_s1907" style="position:absolute;visibility:visible;mso-wrap-style:square" from="830,4929" to="830,50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" strokecolor="#d4d4d4" strokeweight="0"/>
                  <v:rect id="Rectangle 3842" o:spid="_x0000_s1908" style="position:absolute;left:830;top:4929;width:8;height: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" fillcolor="#d4d4d4" stroked="f"/>
                  <v:line id="Line 3843" o:spid="_x0000_s1909" style="position:absolute;visibility:visible;mso-wrap-style:square" from="1007,4929" to="1007,50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" strokecolor="#d4d4d4" strokeweight="0"/>
                  <v:rect id="Rectangle 3844" o:spid="_x0000_s1910" style="position:absolute;left:1007;top:4929;width:8;height: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" fillcolor="#d4d4d4" stroked="f"/>
                  <v:line id="Line 3845" o:spid="_x0000_s1911" style="position:absolute;visibility:visible;mso-wrap-style:square" from="16,5371" to="7765,53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" strokecolor="#d4d4d4" strokeweight="0"/>
                  <v:rect id="Rectangle 3846" o:spid="_x0000_s1912" style="position:absolute;left:16;top:5371;width:77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" fillcolor="#d4d4d4" stroked="f"/>
                  <v:line id="Line 3847" o:spid="_x0000_s1913" style="position:absolute;visibility:visible;mso-wrap-style:square" from="16,5443" to="161,54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" strokecolor="#d4d4d4" strokeweight="0"/>
                  <v:rect id="Rectangle 3848" o:spid="_x0000_s1914" style="position:absolute;left:16;top:5443;width:14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" fillcolor="#d4d4d4" stroked="f"/>
                  <v:line id="Line 3849" o:spid="_x0000_s1915" style="position:absolute;visibility:visible;mso-wrap-style:square" from="161,3538" to="161,54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" strokecolor="#d4d4d4" strokeweight="0"/>
                  <v:rect id="Rectangle 3850" o:spid="_x0000_s1916" style="position:absolute;left:161;top:3538;width:8;height:19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" fillcolor="#d4d4d4" stroked="f"/>
                  <v:line id="Line 3851" o:spid="_x0000_s1917" style="position:absolute;visibility:visible;mso-wrap-style:square" from="169,5443" to="354,54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" strokeweight="0"/>
                  <v:rect id="Rectangle 3852" o:spid="_x0000_s1918" style="position:absolute;left:169;top:5443;width:18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" fillcolor="black" stroked="f"/>
                  <v:line id="Line 3853" o:spid="_x0000_s1919" style="position:absolute;visibility:visible;mso-wrap-style:square" from="346,5379" to="346,54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" strokecolor="#d4d4d4" strokeweight="0"/>
                  <v:rect id="Rectangle 3854" o:spid="_x0000_s1920" style="position:absolute;left:346;top:5379;width:8;height: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" fillcolor="#d4d4d4" stroked="f"/>
                  <v:line id="Line 3855" o:spid="_x0000_s1921" style="position:absolute;visibility:visible;mso-wrap-style:square" from="354,5443" to="3778,54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" strokecolor="#d4d4d4" strokeweight="0"/>
                  <v:rect id="Rectangle 3856" o:spid="_x0000_s1922" style="position:absolute;left:354;top:5443;width:3424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" fillcolor="#d4d4d4" stroked="f"/>
                  <v:line id="Line 3857" o:spid="_x0000_s1923" style="position:absolute;visibility:visible;mso-wrap-style:square" from="3778,5170" to="3778,54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" strokecolor="#d4d4d4" strokeweight="0"/>
                  <v:rect id="Rectangle 3858" o:spid="_x0000_s1924" style="position:absolute;left:3778;top:5170;width:8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" fillcolor="#d4d4d4" stroked="f"/>
                  <v:line id="Line 3859" o:spid="_x0000_s1925" style="position:absolute;visibility:visible;mso-wrap-style:square" from="3786,5443" to="3963,54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" strokeweight="0"/>
                  <v:rect id="Rectangle 3860" o:spid="_x0000_s1926" style="position:absolute;left:3786;top:5443;width:17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" fillcolor="black" stroked="f"/>
                  <v:line id="Line 3861" o:spid="_x0000_s1927" style="position:absolute;visibility:visible;mso-wrap-style:square" from="3955,5170" to="3955,54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" strokecolor="#d4d4d4" strokeweight="0"/>
                  <v:rect id="Rectangle 3862" o:spid="_x0000_s1928" style="position:absolute;left:3955;top:5170;width:8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" fillcolor="#d4d4d4" stroked="f"/>
                  <v:line id="Line 3863" o:spid="_x0000_s1929" style="position:absolute;visibility:visible;mso-wrap-style:square" from="3963,5443" to="7765,54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" strokecolor="#d4d4d4" strokeweight="0"/>
                  <v:rect id="Rectangle 3864" o:spid="_x0000_s1930" style="position:absolute;left:3963;top:5443;width:3802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" fillcolor="#d4d4d4" stroked="f"/>
                  <v:line id="Line 3865" o:spid="_x0000_s1931" style="position:absolute;visibility:visible;mso-wrap-style:square" from="16,5604" to="161,56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" strokecolor="#d4d4d4" strokeweight="0"/>
                  <v:rect id="Rectangle 3866" o:spid="_x0000_s1932" style="position:absolute;left:16;top:5604;width:14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" fillcolor="#d4d4d4" stroked="f"/>
                  <v:line id="Line 3867" o:spid="_x0000_s1933" style="position:absolute;visibility:visible;mso-wrap-style:square" from="161,5443" to="161,56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" strokeweight="0"/>
                  <v:rect id="Rectangle 3868" o:spid="_x0000_s1934" style="position:absolute;left:161;top:5443;width:8;height: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" fillcolor="black" stroked="f"/>
                  <v:line id="Line 3869" o:spid="_x0000_s1935" style="position:absolute;visibility:visible;mso-wrap-style:square" from="169,5604" to="354,56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" strokeweight="0"/>
                  <v:rect id="Rectangle 3870" o:spid="_x0000_s1936" style="position:absolute;left:169;top:5604;width:18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" fillcolor="black" stroked="f"/>
                  <v:line id="Line 3871" o:spid="_x0000_s1937" style="position:absolute;visibility:visible;mso-wrap-style:square" from="346,5451" to="346,56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" strokeweight="0"/>
                  <v:rect id="Rectangle 3872" o:spid="_x0000_s1938" style="position:absolute;left:346;top:5451;width:8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" fillcolor="black" stroked="f"/>
                  <v:line id="Line 3873" o:spid="_x0000_s1939" style="position:absolute;visibility:visible;mso-wrap-style:square" from="830,5379" to="830,54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" strokecolor="#d4d4d4" strokeweight="0"/>
                  <v:rect id="Rectangle 3874" o:spid="_x0000_s1940" style="position:absolute;left:830;top:5379;width:8;height: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" fillcolor="#d4d4d4" stroked="f"/>
                  <v:line id="Line 3875" o:spid="_x0000_s1941" style="position:absolute;visibility:visible;mso-wrap-style:square" from="1007,5379" to="1007,54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" strokecolor="#d4d4d4" strokeweight="0"/>
                  <v:rect id="Rectangle 3876" o:spid="_x0000_s1942" style="position:absolute;left:1007;top:5379;width:8;height: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" fillcolor="#d4d4d4" stroked="f"/>
                  <v:line id="Line 3877" o:spid="_x0000_s1943" style="position:absolute;visibility:visible;mso-wrap-style:square" from="1522,5170" to="1522,54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" strokecolor="#d4d4d4" strokeweight="0"/>
                  <v:rect id="Rectangle 3878" o:spid="_x0000_s1944" style="position:absolute;left:1522;top:5170;width:8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" fillcolor="#d4d4d4" stroked="f"/>
                  <v:line id="Line 3879" o:spid="_x0000_s1945" style="position:absolute;visibility:visible;mso-wrap-style:square" from="354,5604" to="3778,56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" strokecolor="#d4d4d4" strokeweight="0"/>
                  <v:rect id="Rectangle 3880" o:spid="_x0000_s1946" style="position:absolute;left:354;top:5604;width:3424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" fillcolor="#d4d4d4" stroked="f"/>
                  <v:line id="Line 3881" o:spid="_x0000_s1947" style="position:absolute;visibility:visible;mso-wrap-style:square" from="3778,5443" to="3778,56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" strokeweight="0"/>
                  <v:rect id="Rectangle 3882" o:spid="_x0000_s1948" style="position:absolute;left:3778;top:5443;width:8;height: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" fillcolor="black" stroked="f"/>
                  <v:line id="Line 3883" o:spid="_x0000_s1949" style="position:absolute;visibility:visible;mso-wrap-style:square" from="3786,5604" to="3963,56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" strokeweight="0"/>
                  <v:rect id="Rectangle 3884" o:spid="_x0000_s1950" style="position:absolute;left:3786;top:5604;width:17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" fillcolor="black" stroked="f"/>
                  <v:line id="Line 3885" o:spid="_x0000_s1951" style="position:absolute;visibility:visible;mso-wrap-style:square" from="3955,5451" to="3955,56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" strokeweight="0"/>
                  <v:rect id="Rectangle 3886" o:spid="_x0000_s1952" style="position:absolute;left:3955;top:5451;width:8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" fillcolor="black" stroked="f"/>
                  <v:line id="Line 3887" o:spid="_x0000_s1953" style="position:absolute;visibility:visible;mso-wrap-style:square" from="4664,3538" to="4664,54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" strokecolor="#d4d4d4" strokeweight="0"/>
                  <v:rect id="Rectangle 3888" o:spid="_x0000_s1954" style="position:absolute;left:4664;top:3538;width:8;height:19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" fillcolor="#d4d4d4" stroked="f"/>
                  <v:line id="Line 3889" o:spid="_x0000_s1955" style="position:absolute;visibility:visible;mso-wrap-style:square" from="5179,3538" to="5179,54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" strokecolor="#d4d4d4" strokeweight="0"/>
                  <v:rect id="Rectangle 3890" o:spid="_x0000_s1956" style="position:absolute;left:5179;top:3538;width:8;height:19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" fillcolor="#d4d4d4" stroked="f"/>
                  <v:line id="Line 3891" o:spid="_x0000_s1957" style="position:absolute;visibility:visible;mso-wrap-style:square" from="5364,3538" to="5364,54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" strokecolor="#d4d4d4" strokeweight="0"/>
                  <v:rect id="Rectangle 3892" o:spid="_x0000_s1958" style="position:absolute;left:5364;top:3538;width:9;height:19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" fillcolor="#d4d4d4" stroked="f"/>
                  <v:line id="Line 3893" o:spid="_x0000_s1959" style="position:absolute;visibility:visible;mso-wrap-style:square" from="5880,3538" to="5880,54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" strokecolor="#d4d4d4" strokeweight="0"/>
                  <v:rect id="Rectangle 3894" o:spid="_x0000_s1960" style="position:absolute;left:5880;top:3538;width:8;height:19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" fillcolor="#d4d4d4" stroked="f"/>
                  <v:line id="Line 3895" o:spid="_x0000_s1961" style="position:absolute;visibility:visible;mso-wrap-style:square" from="6057,3538" to="6057,54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" strokecolor="#d4d4d4" strokeweight="0"/>
                  <v:rect id="Rectangle 3896" o:spid="_x0000_s1962" style="position:absolute;left:6057;top:3538;width:8;height:19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" fillcolor="#d4d4d4" stroked="f"/>
                  <v:line id="Line 3897" o:spid="_x0000_s1963" style="position:absolute;visibility:visible;mso-wrap-style:square" from="6573,3538" to="6573,54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" strokecolor="#d4d4d4" strokeweight="0"/>
                  <v:rect id="Rectangle 3898" o:spid="_x0000_s1964" style="position:absolute;left:6573;top:3538;width:8;height:19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" fillcolor="#d4d4d4" stroked="f"/>
                  <v:line id="Line 3899" o:spid="_x0000_s1965" style="position:absolute;visibility:visible;mso-wrap-style:square" from="3963,5604" to="7765,56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" strokecolor="#d4d4d4" strokeweight="0"/>
                  <v:rect id="Rectangle 3900" o:spid="_x0000_s1966" style="position:absolute;left:3963;top:5604;width:3802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" fillcolor="#d4d4d4" stroked="f"/>
                  <v:line id="Line 3901" o:spid="_x0000_s1967" style="position:absolute;visibility:visible;mso-wrap-style:square" from="16,5676" to="161,5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" strokecolor="#d4d4d4" strokeweight="0"/>
                  <v:rect id="Rectangle 3902" o:spid="_x0000_s1968" style="position:absolute;left:16;top:5676;width:14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" fillcolor="#d4d4d4" stroked="f"/>
                  <v:line id="Line 3903" o:spid="_x0000_s1969" style="position:absolute;visibility:visible;mso-wrap-style:square" from="161,5612" to="161,5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" strokecolor="#d4d4d4" strokeweight="0"/>
                  <v:rect id="Rectangle 3904" o:spid="_x0000_s1970" style="position:absolute;left:161;top:5612;width:8;height: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" fillcolor="#d4d4d4" stroked="f"/>
                  <v:line id="Line 3905" o:spid="_x0000_s1971" style="position:absolute;visibility:visible;mso-wrap-style:square" from="169,5676" to="354,5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" strokeweight="0"/>
                  <v:rect id="Rectangle 3906" o:spid="_x0000_s1972" style="position:absolute;left:169;top:5676;width:18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" fillcolor="black" stroked="f"/>
                  <v:line id="Line 3907" o:spid="_x0000_s1973" style="position:absolute;visibility:visible;mso-wrap-style:square" from="346,5612" to="346,5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" strokecolor="#d4d4d4" strokeweight="0"/>
                  <v:rect id="Rectangle 3908" o:spid="_x0000_s1974" style="position:absolute;left:346;top:5612;width:8;height: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" fillcolor="#d4d4d4" stroked="f"/>
                  <v:line id="Line 3909" o:spid="_x0000_s1975" style="position:absolute;visibility:visible;mso-wrap-style:square" from="354,5676" to="3778,5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" strokecolor="#d4d4d4" strokeweight="0"/>
                  <v:rect id="Rectangle 3910" o:spid="_x0000_s1976" style="position:absolute;left:354;top:5676;width:3424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" fillcolor="#d4d4d4" stroked="f"/>
                  <v:line id="Line 3911" o:spid="_x0000_s1977" style="position:absolute;visibility:visible;mso-wrap-style:square" from="3778,5676" to="3963,5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" strokeweight="0"/>
                  <v:rect id="Rectangle 3912" o:spid="_x0000_s1978" style="position:absolute;left:3778;top:5676;width:18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" fillcolor="black" stroked="f"/>
                  <v:line id="Line 3913" o:spid="_x0000_s1979" style="position:absolute;visibility:visible;mso-wrap-style:square" from="3955,5612" to="3955,5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" strokecolor="#d4d4d4" strokeweight="0"/>
                  <v:rect id="Rectangle 3914" o:spid="_x0000_s1980" style="position:absolute;left:3955;top:5612;width:8;height: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" fillcolor="#d4d4d4" stroked="f"/>
                  <v:line id="Line 3915" o:spid="_x0000_s1981" style="position:absolute;visibility:visible;mso-wrap-style:square" from="3963,5676" to="7765,5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" strokecolor="#d4d4d4" strokeweight="0"/>
                  <v:rect id="Rectangle 3916" o:spid="_x0000_s1982" style="position:absolute;left:3963;top:5676;width:3802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" fillcolor="#d4d4d4" stroked="f"/>
                  <v:line id="Line 3917" o:spid="_x0000_s1983" style="position:absolute;visibility:visible;mso-wrap-style:square" from="16,5837" to="161,58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" strokecolor="#d4d4d4" strokeweight="0"/>
                  <v:rect id="Rectangle 3918" o:spid="_x0000_s1984" style="position:absolute;left:16;top:5837;width:14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" fillcolor="#d4d4d4" stroked="f"/>
                  <v:line id="Line 3919" o:spid="_x0000_s1985" style="position:absolute;visibility:visible;mso-wrap-style:square" from="161,5676" to="161,58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" strokeweight="0"/>
                  <v:rect id="Rectangle 3920" o:spid="_x0000_s1986" style="position:absolute;left:161;top:5676;width:8;height: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" fillcolor="black" stroked="f"/>
                  <v:line id="Line 3921" o:spid="_x0000_s1987" style="position:absolute;visibility:visible;mso-wrap-style:square" from="169,5837" to="354,58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" strokeweight="0"/>
                  <v:rect id="Rectangle 3922" o:spid="_x0000_s1988" style="position:absolute;left:169;top:5837;width:18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" fillcolor="black" stroked="f"/>
                  <v:line id="Line 3923" o:spid="_x0000_s1989" style="position:absolute;visibility:visible;mso-wrap-style:square" from="346,5684" to="346,58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" strokeweight="0"/>
                  <v:rect id="Rectangle 3924" o:spid="_x0000_s1990" style="position:absolute;left:346;top:5684;width:8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" fillcolor="black" stroked="f"/>
                  <v:line id="Line 3925" o:spid="_x0000_s1991" style="position:absolute;visibility:visible;mso-wrap-style:square" from="830,5612" to="830,56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" strokecolor="#d4d4d4" strokeweight="0"/>
                  <v:rect id="Rectangle 3926" o:spid="_x0000_s1992" style="position:absolute;left:830;top:5612;width:8;height: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" fillcolor="#d4d4d4" stroked="f"/>
                  <v:line id="Line 3927" o:spid="_x0000_s1993" style="position:absolute;visibility:visible;mso-wrap-style:square" from="1007,5612" to="1007,56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" strokecolor="#d4d4d4" strokeweight="0"/>
                  <v:rect id="Rectangle 3928" o:spid="_x0000_s1994" style="position:absolute;left:1007;top:5612;width:8;height: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" fillcolor="#d4d4d4" stroked="f"/>
                  <v:line id="Line 3929" o:spid="_x0000_s1995" style="position:absolute;visibility:visible;mso-wrap-style:square" from="1522,5612" to="1522,56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" strokecolor="#d4d4d4" strokeweight="0"/>
                  <v:rect id="Rectangle 3930" o:spid="_x0000_s1996" style="position:absolute;left:1522;top:5612;width:8;height: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" fillcolor="#d4d4d4" stroked="f"/>
                  <v:line id="Line 3931" o:spid="_x0000_s1997" style="position:absolute;visibility:visible;mso-wrap-style:square" from="1965,5170" to="1965,56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" strokecolor="#d4d4d4" strokeweight="0"/>
                  <v:rect id="Rectangle 3932" o:spid="_x0000_s1998" style="position:absolute;left:1965;top:5170;width:8;height:5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" fillcolor="#d4d4d4" stroked="f"/>
                  <v:line id="Line 3933" o:spid="_x0000_s1999" style="position:absolute;visibility:visible;mso-wrap-style:square" from="2143,5170" to="2143,56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" strokecolor="#d4d4d4" strokeweight="0"/>
                  <v:rect id="Rectangle 3934" o:spid="_x0000_s2000" style="position:absolute;left:2143;top:5170;width:8;height:5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" fillcolor="#d4d4d4" stroked="f"/>
                  <v:line id="Line 3935" o:spid="_x0000_s2001" style="position:absolute;visibility:visible;mso-wrap-style:square" from="2658,5170" to="2658,56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" strokecolor="#d4d4d4" strokeweight="0"/>
                  <v:rect id="Rectangle 3936" o:spid="_x0000_s2002" style="position:absolute;left:2658;top:5170;width:8;height:5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" fillcolor="#d4d4d4" stroked="f"/>
                  <v:line id="Line 3937" o:spid="_x0000_s2003" style="position:absolute;visibility:visible;mso-wrap-style:square" from="2827,5170" to="2827,56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" strokecolor="#d4d4d4" strokeweight="0"/>
                  <v:rect id="Rectangle 3938" o:spid="_x0000_s2004" style="position:absolute;left:2827;top:5170;width:8;height:5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" fillcolor="#d4d4d4" stroked="f"/>
                  <v:line id="Line 3939" o:spid="_x0000_s2005" style="position:absolute;visibility:visible;mso-wrap-style:square" from="3343,5170" to="3343,56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" strokecolor="#d4d4d4" strokeweight="0"/>
                  <v:rect id="Rectangle 3940" o:spid="_x0000_s2006" style="position:absolute;left:3343;top:5170;width:8;height:5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" fillcolor="#d4d4d4" stroked="f"/>
                  <v:line id="Line 3941" o:spid="_x0000_s2007" style="position:absolute;visibility:visible;mso-wrap-style:square" from="3544,5170" to="3544,56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" strokecolor="#d4d4d4" strokeweight="0"/>
                  <v:rect id="Rectangle 3942" o:spid="_x0000_s2008" style="position:absolute;left:3544;top:5170;width:8;height:5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" fillcolor="#d4d4d4" stroked="f"/>
                  <v:line id="Line 3943" o:spid="_x0000_s2009" style="position:absolute;visibility:visible;mso-wrap-style:square" from="354,5837" to="3778,58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" strokecolor="#d4d4d4" strokeweight="0"/>
                  <v:rect id="Rectangle 3944" o:spid="_x0000_s2010" style="position:absolute;left:354;top:5837;width:3424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" fillcolor="#d4d4d4" stroked="f"/>
                  <v:line id="Line 3945" o:spid="_x0000_s2011" style="position:absolute;visibility:visible;mso-wrap-style:square" from="3778,5612" to="3778,5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" strokecolor="#d4d4d4" strokeweight="0"/>
                  <v:rect id="Rectangle 3946" o:spid="_x0000_s2012" style="position:absolute;left:3778;top:5612;width:8;height: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" fillcolor="#d4d4d4" stroked="f"/>
                  <v:line id="Line 3947" o:spid="_x0000_s2013" style="position:absolute;visibility:visible;mso-wrap-style:square" from="3778,5837" to="3963,58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" strokeweight="0"/>
                  <v:rect id="Rectangle 3948" o:spid="_x0000_s2014" style="position:absolute;left:3778;top:5837;width:18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" fillcolor="black" stroked="f"/>
                  <v:line id="Line 3949" o:spid="_x0000_s2015" style="position:absolute;visibility:visible;mso-wrap-style:square" from="3955,5684" to="3955,58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" strokeweight="0"/>
                  <v:rect id="Rectangle 3950" o:spid="_x0000_s2016" style="position:absolute;left:3955;top:5684;width:8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" fillcolor="black" stroked="f"/>
                  <v:line id="Line 3951" o:spid="_x0000_s2017" style="position:absolute;visibility:visible;mso-wrap-style:square" from="4664,5612" to="4664,56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" strokecolor="#d4d4d4" strokeweight="0"/>
                  <v:rect id="Rectangle 3952" o:spid="_x0000_s2018" style="position:absolute;left:4664;top:5612;width:8;height: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" fillcolor="#d4d4d4" stroked="f"/>
                  <v:line id="Line 3953" o:spid="_x0000_s2019" style="position:absolute;visibility:visible;mso-wrap-style:square" from="5179,5612" to="5179,56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" strokecolor="#d4d4d4" strokeweight="0"/>
                  <v:rect id="Rectangle 3954" o:spid="_x0000_s2020" style="position:absolute;left:5179;top:5612;width:8;height: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" fillcolor="#d4d4d4" stroked="f"/>
                  <v:line id="Line 3955" o:spid="_x0000_s2021" style="position:absolute;visibility:visible;mso-wrap-style:square" from="5364,5612" to="5364,56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" strokecolor="#d4d4d4" strokeweight="0"/>
                  <v:rect id="Rectangle 3956" o:spid="_x0000_s2022" style="position:absolute;left:5364;top:5612;width:9;height: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" fillcolor="#d4d4d4" stroked="f"/>
                  <v:line id="Line 3957" o:spid="_x0000_s2023" style="position:absolute;visibility:visible;mso-wrap-style:square" from="5880,5612" to="5880,56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" strokecolor="#d4d4d4" strokeweight="0"/>
                  <v:rect id="Rectangle 3958" o:spid="_x0000_s2024" style="position:absolute;left:5880;top:5612;width:8;height: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" fillcolor="#d4d4d4" stroked="f"/>
                  <v:line id="Line 3959" o:spid="_x0000_s2025" style="position:absolute;visibility:visible;mso-wrap-style:square" from="6057,5612" to="6057,56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" strokecolor="#d4d4d4" strokeweight="0"/>
                  <v:rect id="Rectangle 3960" o:spid="_x0000_s2026" style="position:absolute;left:6057;top:5612;width:8;height: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" fillcolor="#d4d4d4" stroked="f"/>
                  <v:line id="Line 3961" o:spid="_x0000_s2027" style="position:absolute;visibility:visible;mso-wrap-style:square" from="3963,5837" to="7765,58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" strokecolor="#d4d4d4" strokeweight="0"/>
                  <v:rect id="Rectangle 3962" o:spid="_x0000_s2028" style="position:absolute;left:3963;top:5837;width:3802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" fillcolor="#d4d4d4" stroked="f"/>
                  <v:line id="Line 3963" o:spid="_x0000_s2029" style="position:absolute;visibility:visible;mso-wrap-style:square" from="16,5902" to="161,59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" strokecolor="#d4d4d4" strokeweight="0"/>
                  <v:rect id="Rectangle 3964" o:spid="_x0000_s2030" style="position:absolute;left:16;top:5902;width:14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" fillcolor="#d4d4d4" stroked="f"/>
                  <v:line id="Line 3965" o:spid="_x0000_s2031" style="position:absolute;visibility:visible;mso-wrap-style:square" from="161,5845" to="161,59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" strokecolor="#d4d4d4" strokeweight="0"/>
                  <v:rect id="Rectangle 3966" o:spid="_x0000_s2032" style="position:absolute;left:161;top:5845;width:8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" fillcolor="#d4d4d4" stroked="f"/>
                </v:group>
                <v:group id="Group 4168" o:spid="_x0000_s2033" style="position:absolute;left:152;top:22517;width:49206;height:21596" coordorigin="16,3538" coordsize="7749,34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">
                  <v:line id="Line 3968" o:spid="_x0000_s2034" style="position:absolute;visibility:visible;mso-wrap-style:square" from="169,5902" to="354,59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" strokeweight="0"/>
                  <v:rect id="Rectangle 3969" o:spid="_x0000_s2035" style="position:absolute;left:169;top:5902;width:18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" fillcolor="black" stroked="f"/>
                  <v:line id="Line 3970" o:spid="_x0000_s2036" style="position:absolute;visibility:visible;mso-wrap-style:square" from="346,5845" to="346,59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" strokecolor="#d4d4d4" strokeweight="0"/>
                  <v:rect id="Rectangle 3971" o:spid="_x0000_s2037" style="position:absolute;left:346;top:5845;width:8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" fillcolor="#d4d4d4" stroked="f"/>
                  <v:line id="Line 3972" o:spid="_x0000_s2038" style="position:absolute;visibility:visible;mso-wrap-style:square" from="354,5902" to="3778,59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" strokecolor="#d4d4d4" strokeweight="0"/>
                  <v:rect id="Rectangle 3973" o:spid="_x0000_s2039" style="position:absolute;left:354;top:5902;width:3424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" fillcolor="#d4d4d4" stroked="f"/>
                  <v:line id="Line 3974" o:spid="_x0000_s2040" style="position:absolute;visibility:visible;mso-wrap-style:square" from="3778,5845" to="3778,59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" strokecolor="#d4d4d4" strokeweight="0"/>
                  <v:rect id="Rectangle 3975" o:spid="_x0000_s2041" style="position:absolute;left:3778;top:5845;width:8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" fillcolor="#d4d4d4" stroked="f"/>
                  <v:line id="Line 3976" o:spid="_x0000_s2042" style="position:absolute;visibility:visible;mso-wrap-style:square" from="3786,5902" to="3963,59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" strokeweight="0"/>
                  <v:rect id="Rectangle 3977" o:spid="_x0000_s2043" style="position:absolute;left:3786;top:5902;width:17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" fillcolor="black" stroked="f"/>
                  <v:line id="Line 3978" o:spid="_x0000_s2044" style="position:absolute;visibility:visible;mso-wrap-style:square" from="3955,5845" to="3955,59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" strokecolor="#d4d4d4" strokeweight="0"/>
                  <v:rect id="Rectangle 3979" o:spid="_x0000_s2045" style="position:absolute;left:3955;top:5845;width:8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" fillcolor="#d4d4d4" stroked="f"/>
                  <v:line id="Line 3980" o:spid="_x0000_s2046" style="position:absolute;visibility:visible;mso-wrap-style:square" from="3963,5902" to="7765,59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" strokecolor="#d4d4d4" strokeweight="0"/>
                  <v:rect id="Rectangle 3981" o:spid="_x0000_s2047" style="position:absolute;left:3963;top:5902;width:3802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" fillcolor="#d4d4d4" stroked="f"/>
                  <v:line id="Line 3982" o:spid="_x0000_s2048" style="position:absolute;visibility:visible;mso-wrap-style:square" from="16,6062" to="161,6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" strokecolor="#d4d4d4" strokeweight="0"/>
                  <v:rect id="Rectangle 3983" o:spid="_x0000_s2049" style="position:absolute;left:16;top:6062;width:14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" fillcolor="#d4d4d4" stroked="f"/>
                  <v:line id="Line 3984" o:spid="_x0000_s2050" style="position:absolute;visibility:visible;mso-wrap-style:square" from="161,5902" to="161,6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" strokeweight="0"/>
                  <v:rect id="Rectangle 3985" o:spid="_x0000_s2051" style="position:absolute;left:161;top:5902;width:8;height:1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" fillcolor="black" stroked="f"/>
                  <v:line id="Line 3986" o:spid="_x0000_s2052" style="position:absolute;visibility:visible;mso-wrap-style:square" from="169,6062" to="354,6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" strokeweight="0"/>
                  <v:rect id="Rectangle 3987" o:spid="_x0000_s2053" style="position:absolute;left:169;top:6062;width:18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" fillcolor="black" stroked="f"/>
                  <v:line id="Line 3988" o:spid="_x0000_s2054" style="position:absolute;visibility:visible;mso-wrap-style:square" from="346,5910" to="346,6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" strokeweight="0"/>
                  <v:rect id="Rectangle 3989" o:spid="_x0000_s2055" style="position:absolute;left:346;top:5910;width:8;height:1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" fillcolor="black" stroked="f"/>
                  <v:line id="Line 3990" o:spid="_x0000_s2056" style="position:absolute;visibility:visible;mso-wrap-style:square" from="830,5845" to="830,5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" strokecolor="#d4d4d4" strokeweight="0"/>
                  <v:rect id="Rectangle 3991" o:spid="_x0000_s2057" style="position:absolute;left:830;top:5845;width:8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" fillcolor="#d4d4d4" stroked="f"/>
                  <v:line id="Line 3992" o:spid="_x0000_s2058" style="position:absolute;visibility:visible;mso-wrap-style:square" from="1007,5845" to="1007,5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" strokecolor="#d4d4d4" strokeweight="0"/>
                  <v:rect id="Rectangle 3993" o:spid="_x0000_s2059" style="position:absolute;left:1007;top:5845;width:8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" fillcolor="#d4d4d4" stroked="f"/>
                  <v:line id="Line 3994" o:spid="_x0000_s2060" style="position:absolute;visibility:visible;mso-wrap-style:square" from="1522,5845" to="1522,5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" strokecolor="#d4d4d4" strokeweight="0"/>
                  <v:rect id="Rectangle 3995" o:spid="_x0000_s2061" style="position:absolute;left:1522;top:5845;width:8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" fillcolor="#d4d4d4" stroked="f"/>
                  <v:line id="Line 3996" o:spid="_x0000_s2062" style="position:absolute;visibility:visible;mso-wrap-style:square" from="1965,5845" to="1965,5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" strokecolor="#d4d4d4" strokeweight="0"/>
                  <v:rect id="Rectangle 3997" o:spid="_x0000_s2063" style="position:absolute;left:1965;top:5845;width:8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" fillcolor="#d4d4d4" stroked="f"/>
                  <v:line id="Line 3998" o:spid="_x0000_s2064" style="position:absolute;visibility:visible;mso-wrap-style:square" from="2143,5845" to="2143,5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" strokecolor="#d4d4d4" strokeweight="0"/>
                  <v:rect id="Rectangle 3999" o:spid="_x0000_s2065" style="position:absolute;left:2143;top:5845;width:8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" fillcolor="#d4d4d4" stroked="f"/>
                  <v:line id="Line 4000" o:spid="_x0000_s2066" style="position:absolute;visibility:visible;mso-wrap-style:square" from="2658,5845" to="2658,5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" strokecolor="#d4d4d4" strokeweight="0"/>
                  <v:rect id="Rectangle 4001" o:spid="_x0000_s2067" style="position:absolute;left:2658;top:5845;width:8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" fillcolor="#d4d4d4" stroked="f"/>
                  <v:line id="Line 4002" o:spid="_x0000_s2068" style="position:absolute;visibility:visible;mso-wrap-style:square" from="2827,5845" to="2827,5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" strokecolor="#d4d4d4" strokeweight="0"/>
                  <v:rect id="Rectangle 4003" o:spid="_x0000_s2069" style="position:absolute;left:2827;top:5845;width:8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" fillcolor="#d4d4d4" stroked="f"/>
                  <v:line id="Line 4004" o:spid="_x0000_s2070" style="position:absolute;visibility:visible;mso-wrap-style:square" from="3343,5845" to="3343,5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" strokecolor="#d4d4d4" strokeweight="0"/>
                  <v:rect id="Rectangle 4005" o:spid="_x0000_s2071" style="position:absolute;left:3343;top:5845;width:8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" fillcolor="#d4d4d4" stroked="f"/>
                  <v:line id="Line 4006" o:spid="_x0000_s2072" style="position:absolute;visibility:visible;mso-wrap-style:square" from="3544,5845" to="3544,5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" strokecolor="#d4d4d4" strokeweight="0"/>
                  <v:rect id="Rectangle 4007" o:spid="_x0000_s2073" style="position:absolute;left:3544;top:5845;width:8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" fillcolor="#d4d4d4" stroked="f"/>
                  <v:line id="Line 4008" o:spid="_x0000_s2074" style="position:absolute;visibility:visible;mso-wrap-style:square" from="354,6062" to="3778,6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" strokecolor="#d4d4d4" strokeweight="0"/>
                  <v:rect id="Rectangle 4009" o:spid="_x0000_s2075" style="position:absolute;left:354;top:6062;width:3424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" fillcolor="#d4d4d4" stroked="f"/>
                  <v:line id="Line 4010" o:spid="_x0000_s2076" style="position:absolute;visibility:visible;mso-wrap-style:square" from="3778,5902" to="3778,6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" strokeweight="0"/>
                  <v:rect id="Rectangle 4011" o:spid="_x0000_s2077" style="position:absolute;left:3778;top:5902;width:8;height:1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" fillcolor="black" stroked="f"/>
                  <v:line id="Line 4012" o:spid="_x0000_s2078" style="position:absolute;visibility:visible;mso-wrap-style:square" from="3786,6062" to="3963,6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" strokeweight="0"/>
                  <v:rect id="Rectangle 4013" o:spid="_x0000_s2079" style="position:absolute;left:3786;top:6062;width:17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" fillcolor="black" stroked="f"/>
                  <v:line id="Line 4014" o:spid="_x0000_s2080" style="position:absolute;visibility:visible;mso-wrap-style:square" from="3955,5910" to="3955,6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" strokeweight="0"/>
                  <v:rect id="Rectangle 4015" o:spid="_x0000_s2081" style="position:absolute;left:3955;top:5910;width:8;height:1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" fillcolor="black" stroked="f"/>
                  <v:line id="Line 4016" o:spid="_x0000_s2082" style="position:absolute;visibility:visible;mso-wrap-style:square" from="4664,5845" to="4664,5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" strokecolor="#d4d4d4" strokeweight="0"/>
                  <v:rect id="Rectangle 4017" o:spid="_x0000_s2083" style="position:absolute;left:4664;top:5845;width:8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" fillcolor="#d4d4d4" stroked="f"/>
                  <v:line id="Line 4018" o:spid="_x0000_s2084" style="position:absolute;visibility:visible;mso-wrap-style:square" from="5179,5845" to="5179,5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" strokecolor="#d4d4d4" strokeweight="0"/>
                  <v:rect id="Rectangle 4019" o:spid="_x0000_s2085" style="position:absolute;left:5179;top:5845;width:8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" fillcolor="#d4d4d4" stroked="f"/>
                  <v:line id="Line 4020" o:spid="_x0000_s2086" style="position:absolute;visibility:visible;mso-wrap-style:square" from="5364,5845" to="5364,5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" strokecolor="#d4d4d4" strokeweight="0"/>
                  <v:rect id="Rectangle 4021" o:spid="_x0000_s2087" style="position:absolute;left:5364;top:5845;width:9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" fillcolor="#d4d4d4" stroked="f"/>
                  <v:line id="Line 4022" o:spid="_x0000_s2088" style="position:absolute;visibility:visible;mso-wrap-style:square" from="5880,5845" to="5880,5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" strokecolor="#d4d4d4" strokeweight="0"/>
                  <v:rect id="Rectangle 4023" o:spid="_x0000_s2089" style="position:absolute;left:5880;top:5845;width:8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" fillcolor="#d4d4d4" stroked="f"/>
                  <v:line id="Line 4024" o:spid="_x0000_s2090" style="position:absolute;visibility:visible;mso-wrap-style:square" from="6057,5845" to="6057,5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" strokecolor="#d4d4d4" strokeweight="0"/>
                  <v:rect id="Rectangle 4025" o:spid="_x0000_s2091" style="position:absolute;left:6057;top:5845;width:8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" fillcolor="#d4d4d4" stroked="f"/>
                  <v:line id="Line 4026" o:spid="_x0000_s2092" style="position:absolute;visibility:visible;mso-wrap-style:square" from="3963,6062" to="7765,6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" strokecolor="#d4d4d4" strokeweight="0"/>
                  <v:rect id="Rectangle 4027" o:spid="_x0000_s2093" style="position:absolute;left:3963;top:6062;width:3802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" fillcolor="#d4d4d4" stroked="f"/>
                  <v:line id="Line 4028" o:spid="_x0000_s2094" style="position:absolute;visibility:visible;mso-wrap-style:square" from="16,6135" to="161,61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" strokecolor="#d4d4d4" strokeweight="0"/>
                  <v:rect id="Rectangle 4029" o:spid="_x0000_s2095" style="position:absolute;left:16;top:6135;width:14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" fillcolor="#d4d4d4" stroked="f"/>
                  <v:line id="Line 4030" o:spid="_x0000_s2096" style="position:absolute;visibility:visible;mso-wrap-style:square" from="161,6070" to="161,61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" strokecolor="#d4d4d4" strokeweight="0"/>
                  <v:rect id="Rectangle 4031" o:spid="_x0000_s2097" style="position:absolute;left:161;top:6070;width:8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" fillcolor="#d4d4d4" stroked="f"/>
                  <v:line id="Line 4032" o:spid="_x0000_s2098" style="position:absolute;visibility:visible;mso-wrap-style:square" from="169,6135" to="354,61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" strokeweight="0"/>
                  <v:rect id="Rectangle 4033" o:spid="_x0000_s2099" style="position:absolute;left:169;top:6135;width:18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" fillcolor="black" stroked="f"/>
                  <v:line id="Line 4034" o:spid="_x0000_s2100" style="position:absolute;visibility:visible;mso-wrap-style:square" from="346,6070" to="346,61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" strokecolor="#d4d4d4" strokeweight="0"/>
                  <v:rect id="Rectangle 4035" o:spid="_x0000_s2101" style="position:absolute;left:346;top:6070;width:8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" fillcolor="#d4d4d4" stroked="f"/>
                  <v:line id="Line 4036" o:spid="_x0000_s2102" style="position:absolute;visibility:visible;mso-wrap-style:square" from="354,6135" to="3778,61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" strokecolor="#d4d4d4" strokeweight="0"/>
                  <v:rect id="Rectangle 4037" o:spid="_x0000_s2103" style="position:absolute;left:354;top:6135;width:3424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" fillcolor="#d4d4d4" stroked="f"/>
                  <v:line id="Line 4038" o:spid="_x0000_s2104" style="position:absolute;visibility:visible;mso-wrap-style:square" from="3778,6070" to="3778,61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" strokecolor="#d4d4d4" strokeweight="0"/>
                  <v:rect id="Rectangle 4039" o:spid="_x0000_s2105" style="position:absolute;left:3778;top:6070;width:8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" fillcolor="#d4d4d4" stroked="f"/>
                  <v:line id="Line 4040" o:spid="_x0000_s2106" style="position:absolute;visibility:visible;mso-wrap-style:square" from="3786,6135" to="3963,61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" strokeweight="0"/>
                  <v:rect id="Rectangle 4041" o:spid="_x0000_s2107" style="position:absolute;left:3786;top:6135;width:17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" fillcolor="black" stroked="f"/>
                  <v:line id="Line 4042" o:spid="_x0000_s2108" style="position:absolute;visibility:visible;mso-wrap-style:square" from="3955,6070" to="3955,61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" strokecolor="#d4d4d4" strokeweight="0"/>
                  <v:rect id="Rectangle 4043" o:spid="_x0000_s2109" style="position:absolute;left:3955;top:6070;width:8;height: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" fillcolor="#d4d4d4" stroked="f"/>
                  <v:line id="Line 4044" o:spid="_x0000_s2110" style="position:absolute;visibility:visible;mso-wrap-style:square" from="3963,6135" to="7765,61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" strokecolor="#d4d4d4" strokeweight="0"/>
                  <v:rect id="Rectangle 4045" o:spid="_x0000_s2111" style="position:absolute;left:3963;top:6135;width:3802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" fillcolor="#d4d4d4" stroked="f"/>
                  <v:line id="Line 4046" o:spid="_x0000_s2112" style="position:absolute;visibility:visible;mso-wrap-style:square" from="16,6295" to="161,6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" strokecolor="#d4d4d4" strokeweight="0"/>
                  <v:rect id="Rectangle 4047" o:spid="_x0000_s2113" style="position:absolute;left:16;top:6295;width:145;height: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" fillcolor="#d4d4d4" stroked="f"/>
                  <v:line id="Line 4048" o:spid="_x0000_s2114" style="position:absolute;visibility:visible;mso-wrap-style:square" from="161,6135" to="161,6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" strokeweight="0"/>
                  <v:rect id="Rectangle 4049" o:spid="_x0000_s2115" style="position:absolute;left:161;top:6135;width:8;height: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" fillcolor="black" stroked="f"/>
                  <v:line id="Line 4050" o:spid="_x0000_s2116" style="position:absolute;visibility:visible;mso-wrap-style:square" from="169,6295" to="354,6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" strokeweight="0"/>
                  <v:rect id="Rectangle 4051" o:spid="_x0000_s2117" style="position:absolute;left:169;top:6295;width:185;height: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" fillcolor="black" stroked="f"/>
                  <v:line id="Line 4052" o:spid="_x0000_s2118" style="position:absolute;visibility:visible;mso-wrap-style:square" from="346,6143" to="346,6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" strokeweight="0"/>
                  <v:rect id="Rectangle 4053" o:spid="_x0000_s2119" style="position:absolute;left:346;top:6143;width:8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" fillcolor="black" stroked="f"/>
                  <v:line id="Line 4054" o:spid="_x0000_s2120" style="position:absolute;visibility:visible;mso-wrap-style:square" from="830,6070" to="830,6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" strokecolor="#d4d4d4" strokeweight="0"/>
                  <v:rect id="Rectangle 4055" o:spid="_x0000_s2121" style="position:absolute;left:830;top:6070;width:8;height: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" fillcolor="#d4d4d4" stroked="f"/>
                  <v:line id="Line 4056" o:spid="_x0000_s2122" style="position:absolute;visibility:visible;mso-wrap-style:square" from="1007,6070" to="1007,6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" strokecolor="#d4d4d4" strokeweight="0"/>
                  <v:rect id="Rectangle 4057" o:spid="_x0000_s2123" style="position:absolute;left:1007;top:6070;width:8;height: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" fillcolor="#d4d4d4" stroked="f"/>
                  <v:line id="Line 4058" o:spid="_x0000_s2124" style="position:absolute;visibility:visible;mso-wrap-style:square" from="1522,6070" to="1522,6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" strokecolor="#d4d4d4" strokeweight="0"/>
                  <v:rect id="Rectangle 4059" o:spid="_x0000_s2125" style="position:absolute;left:1522;top:6070;width:8;height: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" fillcolor="#d4d4d4" stroked="f"/>
                  <v:line id="Line 4060" o:spid="_x0000_s2126" style="position:absolute;visibility:visible;mso-wrap-style:square" from="1965,6070" to="1965,6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" strokecolor="#d4d4d4" strokeweight="0"/>
                  <v:rect id="Rectangle 4061" o:spid="_x0000_s2127" style="position:absolute;left:1965;top:6070;width:8;height: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" fillcolor="#d4d4d4" stroked="f"/>
                  <v:line id="Line 4062" o:spid="_x0000_s2128" style="position:absolute;visibility:visible;mso-wrap-style:square" from="2143,6070" to="2143,6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" strokecolor="#d4d4d4" strokeweight="0"/>
                  <v:rect id="Rectangle 4063" o:spid="_x0000_s2129" style="position:absolute;left:2143;top:6070;width:8;height: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" fillcolor="#d4d4d4" stroked="f"/>
                  <v:line id="Line 4064" o:spid="_x0000_s2130" style="position:absolute;visibility:visible;mso-wrap-style:square" from="2658,6070" to="2658,6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" strokecolor="#d4d4d4" strokeweight="0"/>
                  <v:rect id="Rectangle 4065" o:spid="_x0000_s2131" style="position:absolute;left:2658;top:6070;width:8;height: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" fillcolor="#d4d4d4" stroked="f"/>
                  <v:line id="Line 4066" o:spid="_x0000_s2132" style="position:absolute;visibility:visible;mso-wrap-style:square" from="354,6295" to="3778,6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" strokecolor="#d4d4d4" strokeweight="0"/>
                  <v:rect id="Rectangle 4067" o:spid="_x0000_s2133" style="position:absolute;left:354;top:6295;width:3424;height: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" fillcolor="#d4d4d4" stroked="f"/>
                  <v:line id="Line 4068" o:spid="_x0000_s2134" style="position:absolute;visibility:visible;mso-wrap-style:square" from="3778,6135" to="3778,6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" strokeweight="0"/>
                  <v:rect id="Rectangle 4069" o:spid="_x0000_s2135" style="position:absolute;left:3778;top:6135;width:8;height: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" fillcolor="black" stroked="f"/>
                  <v:line id="Line 4070" o:spid="_x0000_s2136" style="position:absolute;visibility:visible;mso-wrap-style:square" from="3786,6295" to="3963,6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" strokeweight="0"/>
                  <v:rect id="Rectangle 4071" o:spid="_x0000_s2137" style="position:absolute;left:3786;top:6295;width:177;height: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" fillcolor="black" stroked="f"/>
                  <v:line id="Line 4072" o:spid="_x0000_s2138" style="position:absolute;visibility:visible;mso-wrap-style:square" from="3955,6143" to="3955,6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" strokeweight="0"/>
                  <v:rect id="Rectangle 4073" o:spid="_x0000_s2139" style="position:absolute;left:3955;top:6143;width:8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" fillcolor="black" stroked="f"/>
                  <v:line id="Line 4074" o:spid="_x0000_s2140" style="position:absolute;visibility:visible;mso-wrap-style:square" from="3963,6295" to="4664,6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" strokecolor="#d4d4d4" strokeweight="0"/>
                  <v:rect id="Rectangle 4075" o:spid="_x0000_s2141" style="position:absolute;left:3963;top:6295;width:701;height: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" fillcolor="#d4d4d4" stroked="f"/>
                  <v:line id="Line 4076" o:spid="_x0000_s2142" style="position:absolute;visibility:visible;mso-wrap-style:square" from="4664,6070" to="4664,6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" strokecolor="#d4d4d4" strokeweight="0"/>
                  <v:rect id="Rectangle 4077" o:spid="_x0000_s2143" style="position:absolute;left:4664;top:6070;width:8;height: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" fillcolor="#d4d4d4" stroked="f"/>
                  <v:line id="Line 4078" o:spid="_x0000_s2144" style="position:absolute;visibility:visible;mso-wrap-style:square" from="5179,6070" to="5179,6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" strokecolor="#d4d4d4" strokeweight="0"/>
                  <v:rect id="Rectangle 4079" o:spid="_x0000_s2145" style="position:absolute;left:5179;top:6070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" fillcolor="#d4d4d4" stroked="f"/>
                  <v:line id="Line 4080" o:spid="_x0000_s2146" style="position:absolute;visibility:visible;mso-wrap-style:square" from="5364,6070" to="5364,6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" strokecolor="#d4d4d4" strokeweight="0"/>
                  <v:rect id="Rectangle 4081" o:spid="_x0000_s2147" style="position:absolute;left:5364;top:6070;width:9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" fillcolor="#d4d4d4" stroked="f"/>
                  <v:line id="Line 4082" o:spid="_x0000_s2148" style="position:absolute;visibility:visible;mso-wrap-style:square" from="5880,6070" to="5880,6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" strokecolor="#d4d4d4" strokeweight="0"/>
                  <v:rect id="Rectangle 4083" o:spid="_x0000_s2149" style="position:absolute;left:5880;top:6070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" fillcolor="#d4d4d4" stroked="f"/>
                  <v:line id="Line 4084" o:spid="_x0000_s2150" style="position:absolute;visibility:visible;mso-wrap-style:square" from="6057,6070" to="6057,6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" strokecolor="#d4d4d4" strokeweight="0"/>
                  <v:rect id="Rectangle 4085" o:spid="_x0000_s2151" style="position:absolute;left:6057;top:6070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" fillcolor="#d4d4d4" stroked="f"/>
                  <v:line id="Line 4086" o:spid="_x0000_s2152" style="position:absolute;visibility:visible;mso-wrap-style:square" from="6573,5612" to="6573,6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" strokecolor="#d4d4d4" strokeweight="0"/>
                  <v:rect id="Rectangle 4087" o:spid="_x0000_s2153" style="position:absolute;left:6573;top:5612;width:8;height:6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" fillcolor="#d4d4d4" stroked="f"/>
                  <v:line id="Line 4088" o:spid="_x0000_s2154" style="position:absolute;visibility:visible;mso-wrap-style:square" from="4664,6295" to="7765,6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" strokeweight="0"/>
                  <v:rect id="Rectangle 4089" o:spid="_x0000_s2155" style="position:absolute;left:4664;top:6295;width:3101;height: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" fillcolor="black" stroked="f"/>
                  <v:line id="Line 4090" o:spid="_x0000_s2156" style="position:absolute;visibility:visible;mso-wrap-style:square" from="161,6304" to="161,6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" strokecolor="#d4d4d4" strokeweight="0"/>
                  <v:rect id="Rectangle 4091" o:spid="_x0000_s2157" style="position:absolute;left:161;top:630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" fillcolor="#d4d4d4" stroked="f"/>
                  <v:line id="Line 4092" o:spid="_x0000_s2158" style="position:absolute;visibility:visible;mso-wrap-style:square" from="1965,6304" to="1965,6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" strokecolor="#d4d4d4" strokeweight="0"/>
                  <v:rect id="Rectangle 4093" o:spid="_x0000_s2159" style="position:absolute;left:1965;top:630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" fillcolor="#d4d4d4" stroked="f"/>
                  <v:line id="Line 4094" o:spid="_x0000_s2160" style="position:absolute;visibility:visible;mso-wrap-style:square" from="2143,6304" to="2143,6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" strokecolor="#d4d4d4" strokeweight="0"/>
                  <v:rect id="Rectangle 4095" o:spid="_x0000_s2161" style="position:absolute;left:2143;top:630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" fillcolor="#d4d4d4" stroked="f"/>
                  <v:line id="Line 4096" o:spid="_x0000_s2162" style="position:absolute;visibility:visible;mso-wrap-style:square" from="2658,6304" to="2658,6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" strokecolor="#d4d4d4" strokeweight="0"/>
                  <v:rect id="Rectangle 4097" o:spid="_x0000_s2163" style="position:absolute;left:2658;top:630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" fillcolor="#d4d4d4" stroked="f"/>
                  <v:line id="Line 4098" o:spid="_x0000_s2164" style="position:absolute;visibility:visible;mso-wrap-style:square" from="2827,6070" to="2827,6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" strokecolor="#d4d4d4" strokeweight="0"/>
                  <v:rect id="Rectangle 4099" o:spid="_x0000_s2165" style="position:absolute;left:2827;top:6070;width:8;height:4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" fillcolor="#d4d4d4" stroked="f"/>
                  <v:line id="Line 4100" o:spid="_x0000_s2166" style="position:absolute;visibility:visible;mso-wrap-style:square" from="3343,6070" to="3343,6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" strokecolor="#d4d4d4" strokeweight="0"/>
                  <v:rect id="Rectangle 4101" o:spid="_x0000_s2167" style="position:absolute;left:3343;top:6070;width:8;height:4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" fillcolor="#d4d4d4" stroked="f"/>
                  <v:line id="Line 4102" o:spid="_x0000_s2168" style="position:absolute;visibility:visible;mso-wrap-style:square" from="3544,6070" to="3544,6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" strokecolor="#d4d4d4" strokeweight="0"/>
                  <v:rect id="Rectangle 4103" o:spid="_x0000_s2169" style="position:absolute;left:3544;top:6070;width:8;height:4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" fillcolor="#d4d4d4" stroked="f"/>
                  <v:line id="Line 4104" o:spid="_x0000_s2170" style="position:absolute;visibility:visible;mso-wrap-style:square" from="3778,6304" to="3778,6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" strokecolor="#d4d4d4" strokeweight="0"/>
                  <v:rect id="Rectangle 4105" o:spid="_x0000_s2171" style="position:absolute;left:3778;top:630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" fillcolor="#d4d4d4" stroked="f"/>
                  <v:line id="Line 4106" o:spid="_x0000_s2172" style="position:absolute;visibility:visible;mso-wrap-style:square" from="3955,6304" to="3955,6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" strokecolor="#d4d4d4" strokeweight="0"/>
                  <v:rect id="Rectangle 4107" o:spid="_x0000_s2173" style="position:absolute;left:3955;top:630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" fillcolor="#d4d4d4" stroked="f"/>
                  <v:line id="Line 4108" o:spid="_x0000_s2174" style="position:absolute;visibility:visible;mso-wrap-style:square" from="4470,3538" to="4470,6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" strokecolor="#d4d4d4" strokeweight="0"/>
                  <v:rect id="Rectangle 4109" o:spid="_x0000_s2175" style="position:absolute;left:4470;top:3538;width:8;height:29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" fillcolor="#d4d4d4" stroked="f"/>
                  <v:line id="Line 4110" o:spid="_x0000_s2176" style="position:absolute;visibility:visible;mso-wrap-style:square" from="4664,6304" to="4664,6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" strokecolor="#d4d4d4" strokeweight="0"/>
                  <v:rect id="Rectangle 4111" o:spid="_x0000_s2177" style="position:absolute;left:4664;top:630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" fillcolor="#d4d4d4" stroked="f"/>
                  <v:line id="Line 4112" o:spid="_x0000_s2178" style="position:absolute;visibility:visible;mso-wrap-style:square" from="5179,6304" to="5179,6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" strokecolor="#d4d4d4" strokeweight="0"/>
                  <v:rect id="Rectangle 4113" o:spid="_x0000_s2179" style="position:absolute;left:5179;top:630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" fillcolor="#d4d4d4" stroked="f"/>
                  <v:line id="Line 4114" o:spid="_x0000_s2180" style="position:absolute;visibility:visible;mso-wrap-style:square" from="5364,6304" to="5364,6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" strokecolor="#d4d4d4" strokeweight="0"/>
                  <v:rect id="Rectangle 4115" o:spid="_x0000_s2181" style="position:absolute;left:5364;top:6304;width:9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" fillcolor="#d4d4d4" stroked="f"/>
                  <v:line id="Line 4116" o:spid="_x0000_s2182" style="position:absolute;visibility:visible;mso-wrap-style:square" from="5880,6304" to="5880,6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" strokecolor="#d4d4d4" strokeweight="0"/>
                  <v:rect id="Rectangle 4117" o:spid="_x0000_s2183" style="position:absolute;left:5880;top:630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" fillcolor="#d4d4d4" stroked="f"/>
                  <v:line id="Line 4118" o:spid="_x0000_s2184" style="position:absolute;visibility:visible;mso-wrap-style:square" from="6057,6304" to="6057,6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" strokecolor="#d4d4d4" strokeweight="0"/>
                  <v:rect id="Rectangle 4119" o:spid="_x0000_s2185" style="position:absolute;left:6057;top:630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" fillcolor="#d4d4d4" stroked="f"/>
                  <v:line id="Line 4120" o:spid="_x0000_s2186" style="position:absolute;visibility:visible;mso-wrap-style:square" from="6573,6304" to="6573,6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" strokecolor="#d4d4d4" strokeweight="0"/>
                  <v:rect id="Rectangle 4121" o:spid="_x0000_s2187" style="position:absolute;left:6573;top:630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" fillcolor="#d4d4d4" stroked="f"/>
                  <v:rect id="Rectangle 4122" o:spid="_x0000_s2188" style="position:absolute;left:16;top:6529;width:7749;height: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" fillcolor="black" stroked="f"/>
                  <v:line id="Line 4123" o:spid="_x0000_s2189" style="position:absolute;visibility:visible;mso-wrap-style:square" from="346,6304" to="346,6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" strokecolor="#d4d4d4" strokeweight="0"/>
                  <v:rect id="Rectangle 4124" o:spid="_x0000_s2190" style="position:absolute;left:346;top:630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" fillcolor="#d4d4d4" stroked="f"/>
                  <v:line id="Line 4125" o:spid="_x0000_s2191" style="position:absolute;visibility:visible;mso-wrap-style:square" from="540,5379" to="540,6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" strokecolor="#d4d4d4" strokeweight="0"/>
                  <v:rect id="Rectangle 4126" o:spid="_x0000_s2192" style="position:absolute;left:540;top:5379;width:8;height:1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" fillcolor="#d4d4d4" stroked="f"/>
                  <v:line id="Line 4127" o:spid="_x0000_s2193" style="position:absolute;visibility:visible;mso-wrap-style:square" from="830,6304" to="830,6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" strokecolor="#d4d4d4" strokeweight="0"/>
                  <v:rect id="Rectangle 4128" o:spid="_x0000_s2194" style="position:absolute;left:830;top:630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" fillcolor="#d4d4d4" stroked="f"/>
                  <v:line id="Line 4129" o:spid="_x0000_s2195" style="position:absolute;visibility:visible;mso-wrap-style:square" from="1007,6304" to="1007,6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" strokecolor="#d4d4d4" strokeweight="0"/>
                  <v:rect id="Rectangle 4130" o:spid="_x0000_s2196" style="position:absolute;left:1007;top:630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" fillcolor="#d4d4d4" stroked="f"/>
                  <v:line id="Line 4131" o:spid="_x0000_s2197" style="position:absolute;visibility:visible;mso-wrap-style:square" from="1522,6304" to="1522,6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" strokecolor="#d4d4d4" strokeweight="0"/>
                  <v:rect id="Rectangle 4132" o:spid="_x0000_s2198" style="position:absolute;left:1522;top:630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" fillcolor="#d4d4d4" stroked="f"/>
                  <v:line id="Line 4133" o:spid="_x0000_s2199" style="position:absolute;visibility:visible;mso-wrap-style:square" from="16,6850" to="1965,6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" strokecolor="#d4d4d4" strokeweight="0"/>
                  <v:rect id="Rectangle 4134" o:spid="_x0000_s2200" style="position:absolute;left:16;top:6850;width:19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" fillcolor="#d4d4d4" stroked="f"/>
                  <v:line id="Line 4135" o:spid="_x0000_s2201" style="position:absolute;visibility:visible;mso-wrap-style:square" from="1965,6545" to="1965,6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" strokecolor="#d4d4d4" strokeweight="0"/>
                  <v:rect id="Rectangle 4136" o:spid="_x0000_s2202" style="position:absolute;left:1965;top:6545;width: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" fillcolor="#d4d4d4" stroked="f"/>
                  <v:line id="Line 4137" o:spid="_x0000_s2203" style="position:absolute;visibility:visible;mso-wrap-style:square" from="2143,6545" to="2143,6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" strokecolor="#d4d4d4" strokeweight="0"/>
                  <v:rect id="Rectangle 4138" o:spid="_x0000_s2204" style="position:absolute;left:2143;top:6545;width: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" fillcolor="#d4d4d4" stroked="f"/>
                  <v:line id="Line 4139" o:spid="_x0000_s2205" style="position:absolute;visibility:visible;mso-wrap-style:square" from="2658,6545" to="2658,6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" strokecolor="#d4d4d4" strokeweight="0"/>
                  <v:rect id="Rectangle 4140" o:spid="_x0000_s2206" style="position:absolute;left:2658;top:6545;width: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" fillcolor="#d4d4d4" stroked="f"/>
                  <v:line id="Line 4141" o:spid="_x0000_s2207" style="position:absolute;visibility:visible;mso-wrap-style:square" from="2827,6545" to="2827,6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" strokecolor="#d4d4d4" strokeweight="0"/>
                  <v:rect id="Rectangle 4142" o:spid="_x0000_s2208" style="position:absolute;left:2827;top:6545;width: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" fillcolor="#d4d4d4" stroked="f"/>
                  <v:line id="Line 4143" o:spid="_x0000_s2209" style="position:absolute;visibility:visible;mso-wrap-style:square" from="3343,6545" to="3343,6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" strokecolor="#d4d4d4" strokeweight="0"/>
                  <v:rect id="Rectangle 4144" o:spid="_x0000_s2210" style="position:absolute;left:3343;top:6545;width: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" fillcolor="#d4d4d4" stroked="f"/>
                  <v:line id="Line 4145" o:spid="_x0000_s2211" style="position:absolute;visibility:visible;mso-wrap-style:square" from="3544,6545" to="3544,6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" strokecolor="#d4d4d4" strokeweight="0"/>
                  <v:rect id="Rectangle 4146" o:spid="_x0000_s2212" style="position:absolute;left:3544;top:6545;width: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" fillcolor="#d4d4d4" stroked="f"/>
                  <v:line id="Line 4147" o:spid="_x0000_s2213" style="position:absolute;visibility:visible;mso-wrap-style:square" from="3778,6545" to="3778,6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" strokecolor="#d4d4d4" strokeweight="0"/>
                  <v:rect id="Rectangle 4148" o:spid="_x0000_s2214" style="position:absolute;left:3778;top:6545;width: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" fillcolor="#d4d4d4" stroked="f"/>
                  <v:line id="Line 4149" o:spid="_x0000_s2215" style="position:absolute;visibility:visible;mso-wrap-style:square" from="3955,6545" to="3955,6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" strokecolor="#d4d4d4" strokeweight="0"/>
                  <v:rect id="Rectangle 4150" o:spid="_x0000_s2216" style="position:absolute;left:3955;top:6545;width: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" fillcolor="#d4d4d4" stroked="f"/>
                  <v:line id="Line 4151" o:spid="_x0000_s2217" style="position:absolute;visibility:visible;mso-wrap-style:square" from="4470,6545" to="4470,6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" strokecolor="#d4d4d4" strokeweight="0"/>
                  <v:rect id="Rectangle 4152" o:spid="_x0000_s2218" style="position:absolute;left:4470;top:6545;width: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" fillcolor="#d4d4d4" stroked="f"/>
                  <v:line id="Line 4153" o:spid="_x0000_s2219" style="position:absolute;visibility:visible;mso-wrap-style:square" from="4664,6545" to="4664,6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" strokecolor="#d4d4d4" strokeweight="0"/>
                  <v:rect id="Rectangle 4154" o:spid="_x0000_s2220" style="position:absolute;left:4664;top:6545;width: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" fillcolor="#d4d4d4" stroked="f"/>
                  <v:line id="Line 4155" o:spid="_x0000_s2221" style="position:absolute;visibility:visible;mso-wrap-style:square" from="5179,6545" to="5179,6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" strokecolor="#d4d4d4" strokeweight="0"/>
                  <v:rect id="Rectangle 4156" o:spid="_x0000_s2222" style="position:absolute;left:5179;top:6545;width: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" fillcolor="#d4d4d4" stroked="f"/>
                  <v:line id="Line 4157" o:spid="_x0000_s2223" style="position:absolute;visibility:visible;mso-wrap-style:square" from="5364,6545" to="5364,6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" strokecolor="#d4d4d4" strokeweight="0"/>
                  <v:rect id="Rectangle 4158" o:spid="_x0000_s2224" style="position:absolute;left:5364;top:6545;width:9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" fillcolor="#d4d4d4" stroked="f"/>
                  <v:line id="Line 4159" o:spid="_x0000_s2225" style="position:absolute;visibility:visible;mso-wrap-style:square" from="5880,6545" to="5880,6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" strokecolor="#d4d4d4" strokeweight="0"/>
                  <v:rect id="Rectangle 4160" o:spid="_x0000_s2226" style="position:absolute;left:5880;top:6545;width: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" fillcolor="#d4d4d4" stroked="f"/>
                  <v:line id="Line 4161" o:spid="_x0000_s2227" style="position:absolute;visibility:visible;mso-wrap-style:square" from="6057,6545" to="6057,6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" strokecolor="#d4d4d4" strokeweight="0"/>
                  <v:rect id="Rectangle 4162" o:spid="_x0000_s2228" style="position:absolute;left:6057;top:6545;width: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" fillcolor="#d4d4d4" stroked="f"/>
                  <v:line id="Line 4163" o:spid="_x0000_s2229" style="position:absolute;visibility:visible;mso-wrap-style:square" from="6573,6545" to="6573,6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" strokecolor="#d4d4d4" strokeweight="0"/>
                  <v:rect id="Rectangle 4164" o:spid="_x0000_s2230" style="position:absolute;left:6573;top:6545;width: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" fillcolor="#d4d4d4" stroked="f"/>
                  <v:line id="Line 4165" o:spid="_x0000_s2231" style="position:absolute;visibility:visible;mso-wrap-style:square" from="1965,6850" to="7765,6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" strokeweight="0"/>
                  <v:rect id="Rectangle 4166" o:spid="_x0000_s2232" style="position:absolute;left:1965;top:6850;width:5800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" fillcolor="black" stroked="f"/>
                  <v:line id="Line 4167" o:spid="_x0000_s2233" style="position:absolute;visibility:visible;mso-wrap-style:square" from="16,6939" to="7765,6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" strokecolor="#d4d4d4" strokeweight="0"/>
                </v:group>
                <v:group id="Group 4369" o:spid="_x0000_s2234" style="position:absolute;left:152;top:41611;width:49206;height:10414" coordorigin="16,6545" coordsize="7749,16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">
                  <v:rect id="Rectangle 4169" o:spid="_x0000_s2235" style="position:absolute;left:16;top:6939;width:77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" fillcolor="#d4d4d4" stroked="f"/>
                  <v:line id="Line 4170" o:spid="_x0000_s2236" style="position:absolute;visibility:visible;mso-wrap-style:square" from="1522,6858" to="1522,69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" strokecolor="#d4d4d4" strokeweight="0"/>
                  <v:rect id="Rectangle 4171" o:spid="_x0000_s2237" style="position:absolute;left:1522;top:6858;width:8;height: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" fillcolor="#d4d4d4" stroked="f"/>
                  <v:line id="Line 4172" o:spid="_x0000_s2238" style="position:absolute;visibility:visible;mso-wrap-style:square" from="16,7083" to="1965,70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" strokecolor="#d4d4d4" strokeweight="0"/>
                  <v:rect id="Rectangle 4173" o:spid="_x0000_s2239" style="position:absolute;left:16;top:7083;width:19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" fillcolor="#d4d4d4" stroked="f"/>
                  <v:line id="Line 4174" o:spid="_x0000_s2240" style="position:absolute;visibility:visible;mso-wrap-style:square" from="1965,6858" to="1965,70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" strokecolor="#d4d4d4" strokeweight="0"/>
                  <v:rect id="Rectangle 4175" o:spid="_x0000_s2241" style="position:absolute;left:1965;top:6858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" fillcolor="#d4d4d4" stroked="f"/>
                  <v:line id="Line 4176" o:spid="_x0000_s2242" style="position:absolute;visibility:visible;mso-wrap-style:square" from="2143,6858" to="2143,70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" strokecolor="#d4d4d4" strokeweight="0"/>
                  <v:rect id="Rectangle 4177" o:spid="_x0000_s2243" style="position:absolute;left:2143;top:6858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" fillcolor="#d4d4d4" stroked="f"/>
                  <v:line id="Line 4178" o:spid="_x0000_s2244" style="position:absolute;visibility:visible;mso-wrap-style:square" from="2658,6858" to="2658,70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" strokecolor="#d4d4d4" strokeweight="0"/>
                  <v:rect id="Rectangle 4179" o:spid="_x0000_s2245" style="position:absolute;left:2658;top:6858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" fillcolor="#d4d4d4" stroked="f"/>
                  <v:line id="Line 4180" o:spid="_x0000_s2246" style="position:absolute;visibility:visible;mso-wrap-style:square" from="2827,6858" to="2827,70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" strokecolor="#d4d4d4" strokeweight="0"/>
                  <v:rect id="Rectangle 4181" o:spid="_x0000_s2247" style="position:absolute;left:2827;top:6858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" fillcolor="#d4d4d4" stroked="f"/>
                  <v:line id="Line 4182" o:spid="_x0000_s2248" style="position:absolute;visibility:visible;mso-wrap-style:square" from="1965,7083" to="3351,70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" strokeweight="0"/>
                  <v:rect id="Rectangle 4183" o:spid="_x0000_s2249" style="position:absolute;left:1965;top:7083;width:1386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" fillcolor="black" stroked="f"/>
                  <v:line id="Line 4184" o:spid="_x0000_s2250" style="position:absolute;visibility:visible;mso-wrap-style:square" from="3343,6858" to="3343,70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" strokecolor="#d4d4d4" strokeweight="0"/>
                  <v:rect id="Rectangle 4185" o:spid="_x0000_s2251" style="position:absolute;left:3343;top:6858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" fillcolor="#d4d4d4" stroked="f"/>
                  <v:line id="Line 4186" o:spid="_x0000_s2252" style="position:absolute;visibility:visible;mso-wrap-style:square" from="3351,7083" to="3778,70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" strokecolor="#d4d4d4" strokeweight="0"/>
                  <v:rect id="Rectangle 4187" o:spid="_x0000_s2253" style="position:absolute;left:3351;top:7083;width:42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" fillcolor="#d4d4d4" stroked="f"/>
                  <v:line id="Line 4188" o:spid="_x0000_s2254" style="position:absolute;visibility:visible;mso-wrap-style:square" from="3778,6858" to="3778,70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" strokecolor="#d4d4d4" strokeweight="0"/>
                  <v:rect id="Rectangle 4189" o:spid="_x0000_s2255" style="position:absolute;left:3778;top:6858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" fillcolor="#d4d4d4" stroked="f"/>
                  <v:line id="Line 4190" o:spid="_x0000_s2256" style="position:absolute;visibility:visible;mso-wrap-style:square" from="3955,6858" to="3955,70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" strokecolor="#d4d4d4" strokeweight="0"/>
                  <v:rect id="Rectangle 4191" o:spid="_x0000_s2257" style="position:absolute;left:3955;top:6858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" fillcolor="#d4d4d4" stroked="f"/>
                  <v:line id="Line 4192" o:spid="_x0000_s2258" style="position:absolute;visibility:visible;mso-wrap-style:square" from="4470,6858" to="4470,70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" strokecolor="#d4d4d4" strokeweight="0"/>
                  <v:rect id="Rectangle 4193" o:spid="_x0000_s2259" style="position:absolute;left:4470;top:6858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" fillcolor="#d4d4d4" stroked="f"/>
                  <v:line id="Line 4194" o:spid="_x0000_s2260" style="position:absolute;visibility:visible;mso-wrap-style:square" from="3778,7083" to="4672,70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" strokeweight="0"/>
                  <v:rect id="Rectangle 4195" o:spid="_x0000_s2261" style="position:absolute;left:3778;top:7083;width:894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" fillcolor="black" stroked="f"/>
                  <v:line id="Line 4196" o:spid="_x0000_s2262" style="position:absolute;visibility:visible;mso-wrap-style:square" from="4672,7083" to="7765,70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" strokecolor="#d4d4d4" strokeweight="0"/>
                  <v:rect id="Rectangle 4197" o:spid="_x0000_s2263" style="position:absolute;left:4672;top:7083;width:3093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" fillcolor="#d4d4d4" stroked="f"/>
                  <v:line id="Line 4198" o:spid="_x0000_s2264" style="position:absolute;visibility:visible;mso-wrap-style:square" from="540,6858" to="540,69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" strokecolor="#d4d4d4" strokeweight="0"/>
                  <v:rect id="Rectangle 4199" o:spid="_x0000_s2265" style="position:absolute;left:540;top:6858;width:8;height: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" fillcolor="#d4d4d4" stroked="f"/>
                  <v:line id="Line 4200" o:spid="_x0000_s2266" style="position:absolute;visibility:visible;mso-wrap-style:square" from="830,6858" to="830,69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" strokecolor="#d4d4d4" strokeweight="0"/>
                  <v:rect id="Rectangle 4201" o:spid="_x0000_s2267" style="position:absolute;left:830;top:6858;width:8;height: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" fillcolor="#d4d4d4" stroked="f"/>
                  <v:line id="Line 4202" o:spid="_x0000_s2268" style="position:absolute;visibility:visible;mso-wrap-style:square" from="16,7317" to="1007,7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" strokecolor="#d4d4d4" strokeweight="0"/>
                  <v:rect id="Rectangle 4203" o:spid="_x0000_s2269" style="position:absolute;left:16;top:7317;width:99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" fillcolor="#d4d4d4" stroked="f"/>
                  <v:line id="Line 4204" o:spid="_x0000_s2270" style="position:absolute;visibility:visible;mso-wrap-style:square" from="1007,6858" to="1007,69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" strokecolor="#d4d4d4" strokeweight="0"/>
                  <v:rect id="Rectangle 4205" o:spid="_x0000_s2271" style="position:absolute;left:1007;top:6858;width:8;height: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" fillcolor="#d4d4d4" stroked="f"/>
                  <v:line id="Line 4206" o:spid="_x0000_s2272" style="position:absolute;visibility:visible;mso-wrap-style:square" from="1522,7091" to="1522,7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" strokecolor="#d4d4d4" strokeweight="0"/>
                  <v:rect id="Rectangle 4207" o:spid="_x0000_s2273" style="position:absolute;left:1522;top:7091;width:8;height:2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" fillcolor="#d4d4d4" stroked="f"/>
                  <v:line id="Line 4208" o:spid="_x0000_s2274" style="position:absolute;visibility:visible;mso-wrap-style:square" from="1965,7091" to="1965,7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" strokecolor="#d4d4d4" strokeweight="0"/>
                  <v:rect id="Rectangle 4209" o:spid="_x0000_s2275" style="position:absolute;left:1965;top:7091;width:8;height:2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" fillcolor="#d4d4d4" stroked="f"/>
                  <v:line id="Line 4210" o:spid="_x0000_s2276" style="position:absolute;visibility:visible;mso-wrap-style:square" from="2143,7091" to="2143,7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" strokecolor="#d4d4d4" strokeweight="0"/>
                  <v:rect id="Rectangle 4211" o:spid="_x0000_s2277" style="position:absolute;left:2143;top:7091;width:8;height:2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" fillcolor="#d4d4d4" stroked="f"/>
                  <v:line id="Line 4212" o:spid="_x0000_s2278" style="position:absolute;visibility:visible;mso-wrap-style:square" from="2658,7091" to="2658,7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" strokecolor="#d4d4d4" strokeweight="0"/>
                  <v:rect id="Rectangle 4213" o:spid="_x0000_s2279" style="position:absolute;left:2658;top:7091;width:8;height:2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" fillcolor="#d4d4d4" stroked="f"/>
                  <v:line id="Line 4214" o:spid="_x0000_s2280" style="position:absolute;visibility:visible;mso-wrap-style:square" from="1007,7317" to="2835,7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" strokeweight="0"/>
                  <v:rect id="Rectangle 4215" o:spid="_x0000_s2281" style="position:absolute;left:1007;top:7317;width:182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" fillcolor="black" stroked="f"/>
                  <v:line id="Line 4216" o:spid="_x0000_s2282" style="position:absolute;visibility:visible;mso-wrap-style:square" from="2827,7091" to="2827,7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" strokecolor="#d4d4d4" strokeweight="0"/>
                  <v:rect id="Rectangle 4217" o:spid="_x0000_s2283" style="position:absolute;left:2827;top:7091;width:8;height:2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" fillcolor="#d4d4d4" stroked="f"/>
                  <v:line id="Line 4218" o:spid="_x0000_s2284" style="position:absolute;visibility:visible;mso-wrap-style:square" from="2835,7317" to="3343,7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" strokecolor="#d4d4d4" strokeweight="0"/>
                  <v:rect id="Rectangle 4219" o:spid="_x0000_s2285" style="position:absolute;left:2835;top:7317;width:50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" fillcolor="#d4d4d4" stroked="f"/>
                  <v:line id="Line 4220" o:spid="_x0000_s2286" style="position:absolute;visibility:visible;mso-wrap-style:square" from="3343,7091" to="3343,7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" strokecolor="#d4d4d4" strokeweight="0"/>
                  <v:rect id="Rectangle 4221" o:spid="_x0000_s2287" style="position:absolute;left:3343;top:7091;width:8;height:2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" fillcolor="#d4d4d4" stroked="f"/>
                  <v:line id="Line 4222" o:spid="_x0000_s2288" style="position:absolute;visibility:visible;mso-wrap-style:square" from="3544,6858" to="3544,7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" strokecolor="#d4d4d4" strokeweight="0"/>
                  <v:rect id="Rectangle 4223" o:spid="_x0000_s2289" style="position:absolute;left:3544;top:6858;width:8;height:4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" fillcolor="#d4d4d4" stroked="f"/>
                  <v:line id="Line 4224" o:spid="_x0000_s2290" style="position:absolute;visibility:visible;mso-wrap-style:square" from="3778,7091" to="3778,7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" strokecolor="#d4d4d4" strokeweight="0"/>
                  <v:rect id="Rectangle 4225" o:spid="_x0000_s2291" style="position:absolute;left:3778;top:7091;width:8;height:2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" fillcolor="#d4d4d4" stroked="f"/>
                  <v:line id="Line 4226" o:spid="_x0000_s2292" style="position:absolute;visibility:visible;mso-wrap-style:square" from="3955,7091" to="3955,7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" strokecolor="#d4d4d4" strokeweight="0"/>
                  <v:rect id="Rectangle 4227" o:spid="_x0000_s2293" style="position:absolute;left:3955;top:7091;width:8;height:2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" fillcolor="#d4d4d4" stroked="f"/>
                  <v:line id="Line 4228" o:spid="_x0000_s2294" style="position:absolute;visibility:visible;mso-wrap-style:square" from="3343,7317" to="4478,7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" strokeweight="0"/>
                  <v:rect id="Rectangle 4229" o:spid="_x0000_s2295" style="position:absolute;left:3343;top:7317;width:113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" fillcolor="black" stroked="f"/>
                  <v:line id="Line 4230" o:spid="_x0000_s2296" style="position:absolute;visibility:visible;mso-wrap-style:square" from="4470,7091" to="4470,7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" strokecolor="#d4d4d4" strokeweight="0"/>
                  <v:rect id="Rectangle 4231" o:spid="_x0000_s2297" style="position:absolute;left:4470;top:7091;width:8;height:2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" fillcolor="#d4d4d4" stroked="f"/>
                  <v:line id="Line 4232" o:spid="_x0000_s2298" style="position:absolute;visibility:visible;mso-wrap-style:square" from="4664,6858" to="4664,70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" strokecolor="#d4d4d4" strokeweight="0"/>
                  <v:rect id="Rectangle 4233" o:spid="_x0000_s2299" style="position:absolute;left:4664;top:6858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" fillcolor="#d4d4d4" stroked="f"/>
                  <v:line id="Line 4234" o:spid="_x0000_s2300" style="position:absolute;visibility:visible;mso-wrap-style:square" from="5179,6858" to="5179,70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" strokecolor="#d4d4d4" strokeweight="0"/>
                  <v:rect id="Rectangle 4235" o:spid="_x0000_s2301" style="position:absolute;left:5179;top:6858;width:8;height:2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" fillcolor="#d4d4d4" stroked="f"/>
                  <v:line id="Line 4236" o:spid="_x0000_s2302" style="position:absolute;visibility:visible;mso-wrap-style:square" from="4478,7317" to="5364,7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" strokecolor="#d4d4d4" strokeweight="0"/>
                  <v:rect id="Rectangle 4237" o:spid="_x0000_s2303" style="position:absolute;left:4478;top:7317;width:886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" fillcolor="#d4d4d4" stroked="f"/>
                  <v:line id="Line 4238" o:spid="_x0000_s2304" style="position:absolute;visibility:visible;mso-wrap-style:square" from="5364,6858" to="5364,70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" strokecolor="#d4d4d4" strokeweight="0"/>
                  <v:rect id="Rectangle 4239" o:spid="_x0000_s2305" style="position:absolute;left:5364;top:6858;width:9;height:2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" fillcolor="#d4d4d4" stroked="f"/>
                  <v:line id="Line 4240" o:spid="_x0000_s2306" style="position:absolute;visibility:visible;mso-wrap-style:square" from="5880,6858" to="5880,7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" strokecolor="#d4d4d4" strokeweight="0"/>
                  <v:rect id="Rectangle 4241" o:spid="_x0000_s2307" style="position:absolute;left:5880;top:6858;width:8;height:4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" fillcolor="#d4d4d4" stroked="f"/>
                  <v:line id="Line 4242" o:spid="_x0000_s2308" style="position:absolute;visibility:visible;mso-wrap-style:square" from="6057,6858" to="6057,7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" strokecolor="#d4d4d4" strokeweight="0"/>
                  <v:rect id="Rectangle 4243" o:spid="_x0000_s2309" style="position:absolute;left:6057;top:6858;width:8;height:4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" fillcolor="#d4d4d4" stroked="f"/>
                  <v:line id="Line 4244" o:spid="_x0000_s2310" style="position:absolute;visibility:visible;mso-wrap-style:square" from="5364,7317" to="6581,7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" strokeweight="0"/>
                  <v:rect id="Rectangle 4245" o:spid="_x0000_s2311" style="position:absolute;left:5364;top:7317;width:121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" fillcolor="black" stroked="f"/>
                  <v:line id="Line 4246" o:spid="_x0000_s2312" style="position:absolute;visibility:visible;mso-wrap-style:square" from="6573,6858" to="6573,7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" strokecolor="#d4d4d4" strokeweight="0"/>
                  <v:rect id="Rectangle 4247" o:spid="_x0000_s2313" style="position:absolute;left:6573;top:6858;width:8;height:4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" fillcolor="#d4d4d4" stroked="f"/>
                  <v:line id="Line 4248" o:spid="_x0000_s2314" style="position:absolute;visibility:visible;mso-wrap-style:square" from="6581,7317" to="7765,7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" strokecolor="#d4d4d4" strokeweight="0"/>
                  <v:rect id="Rectangle 4249" o:spid="_x0000_s2315" style="position:absolute;left:6581;top:7317;width:1184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" fillcolor="#d4d4d4" stroked="f"/>
                  <v:line id="Line 4250" o:spid="_x0000_s2316" style="position:absolute;visibility:visible;mso-wrap-style:square" from="346,6858" to="346,69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" strokecolor="#d4d4d4" strokeweight="0"/>
                  <v:rect id="Rectangle 4251" o:spid="_x0000_s2317" style="position:absolute;left:346;top:6858;width:8;height: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" fillcolor="#d4d4d4" stroked="f"/>
                  <v:line id="Line 4252" o:spid="_x0000_s2318" style="position:absolute;visibility:visible;mso-wrap-style:square" from="16,7510" to="540,7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" strokecolor="#d4d4d4" strokeweight="0"/>
                  <v:rect id="Rectangle 4253" o:spid="_x0000_s2319" style="position:absolute;left:16;top:7510;width:524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" fillcolor="#d4d4d4" stroked="f"/>
                  <v:line id="Line 4254" o:spid="_x0000_s2320" style="position:absolute;visibility:visible;mso-wrap-style:square" from="540,7325" to="540,7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" strokecolor="#d4d4d4" strokeweight="0"/>
                  <v:rect id="Rectangle 4255" o:spid="_x0000_s2321" style="position:absolute;left:540;top:7325;width:8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" fillcolor="#d4d4d4" stroked="f"/>
                  <v:line id="Line 4256" o:spid="_x0000_s2322" style="position:absolute;visibility:visible;mso-wrap-style:square" from="830,7325" to="830,7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" strokecolor="#d4d4d4" strokeweight="0"/>
                  <v:rect id="Rectangle 4257" o:spid="_x0000_s2323" style="position:absolute;left:830;top:7325;width:8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" fillcolor="#d4d4d4" stroked="f"/>
                  <v:line id="Line 4258" o:spid="_x0000_s2324" style="position:absolute;visibility:visible;mso-wrap-style:square" from="1007,7325" to="1007,7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" strokecolor="#d4d4d4" strokeweight="0"/>
                  <v:rect id="Rectangle 4259" o:spid="_x0000_s2325" style="position:absolute;left:1007;top:7325;width:8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" fillcolor="#d4d4d4" stroked="f"/>
                  <v:line id="Line 4260" o:spid="_x0000_s2326" style="position:absolute;visibility:visible;mso-wrap-style:square" from="1522,7325" to="1522,7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" strokecolor="#d4d4d4" strokeweight="0"/>
                  <v:rect id="Rectangle 4261" o:spid="_x0000_s2327" style="position:absolute;left:1522;top:7325;width:8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" fillcolor="#d4d4d4" stroked="f"/>
                  <v:line id="Line 4262" o:spid="_x0000_s2328" style="position:absolute;visibility:visible;mso-wrap-style:square" from="1965,7325" to="1965,7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" strokecolor="#d4d4d4" strokeweight="0"/>
                  <v:rect id="Rectangle 4263" o:spid="_x0000_s2329" style="position:absolute;left:1965;top:7325;width:8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" fillcolor="#d4d4d4" stroked="f"/>
                  <v:line id="Line 4264" o:spid="_x0000_s2330" style="position:absolute;visibility:visible;mso-wrap-style:square" from="540,7510" to="2151,7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" strokeweight="0"/>
                  <v:rect id="Rectangle 4265" o:spid="_x0000_s2331" style="position:absolute;left:540;top:7510;width:161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" fillcolor="black" stroked="f"/>
                  <v:line id="Line 4266" o:spid="_x0000_s2332" style="position:absolute;visibility:visible;mso-wrap-style:square" from="2143,7325" to="2143,7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" strokecolor="#d4d4d4" strokeweight="0"/>
                  <v:rect id="Rectangle 4267" o:spid="_x0000_s2333" style="position:absolute;left:2143;top:7325;width:8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" fillcolor="#d4d4d4" stroked="f"/>
                  <v:line id="Line 4268" o:spid="_x0000_s2334" style="position:absolute;visibility:visible;mso-wrap-style:square" from="2151,7510" to="2658,7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" strokecolor="#d4d4d4" strokeweight="0"/>
                  <v:rect id="Rectangle 4269" o:spid="_x0000_s2335" style="position:absolute;left:2151;top:7510;width:50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" fillcolor="#d4d4d4" stroked="f"/>
                  <v:line id="Line 4270" o:spid="_x0000_s2336" style="position:absolute;visibility:visible;mso-wrap-style:square" from="2658,7325" to="2658,7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" strokecolor="#d4d4d4" strokeweight="0"/>
                  <v:rect id="Rectangle 4271" o:spid="_x0000_s2337" style="position:absolute;left:2658;top:7325;width:8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" fillcolor="#d4d4d4" stroked="f"/>
                  <v:line id="Line 4272" o:spid="_x0000_s2338" style="position:absolute;visibility:visible;mso-wrap-style:square" from="2827,7325" to="2827,7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" strokecolor="#d4d4d4" strokeweight="0"/>
                  <v:rect id="Rectangle 4273" o:spid="_x0000_s2339" style="position:absolute;left:2827;top:7325;width:8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" fillcolor="#d4d4d4" stroked="f"/>
                  <v:line id="Line 4274" o:spid="_x0000_s2340" style="position:absolute;visibility:visible;mso-wrap-style:square" from="3343,7325" to="3343,7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" strokecolor="#d4d4d4" strokeweight="0"/>
                  <v:rect id="Rectangle 4275" o:spid="_x0000_s2341" style="position:absolute;left:3343;top:7325;width:8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" fillcolor="#d4d4d4" stroked="f"/>
                  <v:line id="Line 4276" o:spid="_x0000_s2342" style="position:absolute;visibility:visible;mso-wrap-style:square" from="3544,7325" to="3544,7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" strokecolor="#d4d4d4" strokeweight="0"/>
                  <v:rect id="Rectangle 4277" o:spid="_x0000_s2343" style="position:absolute;left:3544;top:7325;width:8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" fillcolor="#d4d4d4" stroked="f"/>
                  <v:line id="Line 4278" o:spid="_x0000_s2344" style="position:absolute;visibility:visible;mso-wrap-style:square" from="2658,7510" to="3786,7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" strokeweight="0"/>
                  <v:rect id="Rectangle 4279" o:spid="_x0000_s2345" style="position:absolute;left:2658;top:7510;width:112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" fillcolor="black" stroked="f"/>
                  <v:line id="Line 4280" o:spid="_x0000_s2346" style="position:absolute;visibility:visible;mso-wrap-style:square" from="3778,7325" to="3778,7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" strokecolor="#d4d4d4" strokeweight="0"/>
                  <v:rect id="Rectangle 4281" o:spid="_x0000_s2347" style="position:absolute;left:3778;top:7325;width:8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" fillcolor="#d4d4d4" stroked="f"/>
                  <v:line id="Line 4282" o:spid="_x0000_s2348" style="position:absolute;visibility:visible;mso-wrap-style:square" from="3786,7510" to="7765,7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" strokecolor="#d4d4d4" strokeweight="0"/>
                  <v:rect id="Rectangle 4283" o:spid="_x0000_s2349" style="position:absolute;left:3786;top:7510;width:397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" fillcolor="#d4d4d4" stroked="f"/>
                  <v:line id="Line 4284" o:spid="_x0000_s2350" style="position:absolute;visibility:visible;mso-wrap-style:square" from="16,7574" to="7765,7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" strokecolor="#d4d4d4" strokeweight="0"/>
                  <v:rect id="Rectangle 4285" o:spid="_x0000_s2351" style="position:absolute;left:16;top:7574;width:77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" fillcolor="#d4d4d4" stroked="f"/>
                  <v:line id="Line 4286" o:spid="_x0000_s2352" style="position:absolute;visibility:visible;mso-wrap-style:square" from="346,7518" to="346,75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" strokecolor="#d4d4d4" strokeweight="0"/>
                  <v:rect id="Rectangle 4287" o:spid="_x0000_s2353" style="position:absolute;left:346;top:7518;width:8;height: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" fillcolor="#d4d4d4" stroked="f"/>
                  <v:line id="Line 4288" o:spid="_x0000_s2354" style="position:absolute;visibility:visible;mso-wrap-style:square" from="540,7518" to="540,75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" strokecolor="#d4d4d4" strokeweight="0"/>
                  <v:rect id="Rectangle 4289" o:spid="_x0000_s2355" style="position:absolute;left:540;top:7518;width:8;height: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" fillcolor="#d4d4d4" stroked="f"/>
                  <v:line id="Line 4290" o:spid="_x0000_s2356" style="position:absolute;visibility:visible;mso-wrap-style:square" from="16,7735" to="830,7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" strokecolor="#d4d4d4" strokeweight="0"/>
                  <v:rect id="Rectangle 4291" o:spid="_x0000_s2357" style="position:absolute;left:16;top:7735;width:814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" fillcolor="#d4d4d4" stroked="f"/>
                  <v:line id="Line 4292" o:spid="_x0000_s2358" style="position:absolute;visibility:visible;mso-wrap-style:square" from="830,7518" to="830,7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" strokecolor="#d4d4d4" strokeweight="0"/>
                  <v:rect id="Rectangle 4293" o:spid="_x0000_s2359" style="position:absolute;left:830;top:7518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" fillcolor="#d4d4d4" stroked="f"/>
                  <v:line id="Line 4294" o:spid="_x0000_s2360" style="position:absolute;visibility:visible;mso-wrap-style:square" from="1007,7518" to="1007,7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" strokecolor="#d4d4d4" strokeweight="0"/>
                  <v:rect id="Rectangle 4295" o:spid="_x0000_s2361" style="position:absolute;left:1007;top:7518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" fillcolor="#d4d4d4" stroked="f"/>
                  <v:line id="Line 4296" o:spid="_x0000_s2362" style="position:absolute;visibility:visible;mso-wrap-style:square" from="1522,7518" to="1522,7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" strokecolor="#d4d4d4" strokeweight="0"/>
                  <v:rect id="Rectangle 4297" o:spid="_x0000_s2363" style="position:absolute;left:1522;top:7518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" fillcolor="#d4d4d4" stroked="f"/>
                  <v:line id="Line 4298" o:spid="_x0000_s2364" style="position:absolute;visibility:visible;mso-wrap-style:square" from="1965,7518" to="1965,7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" strokecolor="#d4d4d4" strokeweight="0"/>
                  <v:rect id="Rectangle 4299" o:spid="_x0000_s2365" style="position:absolute;left:1965;top:7518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" fillcolor="#d4d4d4" stroked="f"/>
                  <v:line id="Line 4300" o:spid="_x0000_s2366" style="position:absolute;visibility:visible;mso-wrap-style:square" from="2143,7518" to="2143,7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" strokecolor="#d4d4d4" strokeweight="0"/>
                  <v:rect id="Rectangle 4301" o:spid="_x0000_s2367" style="position:absolute;left:2143;top:7518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" fillcolor="#d4d4d4" stroked="f"/>
                  <v:line id="Line 4302" o:spid="_x0000_s2368" style="position:absolute;visibility:visible;mso-wrap-style:square" from="2658,7518" to="2658,7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" strokecolor="#d4d4d4" strokeweight="0"/>
                  <v:rect id="Rectangle 4303" o:spid="_x0000_s2369" style="position:absolute;left:2658;top:7518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" fillcolor="#d4d4d4" stroked="f"/>
                  <v:line id="Line 4304" o:spid="_x0000_s2370" style="position:absolute;visibility:visible;mso-wrap-style:square" from="2827,7518" to="2827,7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" strokecolor="#d4d4d4" strokeweight="0"/>
                  <v:rect id="Rectangle 4305" o:spid="_x0000_s2371" style="position:absolute;left:2827;top:7518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" fillcolor="#d4d4d4" stroked="f"/>
                  <v:line id="Line 4306" o:spid="_x0000_s2372" style="position:absolute;visibility:visible;mso-wrap-style:square" from="3343,7518" to="3343,7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" strokecolor="#d4d4d4" strokeweight="0"/>
                  <v:rect id="Rectangle 4307" o:spid="_x0000_s2373" style="position:absolute;left:3343;top:7518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" fillcolor="#d4d4d4" stroked="f"/>
                  <v:line id="Line 4308" o:spid="_x0000_s2374" style="position:absolute;visibility:visible;mso-wrap-style:square" from="3544,7518" to="3544,7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" strokecolor="#d4d4d4" strokeweight="0"/>
                  <v:rect id="Rectangle 4309" o:spid="_x0000_s2375" style="position:absolute;left:3544;top:7518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" fillcolor="#d4d4d4" stroked="f"/>
                  <v:line id="Line 4310" o:spid="_x0000_s2376" style="position:absolute;visibility:visible;mso-wrap-style:square" from="830,7735" to="3786,7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" strokeweight="0"/>
                  <v:rect id="Rectangle 4311" o:spid="_x0000_s2377" style="position:absolute;left:830;top:7735;width:2956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" fillcolor="black" stroked="f"/>
                  <v:line id="Line 4312" o:spid="_x0000_s2378" style="position:absolute;visibility:visible;mso-wrap-style:square" from="3778,7518" to="3778,7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" strokecolor="#d4d4d4" strokeweight="0"/>
                  <v:rect id="Rectangle 4313" o:spid="_x0000_s2379" style="position:absolute;left:3778;top:7518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" fillcolor="#d4d4d4" stroked="f"/>
                  <v:line id="Line 4314" o:spid="_x0000_s2380" style="position:absolute;visibility:visible;mso-wrap-style:square" from="3786,7735" to="7765,7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" strokecolor="#d4d4d4" strokeweight="0"/>
                  <v:rect id="Rectangle 4315" o:spid="_x0000_s2381" style="position:absolute;left:3786;top:7735;width:397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" fillcolor="#d4d4d4" stroked="f"/>
                  <v:line id="Line 4316" o:spid="_x0000_s2382" style="position:absolute;visibility:visible;mso-wrap-style:square" from="16,7799" to="7765,77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" strokecolor="#d4d4d4" strokeweight="0"/>
                  <v:rect id="Rectangle 4317" o:spid="_x0000_s2383" style="position:absolute;left:16;top:7799;width:77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" fillcolor="#d4d4d4" stroked="f"/>
                  <v:line id="Line 4318" o:spid="_x0000_s2384" style="position:absolute;visibility:visible;mso-wrap-style:square" from="161,6545" to="161,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" strokecolor="#d4d4d4" strokeweight="0"/>
                  <v:rect id="Rectangle 4319" o:spid="_x0000_s2385" style="position:absolute;left:161;top:6545;width:8;height:13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" fillcolor="#d4d4d4" stroked="f"/>
                  <v:line id="Line 4320" o:spid="_x0000_s2386" style="position:absolute;visibility:visible;mso-wrap-style:square" from="1965,7743" to="1965,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" strokecolor="#d4d4d4" strokeweight="0"/>
                  <v:rect id="Rectangle 4321" o:spid="_x0000_s2387" style="position:absolute;left:1965;top:7743;width:8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" fillcolor="#d4d4d4" stroked="f"/>
                  <v:line id="Line 4322" o:spid="_x0000_s2388" style="position:absolute;visibility:visible;mso-wrap-style:square" from="2143,7743" to="2143,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" strokecolor="#d4d4d4" strokeweight="0"/>
                  <v:rect id="Rectangle 4323" o:spid="_x0000_s2389" style="position:absolute;left:2143;top:7743;width:8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" fillcolor="#d4d4d4" stroked="f"/>
                  <v:line id="Line 4324" o:spid="_x0000_s2390" style="position:absolute;visibility:visible;mso-wrap-style:square" from="2658,7743" to="2658,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" strokecolor="#d4d4d4" strokeweight="0"/>
                  <v:rect id="Rectangle 4325" o:spid="_x0000_s2391" style="position:absolute;left:2658;top:7743;width:8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" fillcolor="#d4d4d4" stroked="f"/>
                  <v:line id="Line 4326" o:spid="_x0000_s2392" style="position:absolute;visibility:visible;mso-wrap-style:square" from="2827,7743" to="2827,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" strokecolor="#d4d4d4" strokeweight="0"/>
                  <v:rect id="Rectangle 4327" o:spid="_x0000_s2393" style="position:absolute;left:2827;top:7743;width:8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" fillcolor="#d4d4d4" stroked="f"/>
                  <v:line id="Line 4328" o:spid="_x0000_s2394" style="position:absolute;visibility:visible;mso-wrap-style:square" from="3343,7743" to="3343,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" strokecolor="#d4d4d4" strokeweight="0"/>
                  <v:rect id="Rectangle 4329" o:spid="_x0000_s2395" style="position:absolute;left:3343;top:7743;width:8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" fillcolor="#d4d4d4" stroked="f"/>
                  <v:line id="Line 4330" o:spid="_x0000_s2396" style="position:absolute;visibility:visible;mso-wrap-style:square" from="3544,7743" to="3544,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" strokecolor="#d4d4d4" strokeweight="0"/>
                  <v:rect id="Rectangle 4331" o:spid="_x0000_s2397" style="position:absolute;left:3544;top:7743;width:8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" fillcolor="#d4d4d4" stroked="f"/>
                  <v:line id="Line 4332" o:spid="_x0000_s2398" style="position:absolute;visibility:visible;mso-wrap-style:square" from="3778,7743" to="3778,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" strokecolor="#d4d4d4" strokeweight="0"/>
                  <v:rect id="Rectangle 4333" o:spid="_x0000_s2399" style="position:absolute;left:3778;top:7743;width:8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" fillcolor="#d4d4d4" stroked="f"/>
                  <v:line id="Line 4334" o:spid="_x0000_s2400" style="position:absolute;visibility:visible;mso-wrap-style:square" from="3955,7325" to="3955,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" strokecolor="#d4d4d4" strokeweight="0"/>
                  <v:rect id="Rectangle 4335" o:spid="_x0000_s2401" style="position:absolute;left:3955;top:7325;width:8;height:5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" fillcolor="#d4d4d4" stroked="f"/>
                  <v:line id="Line 4336" o:spid="_x0000_s2402" style="position:absolute;visibility:visible;mso-wrap-style:square" from="4470,7325" to="4470,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" strokecolor="#d4d4d4" strokeweight="0"/>
                  <v:rect id="Rectangle 4337" o:spid="_x0000_s2403" style="position:absolute;left:4470;top:7325;width:8;height:5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" fillcolor="#d4d4d4" stroked="f"/>
                  <v:line id="Line 4338" o:spid="_x0000_s2404" style="position:absolute;visibility:visible;mso-wrap-style:square" from="4664,7325" to="4664,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" strokecolor="#d4d4d4" strokeweight="0"/>
                  <v:rect id="Rectangle 4339" o:spid="_x0000_s2405" style="position:absolute;left:4664;top:7325;width:8;height:5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" fillcolor="#d4d4d4" stroked="f"/>
                  <v:line id="Line 4340" o:spid="_x0000_s2406" style="position:absolute;visibility:visible;mso-wrap-style:square" from="5179,7325" to="5179,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" strokecolor="#d4d4d4" strokeweight="0"/>
                  <v:rect id="Rectangle 4341" o:spid="_x0000_s2407" style="position:absolute;left:5179;top:7325;width:8;height:5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" fillcolor="#d4d4d4" stroked="f"/>
                  <v:line id="Line 4342" o:spid="_x0000_s2408" style="position:absolute;visibility:visible;mso-wrap-style:square" from="5364,7325" to="5364,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" strokecolor="#d4d4d4" strokeweight="0"/>
                  <v:rect id="Rectangle 4343" o:spid="_x0000_s2409" style="position:absolute;left:5364;top:7325;width:9;height:5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" fillcolor="#d4d4d4" stroked="f"/>
                  <v:line id="Line 4344" o:spid="_x0000_s2410" style="position:absolute;visibility:visible;mso-wrap-style:square" from="5880,7325" to="5880,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" strokecolor="#d4d4d4" strokeweight="0"/>
                  <v:rect id="Rectangle 4345" o:spid="_x0000_s2411" style="position:absolute;left:5880;top:7325;width:8;height:5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" fillcolor="#d4d4d4" stroked="f"/>
                  <v:line id="Line 4346" o:spid="_x0000_s2412" style="position:absolute;visibility:visible;mso-wrap-style:square" from="6057,7325" to="6057,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" strokecolor="#d4d4d4" strokeweight="0"/>
                  <v:rect id="Rectangle 4347" o:spid="_x0000_s2413" style="position:absolute;left:6057;top:7325;width:8;height:5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" fillcolor="#d4d4d4" stroked="f"/>
                  <v:line id="Line 4348" o:spid="_x0000_s2414" style="position:absolute;visibility:visible;mso-wrap-style:square" from="6573,7325" to="6573,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" strokecolor="#d4d4d4" strokeweight="0"/>
                  <v:rect id="Rectangle 4349" o:spid="_x0000_s2415" style="position:absolute;left:6573;top:7325;width:8;height:5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" fillcolor="#d4d4d4" stroked="f"/>
                  <v:rect id="Rectangle 4350" o:spid="_x0000_s2416" style="position:absolute;left:16;top:7895;width:7749;height: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" fillcolor="black" stroked="f"/>
                  <v:line id="Line 4351" o:spid="_x0000_s2417" style="position:absolute;visibility:visible;mso-wrap-style:square" from="16,8177" to="1965,8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" strokecolor="#d4d4d4" strokeweight="0"/>
                  <v:rect id="Rectangle 4352" o:spid="_x0000_s2418" style="position:absolute;left:16;top:8177;width:19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" fillcolor="#d4d4d4" stroked="f"/>
                  <v:line id="Line 4353" o:spid="_x0000_s2419" style="position:absolute;visibility:visible;mso-wrap-style:square" from="1965,7912" to="1965,8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" strokecolor="#d4d4d4" strokeweight="0"/>
                  <v:rect id="Rectangle 4354" o:spid="_x0000_s2420" style="position:absolute;left:1965;top:7912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" fillcolor="#d4d4d4" stroked="f"/>
                  <v:line id="Line 4355" o:spid="_x0000_s2421" style="position:absolute;visibility:visible;mso-wrap-style:square" from="2143,7912" to="2143,8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" strokecolor="#d4d4d4" strokeweight="0"/>
                  <v:rect id="Rectangle 4356" o:spid="_x0000_s2422" style="position:absolute;left:2143;top:7912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" fillcolor="#d4d4d4" stroked="f"/>
                  <v:line id="Line 4357" o:spid="_x0000_s2423" style="position:absolute;visibility:visible;mso-wrap-style:square" from="2658,7912" to="2658,8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" strokecolor="#d4d4d4" strokeweight="0"/>
                  <v:rect id="Rectangle 4358" o:spid="_x0000_s2424" style="position:absolute;left:2658;top:7912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" fillcolor="#d4d4d4" stroked="f"/>
                  <v:line id="Line 4359" o:spid="_x0000_s2425" style="position:absolute;visibility:visible;mso-wrap-style:square" from="2827,7912" to="2827,8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" strokecolor="#d4d4d4" strokeweight="0"/>
                  <v:rect id="Rectangle 4360" o:spid="_x0000_s2426" style="position:absolute;left:2827;top:7912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" fillcolor="#d4d4d4" stroked="f"/>
                  <v:line id="Line 4361" o:spid="_x0000_s2427" style="position:absolute;visibility:visible;mso-wrap-style:square" from="3343,7912" to="3343,8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" strokecolor="#d4d4d4" strokeweight="0"/>
                  <v:rect id="Rectangle 4362" o:spid="_x0000_s2428" style="position:absolute;left:3343;top:7912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" fillcolor="#d4d4d4" stroked="f"/>
                  <v:line id="Line 4363" o:spid="_x0000_s2429" style="position:absolute;visibility:visible;mso-wrap-style:square" from="3544,7912" to="3544,8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" strokecolor="#d4d4d4" strokeweight="0"/>
                  <v:rect id="Rectangle 4364" o:spid="_x0000_s2430" style="position:absolute;left:3544;top:7912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" fillcolor="#d4d4d4" stroked="f"/>
                  <v:line id="Line 4365" o:spid="_x0000_s2431" style="position:absolute;visibility:visible;mso-wrap-style:square" from="3778,7912" to="3778,8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" strokecolor="#d4d4d4" strokeweight="0"/>
                  <v:rect id="Rectangle 4366" o:spid="_x0000_s2432" style="position:absolute;left:3778;top:7912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" fillcolor="#d4d4d4" stroked="f"/>
                  <v:line id="Line 4367" o:spid="_x0000_s2433" style="position:absolute;visibility:visible;mso-wrap-style:square" from="3955,7912" to="3955,8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" strokecolor="#d4d4d4" strokeweight="0"/>
                  <v:rect id="Rectangle 4368" o:spid="_x0000_s2434" style="position:absolute;left:3955;top:7912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" fillcolor="#d4d4d4" stroked="f"/>
                </v:group>
                <v:group id="Group 4570" o:spid="_x0000_s2435" style="position:absolute;left:152;top:49218;width:49206;height:10973" coordorigin="16,7743" coordsize="7749,17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">
                  <v:line id="Line 4370" o:spid="_x0000_s2436" style="position:absolute;visibility:visible;mso-wrap-style:square" from="4470,7912" to="4470,8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" strokecolor="#d4d4d4" strokeweight="0"/>
                  <v:rect id="Rectangle 4371" o:spid="_x0000_s2437" style="position:absolute;left:4470;top:7912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" fillcolor="#d4d4d4" stroked="f"/>
                  <v:line id="Line 4372" o:spid="_x0000_s2438" style="position:absolute;visibility:visible;mso-wrap-style:square" from="4664,7912" to="4664,8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" strokecolor="#d4d4d4" strokeweight="0"/>
                  <v:rect id="Rectangle 4373" o:spid="_x0000_s2439" style="position:absolute;left:4664;top:7912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" fillcolor="#d4d4d4" stroked="f"/>
                  <v:line id="Line 4374" o:spid="_x0000_s2440" style="position:absolute;visibility:visible;mso-wrap-style:square" from="5179,7912" to="5179,8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" strokecolor="#d4d4d4" strokeweight="0"/>
                  <v:rect id="Rectangle 4375" o:spid="_x0000_s2441" style="position:absolute;left:5179;top:7912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" fillcolor="#d4d4d4" stroked="f"/>
                  <v:line id="Line 4376" o:spid="_x0000_s2442" style="position:absolute;visibility:visible;mso-wrap-style:square" from="5364,7912" to="5364,8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" strokecolor="#d4d4d4" strokeweight="0"/>
                  <v:rect id="Rectangle 4377" o:spid="_x0000_s2443" style="position:absolute;left:5364;top:7912;width:9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" fillcolor="#d4d4d4" stroked="f"/>
                  <v:line id="Line 4378" o:spid="_x0000_s2444" style="position:absolute;visibility:visible;mso-wrap-style:square" from="5880,7912" to="5880,8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" strokecolor="#d4d4d4" strokeweight="0"/>
                  <v:rect id="Rectangle 4379" o:spid="_x0000_s2445" style="position:absolute;left:5880;top:7912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" fillcolor="#d4d4d4" stroked="f"/>
                  <v:line id="Line 4380" o:spid="_x0000_s2446" style="position:absolute;visibility:visible;mso-wrap-style:square" from="6057,7912" to="6057,8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" strokecolor="#d4d4d4" strokeweight="0"/>
                  <v:rect id="Rectangle 4381" o:spid="_x0000_s2447" style="position:absolute;left:6057;top:7912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" fillcolor="#d4d4d4" stroked="f"/>
                  <v:line id="Line 4382" o:spid="_x0000_s2448" style="position:absolute;visibility:visible;mso-wrap-style:square" from="6573,7912" to="6573,8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" strokecolor="#d4d4d4" strokeweight="0"/>
                  <v:rect id="Rectangle 4383" o:spid="_x0000_s2449" style="position:absolute;left:6573;top:7912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" fillcolor="#d4d4d4" stroked="f"/>
                  <v:line id="Line 4384" o:spid="_x0000_s2450" style="position:absolute;visibility:visible;mso-wrap-style:square" from="1965,8177" to="7765,8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" strokeweight="0"/>
                  <v:rect id="Rectangle 4385" o:spid="_x0000_s2451" style="position:absolute;left:1965;top:8177;width:5800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" fillcolor="black" stroked="f"/>
                  <v:line id="Line 4386" o:spid="_x0000_s2452" style="position:absolute;visibility:visible;mso-wrap-style:square" from="1522,7743" to="1522,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" strokecolor="#d4d4d4" strokeweight="0"/>
                  <v:rect id="Rectangle 4387" o:spid="_x0000_s2453" style="position:absolute;left:1522;top:7743;width:8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" fillcolor="#d4d4d4" stroked="f"/>
                  <v:line id="Line 4388" o:spid="_x0000_s2454" style="position:absolute;visibility:visible;mso-wrap-style:square" from="16,8450" to="1965,8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" strokecolor="#d4d4d4" strokeweight="0"/>
                  <v:rect id="Rectangle 4389" o:spid="_x0000_s2455" style="position:absolute;left:16;top:8450;width:19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" fillcolor="#d4d4d4" stroked="f"/>
                  <v:line id="Line 4390" o:spid="_x0000_s2456" style="position:absolute;visibility:visible;mso-wrap-style:square" from="1965,8185" to="1965,8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" strokecolor="#d4d4d4" strokeweight="0"/>
                  <v:rect id="Rectangle 4391" o:spid="_x0000_s2457" style="position:absolute;left:1965;top:8185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" fillcolor="#d4d4d4" stroked="f"/>
                  <v:line id="Line 4392" o:spid="_x0000_s2458" style="position:absolute;visibility:visible;mso-wrap-style:square" from="2143,8185" to="2143,8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" strokecolor="#d4d4d4" strokeweight="0"/>
                  <v:rect id="Rectangle 4393" o:spid="_x0000_s2459" style="position:absolute;left:2143;top:8185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" fillcolor="#d4d4d4" stroked="f"/>
                  <v:line id="Line 4394" o:spid="_x0000_s2460" style="position:absolute;visibility:visible;mso-wrap-style:square" from="2658,8185" to="2658,8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" strokecolor="#d4d4d4" strokeweight="0"/>
                  <v:rect id="Rectangle 4395" o:spid="_x0000_s2461" style="position:absolute;left:2658;top:8185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" fillcolor="#d4d4d4" stroked="f"/>
                  <v:line id="Line 4396" o:spid="_x0000_s2462" style="position:absolute;visibility:visible;mso-wrap-style:square" from="2827,8185" to="2827,8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" strokecolor="#d4d4d4" strokeweight="0"/>
                  <v:rect id="Rectangle 4397" o:spid="_x0000_s2463" style="position:absolute;left:2827;top:8185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" fillcolor="#d4d4d4" stroked="f"/>
                  <v:line id="Line 4398" o:spid="_x0000_s2464" style="position:absolute;visibility:visible;mso-wrap-style:square" from="1965,8450" to="3351,8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" strokeweight="0"/>
                  <v:rect id="Rectangle 4399" o:spid="_x0000_s2465" style="position:absolute;left:1965;top:8450;width:1386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" fillcolor="black" stroked="f"/>
                  <v:line id="Line 4400" o:spid="_x0000_s2466" style="position:absolute;visibility:visible;mso-wrap-style:square" from="3343,8185" to="3343,8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" strokecolor="#d4d4d4" strokeweight="0"/>
                  <v:rect id="Rectangle 4401" o:spid="_x0000_s2467" style="position:absolute;left:3343;top:8185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" fillcolor="#d4d4d4" stroked="f"/>
                  <v:line id="Line 4402" o:spid="_x0000_s2468" style="position:absolute;visibility:visible;mso-wrap-style:square" from="3351,8450" to="3778,8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" strokecolor="#d4d4d4" strokeweight="0"/>
                  <v:rect id="Rectangle 4403" o:spid="_x0000_s2469" style="position:absolute;left:3351;top:8450;width:42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" fillcolor="#d4d4d4" stroked="f"/>
                  <v:line id="Line 4404" o:spid="_x0000_s2470" style="position:absolute;visibility:visible;mso-wrap-style:square" from="3778,8185" to="3778,8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" strokecolor="#d4d4d4" strokeweight="0"/>
                  <v:rect id="Rectangle 4405" o:spid="_x0000_s2471" style="position:absolute;left:3778;top:8185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" fillcolor="#d4d4d4" stroked="f"/>
                  <v:line id="Line 4406" o:spid="_x0000_s2472" style="position:absolute;visibility:visible;mso-wrap-style:square" from="3955,8185" to="3955,8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" strokecolor="#d4d4d4" strokeweight="0"/>
                  <v:rect id="Rectangle 4407" o:spid="_x0000_s2473" style="position:absolute;left:3955;top:8185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" fillcolor="#d4d4d4" stroked="f"/>
                  <v:line id="Line 4408" o:spid="_x0000_s2474" style="position:absolute;visibility:visible;mso-wrap-style:square" from="4470,8185" to="4470,8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" strokecolor="#d4d4d4" strokeweight="0"/>
                  <v:rect id="Rectangle 4409" o:spid="_x0000_s2475" style="position:absolute;left:4470;top:8185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" fillcolor="#d4d4d4" stroked="f"/>
                  <v:line id="Line 4410" o:spid="_x0000_s2476" style="position:absolute;visibility:visible;mso-wrap-style:square" from="3778,8450" to="4672,8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" strokeweight="0"/>
                  <v:rect id="Rectangle 4411" o:spid="_x0000_s2477" style="position:absolute;left:3778;top:8450;width:894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" fillcolor="black" stroked="f"/>
                  <v:line id="Line 4412" o:spid="_x0000_s2478" style="position:absolute;visibility:visible;mso-wrap-style:square" from="4672,8450" to="6057,8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" strokecolor="#d4d4d4" strokeweight="0"/>
                  <v:rect id="Rectangle 4413" o:spid="_x0000_s2479" style="position:absolute;left:4672;top:8450;width:138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" fillcolor="#d4d4d4" stroked="f"/>
                  <v:line id="Line 4414" o:spid="_x0000_s2480" style="position:absolute;visibility:visible;mso-wrap-style:square" from="6057,8185" to="6057,8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" strokecolor="#d4d4d4" strokeweight="0"/>
                  <v:rect id="Rectangle 4415" o:spid="_x0000_s2481" style="position:absolute;left:6057;top:8185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" fillcolor="#d4d4d4" stroked="f"/>
                  <v:line id="Line 4416" o:spid="_x0000_s2482" style="position:absolute;visibility:visible;mso-wrap-style:square" from="6057,8450" to="6581,8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" strokeweight="0"/>
                  <v:rect id="Rectangle 4417" o:spid="_x0000_s2483" style="position:absolute;left:6057;top:8450;width:524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" fillcolor="black" stroked="f"/>
                  <v:line id="Line 4418" o:spid="_x0000_s2484" style="position:absolute;visibility:visible;mso-wrap-style:square" from="6573,8185" to="6573,8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" strokecolor="#d4d4d4" strokeweight="0"/>
                  <v:rect id="Rectangle 4419" o:spid="_x0000_s2485" style="position:absolute;left:6573;top:8185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" fillcolor="#d4d4d4" stroked="f"/>
                  <v:line id="Line 4420" o:spid="_x0000_s2486" style="position:absolute;visibility:visible;mso-wrap-style:square" from="6581,8450" to="7765,8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" strokecolor="#d4d4d4" strokeweight="0"/>
                  <v:rect id="Rectangle 4421" o:spid="_x0000_s2487" style="position:absolute;left:6581;top:8450;width:1184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" fillcolor="#d4d4d4" stroked="f"/>
                  <v:line id="Line 4422" o:spid="_x0000_s2488" style="position:absolute;visibility:visible;mso-wrap-style:square" from="16,8667" to="1007,8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" strokecolor="#d4d4d4" strokeweight="0"/>
                  <v:rect id="Rectangle 4423" o:spid="_x0000_s2489" style="position:absolute;left:16;top:8667;width:99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" fillcolor="#d4d4d4" stroked="f"/>
                  <v:line id="Line 4424" o:spid="_x0000_s2490" style="position:absolute;visibility:visible;mso-wrap-style:square" from="1522,8458" to="1522,8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" strokecolor="#d4d4d4" strokeweight="0"/>
                  <v:rect id="Rectangle 4425" o:spid="_x0000_s2491" style="position:absolute;left:1522;top:8458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" fillcolor="#d4d4d4" stroked="f"/>
                  <v:line id="Line 4426" o:spid="_x0000_s2492" style="position:absolute;visibility:visible;mso-wrap-style:square" from="1965,8458" to="1965,8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" strokecolor="#d4d4d4" strokeweight="0"/>
                  <v:rect id="Rectangle 4427" o:spid="_x0000_s2493" style="position:absolute;left:1965;top:8458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" fillcolor="#d4d4d4" stroked="f"/>
                  <v:line id="Line 4428" o:spid="_x0000_s2494" style="position:absolute;visibility:visible;mso-wrap-style:square" from="2143,8458" to="2143,8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" strokecolor="#d4d4d4" strokeweight="0"/>
                  <v:rect id="Rectangle 4429" o:spid="_x0000_s2495" style="position:absolute;left:2143;top:8458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" fillcolor="#d4d4d4" stroked="f"/>
                  <v:line id="Line 4430" o:spid="_x0000_s2496" style="position:absolute;visibility:visible;mso-wrap-style:square" from="2658,8458" to="2658,8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" strokecolor="#d4d4d4" strokeweight="0"/>
                  <v:rect id="Rectangle 4431" o:spid="_x0000_s2497" style="position:absolute;left:2658;top:8458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" fillcolor="#d4d4d4" stroked="f"/>
                  <v:line id="Line 4432" o:spid="_x0000_s2498" style="position:absolute;visibility:visible;mso-wrap-style:square" from="1007,8667" to="2835,8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" strokeweight="0"/>
                  <v:rect id="Rectangle 4433" o:spid="_x0000_s2499" style="position:absolute;left:1007;top:8667;width:182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" fillcolor="black" stroked="f"/>
                  <v:line id="Line 4434" o:spid="_x0000_s2500" style="position:absolute;visibility:visible;mso-wrap-style:square" from="2827,8458" to="2827,8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" strokecolor="#d4d4d4" strokeweight="0"/>
                  <v:rect id="Rectangle 4435" o:spid="_x0000_s2501" style="position:absolute;left:2827;top:8458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" fillcolor="#d4d4d4" stroked="f"/>
                  <v:line id="Line 4436" o:spid="_x0000_s2502" style="position:absolute;visibility:visible;mso-wrap-style:square" from="2835,8667" to="3343,8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" strokecolor="#d4d4d4" strokeweight="0"/>
                  <v:rect id="Rectangle 4437" o:spid="_x0000_s2503" style="position:absolute;left:2835;top:8667;width:50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" fillcolor="#d4d4d4" stroked="f"/>
                  <v:line id="Line 4438" o:spid="_x0000_s2504" style="position:absolute;visibility:visible;mso-wrap-style:square" from="3343,8458" to="3343,8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" strokecolor="#d4d4d4" strokeweight="0"/>
                  <v:rect id="Rectangle 4439" o:spid="_x0000_s2505" style="position:absolute;left:3343;top:8458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" fillcolor="#d4d4d4" stroked="f"/>
                  <v:line id="Line 4440" o:spid="_x0000_s2506" style="position:absolute;visibility:visible;mso-wrap-style:square" from="3544,8185" to="3544,8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" strokecolor="#d4d4d4" strokeweight="0"/>
                  <v:rect id="Rectangle 4441" o:spid="_x0000_s2507" style="position:absolute;left:3544;top:8185;width:8;height:4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" fillcolor="#d4d4d4" stroked="f"/>
                  <v:line id="Line 4442" o:spid="_x0000_s2508" style="position:absolute;visibility:visible;mso-wrap-style:square" from="3778,8458" to="3778,8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" strokecolor="#d4d4d4" strokeweight="0"/>
                  <v:rect id="Rectangle 4443" o:spid="_x0000_s2509" style="position:absolute;left:3778;top:8458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" fillcolor="#d4d4d4" stroked="f"/>
                  <v:line id="Line 4444" o:spid="_x0000_s2510" style="position:absolute;visibility:visible;mso-wrap-style:square" from="3955,8458" to="3955,8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" strokecolor="#d4d4d4" strokeweight="0"/>
                  <v:rect id="Rectangle 4445" o:spid="_x0000_s2511" style="position:absolute;left:3955;top:8458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" fillcolor="#d4d4d4" stroked="f"/>
                  <v:line id="Line 4446" o:spid="_x0000_s2512" style="position:absolute;visibility:visible;mso-wrap-style:square" from="3343,8667" to="4478,8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" strokeweight="0"/>
                  <v:rect id="Rectangle 4447" o:spid="_x0000_s2513" style="position:absolute;left:3343;top:8667;width:113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" fillcolor="black" stroked="f"/>
                  <v:line id="Line 4448" o:spid="_x0000_s2514" style="position:absolute;visibility:visible;mso-wrap-style:square" from="4470,8458" to="4470,8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" strokecolor="#d4d4d4" strokeweight="0"/>
                  <v:rect id="Rectangle 4449" o:spid="_x0000_s2515" style="position:absolute;left:4470;top:8458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" fillcolor="#d4d4d4" stroked="f"/>
                  <v:line id="Line 4450" o:spid="_x0000_s2516" style="position:absolute;visibility:visible;mso-wrap-style:square" from="4478,8667" to="5364,8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" strokecolor="#d4d4d4" strokeweight="0"/>
                  <v:rect id="Rectangle 4451" o:spid="_x0000_s2517" style="position:absolute;left:4478;top:8667;width:886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" fillcolor="#d4d4d4" stroked="f"/>
                  <v:line id="Line 4452" o:spid="_x0000_s2518" style="position:absolute;visibility:visible;mso-wrap-style:square" from="5880,8185" to="5880,8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" strokecolor="#d4d4d4" strokeweight="0"/>
                  <v:rect id="Rectangle 4453" o:spid="_x0000_s2519" style="position:absolute;left:5880;top:8185;width:8;height:4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" fillcolor="#d4d4d4" stroked="f"/>
                  <v:line id="Line 4454" o:spid="_x0000_s2520" style="position:absolute;visibility:visible;mso-wrap-style:square" from="6057,8458" to="6057,8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" strokecolor="#d4d4d4" strokeweight="0"/>
                  <v:rect id="Rectangle 4455" o:spid="_x0000_s2521" style="position:absolute;left:6057;top:8458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" fillcolor="#d4d4d4" stroked="f"/>
                  <v:line id="Line 4456" o:spid="_x0000_s2522" style="position:absolute;visibility:visible;mso-wrap-style:square" from="5364,8667" to="6581,8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" strokeweight="0"/>
                  <v:rect id="Rectangle 4457" o:spid="_x0000_s2523" style="position:absolute;left:5364;top:8667;width:121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" fillcolor="black" stroked="f"/>
                  <v:line id="Line 4458" o:spid="_x0000_s2524" style="position:absolute;visibility:visible;mso-wrap-style:square" from="6573,8458" to="6573,8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" strokecolor="#d4d4d4" strokeweight="0"/>
                  <v:rect id="Rectangle 4459" o:spid="_x0000_s2525" style="position:absolute;left:6573;top:8458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" fillcolor="#d4d4d4" stroked="f"/>
                  <v:line id="Line 4460" o:spid="_x0000_s2526" style="position:absolute;visibility:visible;mso-wrap-style:square" from="6581,8667" to="7765,8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" strokecolor="#d4d4d4" strokeweight="0"/>
                  <v:rect id="Rectangle 4461" o:spid="_x0000_s2527" style="position:absolute;left:6581;top:8667;width:1184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" fillcolor="#d4d4d4" stroked="f"/>
                  <v:line id="Line 4462" o:spid="_x0000_s2528" style="position:absolute;visibility:visible;mso-wrap-style:square" from="16,8884" to="1007,8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" strokecolor="#d4d4d4" strokeweight="0"/>
                  <v:rect id="Rectangle 4463" o:spid="_x0000_s2529" style="position:absolute;left:16;top:8884;width:99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" fillcolor="#d4d4d4" stroked="f"/>
                  <v:line id="Line 4464" o:spid="_x0000_s2530" style="position:absolute;visibility:visible;mso-wrap-style:square" from="1522,8675" to="1522,8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" strokecolor="#d4d4d4" strokeweight="0"/>
                  <v:rect id="Rectangle 4465" o:spid="_x0000_s2531" style="position:absolute;left:1522;top:8675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" fillcolor="#d4d4d4" stroked="f"/>
                  <v:line id="Line 4466" o:spid="_x0000_s2532" style="position:absolute;visibility:visible;mso-wrap-style:square" from="1965,8675" to="1965,8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" strokecolor="#d4d4d4" strokeweight="0"/>
                  <v:rect id="Rectangle 4467" o:spid="_x0000_s2533" style="position:absolute;left:1965;top:8675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" fillcolor="#d4d4d4" stroked="f"/>
                  <v:line id="Line 4468" o:spid="_x0000_s2534" style="position:absolute;visibility:visible;mso-wrap-style:square" from="2143,8675" to="2143,8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" strokecolor="#d4d4d4" strokeweight="0"/>
                  <v:rect id="Rectangle 4469" o:spid="_x0000_s2535" style="position:absolute;left:2143;top:8675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" fillcolor="#d4d4d4" stroked="f"/>
                  <v:line id="Line 4470" o:spid="_x0000_s2536" style="position:absolute;visibility:visible;mso-wrap-style:square" from="2658,8675" to="2658,8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" strokecolor="#d4d4d4" strokeweight="0"/>
                  <v:rect id="Rectangle 4471" o:spid="_x0000_s2537" style="position:absolute;left:2658;top:8675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" fillcolor="#d4d4d4" stroked="f"/>
                  <v:line id="Line 4472" o:spid="_x0000_s2538" style="position:absolute;visibility:visible;mso-wrap-style:square" from="1007,8884" to="2835,8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" strokeweight="0"/>
                  <v:rect id="Rectangle 4473" o:spid="_x0000_s2539" style="position:absolute;left:1007;top:8884;width:182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" fillcolor="black" stroked="f"/>
                  <v:line id="Line 4474" o:spid="_x0000_s2540" style="position:absolute;visibility:visible;mso-wrap-style:square" from="2827,8675" to="2827,8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" strokecolor="#d4d4d4" strokeweight="0"/>
                  <v:rect id="Rectangle 4475" o:spid="_x0000_s2541" style="position:absolute;left:2827;top:8675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" fillcolor="#d4d4d4" stroked="f"/>
                  <v:line id="Line 4476" o:spid="_x0000_s2542" style="position:absolute;visibility:visible;mso-wrap-style:square" from="2835,8884" to="3343,8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" strokecolor="#d4d4d4" strokeweight="0"/>
                  <v:rect id="Rectangle 4477" o:spid="_x0000_s2543" style="position:absolute;left:2835;top:8884;width:50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" fillcolor="#d4d4d4" stroked="f"/>
                  <v:line id="Line 4478" o:spid="_x0000_s2544" style="position:absolute;visibility:visible;mso-wrap-style:square" from="3343,8675" to="3343,8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" strokecolor="#d4d4d4" strokeweight="0"/>
                  <v:rect id="Rectangle 4479" o:spid="_x0000_s2545" style="position:absolute;left:3343;top:8675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" fillcolor="#d4d4d4" stroked="f"/>
                  <v:line id="Line 4480" o:spid="_x0000_s2546" style="position:absolute;visibility:visible;mso-wrap-style:square" from="3544,8675" to="3544,8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" strokecolor="#d4d4d4" strokeweight="0"/>
                  <v:rect id="Rectangle 4481" o:spid="_x0000_s2547" style="position:absolute;left:3544;top:8675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" fillcolor="#d4d4d4" stroked="f"/>
                  <v:line id="Line 4482" o:spid="_x0000_s2548" style="position:absolute;visibility:visible;mso-wrap-style:square" from="3778,8675" to="3778,8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" strokecolor="#d4d4d4" strokeweight="0"/>
                  <v:rect id="Rectangle 4483" o:spid="_x0000_s2549" style="position:absolute;left:3778;top:8675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" fillcolor="#d4d4d4" stroked="f"/>
                  <v:line id="Line 4484" o:spid="_x0000_s2550" style="position:absolute;visibility:visible;mso-wrap-style:square" from="3955,8675" to="3955,8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" strokecolor="#d4d4d4" strokeweight="0"/>
                  <v:rect id="Rectangle 4485" o:spid="_x0000_s2551" style="position:absolute;left:3955;top:8675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" fillcolor="#d4d4d4" stroked="f"/>
                  <v:line id="Line 4486" o:spid="_x0000_s2552" style="position:absolute;visibility:visible;mso-wrap-style:square" from="3343,8884" to="4478,8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" strokeweight="0"/>
                  <v:rect id="Rectangle 4487" o:spid="_x0000_s2553" style="position:absolute;left:3343;top:8884;width:113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" fillcolor="black" stroked="f"/>
                  <v:line id="Line 4488" o:spid="_x0000_s2554" style="position:absolute;visibility:visible;mso-wrap-style:square" from="4470,8675" to="4470,8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" strokecolor="#d4d4d4" strokeweight="0"/>
                  <v:rect id="Rectangle 4489" o:spid="_x0000_s2555" style="position:absolute;left:4470;top:8675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" fillcolor="#d4d4d4" stroked="f"/>
                  <v:line id="Line 4490" o:spid="_x0000_s2556" style="position:absolute;visibility:visible;mso-wrap-style:square" from="4478,8884" to="5364,8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" strokecolor="#d4d4d4" strokeweight="0"/>
                  <v:rect id="Rectangle 4491" o:spid="_x0000_s2557" style="position:absolute;left:4478;top:8884;width:886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" fillcolor="#d4d4d4" stroked="f"/>
                  <v:line id="Line 4492" o:spid="_x0000_s2558" style="position:absolute;visibility:visible;mso-wrap-style:square" from="5880,8675" to="5880,8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" strokecolor="#d4d4d4" strokeweight="0"/>
                  <v:rect id="Rectangle 4493" o:spid="_x0000_s2559" style="position:absolute;left:5880;top:8675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" fillcolor="#d4d4d4" stroked="f"/>
                  <v:line id="Line 4494" o:spid="_x0000_s2560" style="position:absolute;visibility:visible;mso-wrap-style:square" from="5364,8884" to="6065,8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" strokeweight="0"/>
                  <v:rect id="Rectangle 4495" o:spid="_x0000_s2561" style="position:absolute;left:5364;top:8884;width:70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" fillcolor="black" stroked="f"/>
                  <v:line id="Line 4496" o:spid="_x0000_s2562" style="position:absolute;visibility:visible;mso-wrap-style:square" from="6057,8675" to="6057,8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" strokecolor="#d4d4d4" strokeweight="0"/>
                  <v:rect id="Rectangle 4497" o:spid="_x0000_s2563" style="position:absolute;left:6057;top:8675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" fillcolor="#d4d4d4" stroked="f"/>
                  <v:line id="Line 4498" o:spid="_x0000_s2564" style="position:absolute;visibility:visible;mso-wrap-style:square" from="6065,8884" to="7765,8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" strokecolor="#d4d4d4" strokeweight="0"/>
                  <v:rect id="Rectangle 4499" o:spid="_x0000_s2565" style="position:absolute;left:6065;top:8884;width:1700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" fillcolor="#d4d4d4" stroked="f"/>
                  <v:line id="Line 4500" o:spid="_x0000_s2566" style="position:absolute;visibility:visible;mso-wrap-style:square" from="346,7743" to="346,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" strokecolor="#d4d4d4" strokeweight="0"/>
                  <v:rect id="Rectangle 4501" o:spid="_x0000_s2567" style="position:absolute;left:346;top:7743;width:8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" fillcolor="#d4d4d4" stroked="f"/>
                  <v:line id="Line 4502" o:spid="_x0000_s2568" style="position:absolute;visibility:visible;mso-wrap-style:square" from="540,7743" to="540,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" strokecolor="#d4d4d4" strokeweight="0"/>
                  <v:rect id="Rectangle 4503" o:spid="_x0000_s2569" style="position:absolute;left:540;top:7743;width:8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" fillcolor="#d4d4d4" stroked="f"/>
                  <v:line id="Line 4504" o:spid="_x0000_s2570" style="position:absolute;visibility:visible;mso-wrap-style:square" from="830,7743" to="830,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" strokecolor="#d4d4d4" strokeweight="0"/>
                  <v:rect id="Rectangle 4505" o:spid="_x0000_s2571" style="position:absolute;left:830;top:7743;width:8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" fillcolor="#d4d4d4" stroked="f"/>
                  <v:line id="Line 4506" o:spid="_x0000_s2572" style="position:absolute;visibility:visible;mso-wrap-style:square" from="16,9150" to="1007,9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" strokecolor="#d4d4d4" strokeweight="0"/>
                  <v:rect id="Rectangle 4507" o:spid="_x0000_s2573" style="position:absolute;left:16;top:9150;width:99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" fillcolor="#d4d4d4" stroked="f"/>
                  <v:line id="Line 4508" o:spid="_x0000_s2574" style="position:absolute;visibility:visible;mso-wrap-style:square" from="1007,7743" to="1007,7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" strokecolor="#d4d4d4" strokeweight="0"/>
                  <v:rect id="Rectangle 4509" o:spid="_x0000_s2575" style="position:absolute;left:1007;top:7743;width:8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" fillcolor="#d4d4d4" stroked="f"/>
                  <v:line id="Line 4510" o:spid="_x0000_s2576" style="position:absolute;visibility:visible;mso-wrap-style:square" from="1522,8892" to="1522,9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" strokecolor="#d4d4d4" strokeweight="0"/>
                  <v:rect id="Rectangle 4511" o:spid="_x0000_s2577" style="position:absolute;left:1522;top:8892;width:8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" fillcolor="#d4d4d4" stroked="f"/>
                  <v:line id="Line 4512" o:spid="_x0000_s2578" style="position:absolute;visibility:visible;mso-wrap-style:square" from="1965,8892" to="1965,9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" strokecolor="#d4d4d4" strokeweight="0"/>
                  <v:rect id="Rectangle 4513" o:spid="_x0000_s2579" style="position:absolute;left:1965;top:8892;width:8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" fillcolor="#d4d4d4" stroked="f"/>
                  <v:line id="Line 4514" o:spid="_x0000_s2580" style="position:absolute;visibility:visible;mso-wrap-style:square" from="2143,8892" to="2143,9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" strokecolor="#d4d4d4" strokeweight="0"/>
                  <v:rect id="Rectangle 4515" o:spid="_x0000_s2581" style="position:absolute;left:2143;top:8892;width:8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" fillcolor="#d4d4d4" stroked="f"/>
                  <v:line id="Line 4516" o:spid="_x0000_s2582" style="position:absolute;visibility:visible;mso-wrap-style:square" from="2658,8892" to="2658,9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" strokecolor="#d4d4d4" strokeweight="0"/>
                  <v:rect id="Rectangle 4517" o:spid="_x0000_s2583" style="position:absolute;left:2658;top:8892;width:8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" fillcolor="#d4d4d4" stroked="f"/>
                  <v:line id="Line 4518" o:spid="_x0000_s2584" style="position:absolute;visibility:visible;mso-wrap-style:square" from="1007,9150" to="2835,9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" strokeweight="0"/>
                  <v:rect id="Rectangle 4519" o:spid="_x0000_s2585" style="position:absolute;left:1007;top:9150;width:182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" fillcolor="black" stroked="f"/>
                  <v:line id="Line 4520" o:spid="_x0000_s2586" style="position:absolute;visibility:visible;mso-wrap-style:square" from="2827,8892" to="2827,9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" strokecolor="#d4d4d4" strokeweight="0"/>
                  <v:rect id="Rectangle 4521" o:spid="_x0000_s2587" style="position:absolute;left:2827;top:8892;width:8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" fillcolor="#d4d4d4" stroked="f"/>
                  <v:line id="Line 4522" o:spid="_x0000_s2588" style="position:absolute;visibility:visible;mso-wrap-style:square" from="2835,9150" to="3343,9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" strokecolor="#d4d4d4" strokeweight="0"/>
                  <v:rect id="Rectangle 4523" o:spid="_x0000_s2589" style="position:absolute;left:2835;top:9150;width:50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" fillcolor="#d4d4d4" stroked="f"/>
                  <v:line id="Line 4524" o:spid="_x0000_s2590" style="position:absolute;visibility:visible;mso-wrap-style:square" from="3343,8892" to="3343,9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" strokecolor="#d4d4d4" strokeweight="0"/>
                  <v:rect id="Rectangle 4525" o:spid="_x0000_s2591" style="position:absolute;left:3343;top:8892;width:8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" fillcolor="#d4d4d4" stroked="f"/>
                  <v:line id="Line 4526" o:spid="_x0000_s2592" style="position:absolute;visibility:visible;mso-wrap-style:square" from="3544,8892" to="3544,9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" strokecolor="#d4d4d4" strokeweight="0"/>
                  <v:rect id="Rectangle 4527" o:spid="_x0000_s2593" style="position:absolute;left:3544;top:8892;width:8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" fillcolor="#d4d4d4" stroked="f"/>
                  <v:line id="Line 4528" o:spid="_x0000_s2594" style="position:absolute;visibility:visible;mso-wrap-style:square" from="3778,8892" to="3778,9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" strokecolor="#d4d4d4" strokeweight="0"/>
                  <v:rect id="Rectangle 4529" o:spid="_x0000_s2595" style="position:absolute;left:3778;top:8892;width:8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" fillcolor="#d4d4d4" stroked="f"/>
                  <v:line id="Line 4530" o:spid="_x0000_s2596" style="position:absolute;visibility:visible;mso-wrap-style:square" from="3955,8892" to="3955,9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" strokecolor="#d4d4d4" strokeweight="0"/>
                  <v:rect id="Rectangle 4531" o:spid="_x0000_s2597" style="position:absolute;left:3955;top:8892;width:8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" fillcolor="#d4d4d4" stroked="f"/>
                  <v:line id="Line 4532" o:spid="_x0000_s2598" style="position:absolute;visibility:visible;mso-wrap-style:square" from="3343,9150" to="4478,9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" strokeweight="0"/>
                  <v:rect id="Rectangle 4533" o:spid="_x0000_s2599" style="position:absolute;left:3343;top:9150;width:113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" fillcolor="black" stroked="f"/>
                  <v:line id="Line 4534" o:spid="_x0000_s2600" style="position:absolute;visibility:visible;mso-wrap-style:square" from="4470,8892" to="4470,9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" strokecolor="#d4d4d4" strokeweight="0"/>
                  <v:rect id="Rectangle 4535" o:spid="_x0000_s2601" style="position:absolute;left:4470;top:8892;width:8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" fillcolor="#d4d4d4" stroked="f"/>
                  <v:line id="Line 4536" o:spid="_x0000_s2602" style="position:absolute;visibility:visible;mso-wrap-style:square" from="4664,8185" to="4664,8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" strokecolor="#d4d4d4" strokeweight="0"/>
                  <v:rect id="Rectangle 4537" o:spid="_x0000_s2603" style="position:absolute;left:4664;top:8185;width:8;height:2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" fillcolor="#d4d4d4" stroked="f"/>
                  <v:line id="Line 4538" o:spid="_x0000_s2604" style="position:absolute;visibility:visible;mso-wrap-style:square" from="5179,8185" to="5179,84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" strokecolor="#d4d4d4" strokeweight="0"/>
                  <v:rect id="Rectangle 4539" o:spid="_x0000_s2605" style="position:absolute;left:5179;top:8185;width:8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" fillcolor="#d4d4d4" stroked="f"/>
                  <v:line id="Line 4540" o:spid="_x0000_s2606" style="position:absolute;visibility:visible;mso-wrap-style:square" from="4478,9150" to="5364,9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" strokecolor="#d4d4d4" strokeweight="0"/>
                  <v:rect id="Rectangle 4541" o:spid="_x0000_s2607" style="position:absolute;left:4478;top:9150;width:886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" fillcolor="#d4d4d4" stroked="f"/>
                  <v:line id="Line 4542" o:spid="_x0000_s2608" style="position:absolute;visibility:visible;mso-wrap-style:square" from="5364,8185" to="5364,84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" strokecolor="#d4d4d4" strokeweight="0"/>
                  <v:rect id="Rectangle 4543" o:spid="_x0000_s2609" style="position:absolute;left:5364;top:8185;width:9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" fillcolor="#d4d4d4" stroked="f"/>
                  <v:line id="Line 4544" o:spid="_x0000_s2610" style="position:absolute;visibility:visible;mso-wrap-style:square" from="5880,8892" to="5880,9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" strokecolor="#d4d4d4" strokeweight="0"/>
                  <v:rect id="Rectangle 4545" o:spid="_x0000_s2611" style="position:absolute;left:5880;top:8892;width:8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" fillcolor="#d4d4d4" stroked="f"/>
                  <v:line id="Line 4546" o:spid="_x0000_s2612" style="position:absolute;visibility:visible;mso-wrap-style:square" from="5364,9150" to="6065,9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" strokeweight="0"/>
                  <v:rect id="Rectangle 4547" o:spid="_x0000_s2613" style="position:absolute;left:5364;top:9150;width:70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" fillcolor="black" stroked="f"/>
                  <v:line id="Line 4548" o:spid="_x0000_s2614" style="position:absolute;visibility:visible;mso-wrap-style:square" from="6057,8892" to="6057,9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" strokecolor="#d4d4d4" strokeweight="0"/>
                  <v:rect id="Rectangle 4549" o:spid="_x0000_s2615" style="position:absolute;left:6057;top:8892;width:8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" fillcolor="#d4d4d4" stroked="f"/>
                  <v:line id="Line 4550" o:spid="_x0000_s2616" style="position:absolute;visibility:visible;mso-wrap-style:square" from="6065,9150" to="7765,9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" strokecolor="#d4d4d4" strokeweight="0"/>
                  <v:rect id="Rectangle 4551" o:spid="_x0000_s2617" style="position:absolute;left:6065;top:9150;width:1700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" fillcolor="#d4d4d4" stroked="f"/>
                  <v:line id="Line 4552" o:spid="_x0000_s2618" style="position:absolute;visibility:visible;mso-wrap-style:square" from="16,9206" to="7765,9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" strokecolor="#d4d4d4" strokeweight="0"/>
                  <v:rect id="Rectangle 4553" o:spid="_x0000_s2619" style="position:absolute;left:16;top:9206;width:77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" fillcolor="#d4d4d4" stroked="f"/>
                  <v:line id="Line 4554" o:spid="_x0000_s2620" style="position:absolute;visibility:visible;mso-wrap-style:square" from="16,9407" to="7765,94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" strokecolor="#d4d4d4" strokeweight="0"/>
                  <v:rect id="Rectangle 4555" o:spid="_x0000_s2621" style="position:absolute;left:16;top:9407;width:77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" fillcolor="#d4d4d4" stroked="f"/>
                  <v:line id="Line 4556" o:spid="_x0000_s2622" style="position:absolute;visibility:visible;mso-wrap-style:square" from="16,9463" to="2658,9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" strokecolor="#d4d4d4" strokeweight="0"/>
                  <v:rect id="Rectangle 4557" o:spid="_x0000_s2623" style="position:absolute;left:16;top:9463;width:2642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" fillcolor="#d4d4d4" stroked="f"/>
                  <v:line id="Line 4558" o:spid="_x0000_s2624" style="position:absolute;visibility:visible;mso-wrap-style:square" from="2658,9158" to="2658,9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" strokecolor="#d4d4d4" strokeweight="0"/>
                  <v:rect id="Rectangle 4559" o:spid="_x0000_s2625" style="position:absolute;left:2658;top:9158;width: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" fillcolor="#d4d4d4" stroked="f"/>
                  <v:line id="Line 4560" o:spid="_x0000_s2626" style="position:absolute;visibility:visible;mso-wrap-style:square" from="2666,9463" to="2835,9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" strokeweight="0"/>
                  <v:rect id="Rectangle 4561" o:spid="_x0000_s2627" style="position:absolute;left:2666;top:9463;width:16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" fillcolor="black" stroked="f"/>
                  <v:line id="Line 4562" o:spid="_x0000_s2628" style="position:absolute;visibility:visible;mso-wrap-style:square" from="2827,9158" to="2827,9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" strokecolor="#d4d4d4" strokeweight="0"/>
                  <v:rect id="Rectangle 4563" o:spid="_x0000_s2629" style="position:absolute;left:2827;top:9158;width: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" fillcolor="#d4d4d4" stroked="f"/>
                  <v:line id="Line 4564" o:spid="_x0000_s2630" style="position:absolute;visibility:visible;mso-wrap-style:square" from="2835,9463" to="3778,9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" strokecolor="#d4d4d4" strokeweight="0"/>
                  <v:rect id="Rectangle 4565" o:spid="_x0000_s2631" style="position:absolute;left:2835;top:9463;width:943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" fillcolor="#d4d4d4" stroked="f"/>
                  <v:line id="Line 4566" o:spid="_x0000_s2632" style="position:absolute;visibility:visible;mso-wrap-style:square" from="3778,9158" to="3778,9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" strokecolor="#d4d4d4" strokeweight="0"/>
                  <v:rect id="Rectangle 4567" o:spid="_x0000_s2633" style="position:absolute;left:3778;top:9158;width: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" fillcolor="#d4d4d4" stroked="f"/>
                  <v:line id="Line 4568" o:spid="_x0000_s2634" style="position:absolute;visibility:visible;mso-wrap-style:square" from="3786,9463" to="3963,9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" strokeweight="0"/>
                  <v:rect id="Rectangle 4569" o:spid="_x0000_s2635" style="position:absolute;left:3786;top:9463;width:17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" fillcolor="black" stroked="f"/>
                </v:group>
                <v:group id="Group 4771" o:spid="_x0000_s2636" style="position:absolute;left:152;top:50292;width:49206;height:18580" coordorigin="16,7912" coordsize="7749,29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">
                  <v:line id="Line 4571" o:spid="_x0000_s2637" style="position:absolute;visibility:visible;mso-wrap-style:square" from="3955,9158" to="3955,9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" strokecolor="#d4d4d4" strokeweight="0"/>
                  <v:rect id="Rectangle 4572" o:spid="_x0000_s2638" style="position:absolute;left:3955;top:9158;width: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" fillcolor="#d4d4d4" stroked="f"/>
                  <v:line id="Line 4573" o:spid="_x0000_s2639" style="position:absolute;visibility:visible;mso-wrap-style:square" from="3963,9463" to="5179,9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" strokecolor="#d4d4d4" strokeweight="0"/>
                  <v:rect id="Rectangle 4574" o:spid="_x0000_s2640" style="position:absolute;left:3963;top:9463;width:1216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" fillcolor="#d4d4d4" stroked="f"/>
                  <v:line id="Line 4575" o:spid="_x0000_s2641" style="position:absolute;visibility:visible;mso-wrap-style:square" from="5179,9158" to="5179,9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" strokecolor="#d4d4d4" strokeweight="0"/>
                  <v:rect id="Rectangle 4576" o:spid="_x0000_s2642" style="position:absolute;left:5179;top:9158;width: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" fillcolor="#d4d4d4" stroked="f"/>
                  <v:line id="Line 4577" o:spid="_x0000_s2643" style="position:absolute;visibility:visible;mso-wrap-style:square" from="5187,9463" to="5373,9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" strokeweight="0"/>
                  <v:rect id="Rectangle 4578" o:spid="_x0000_s2644" style="position:absolute;left:5187;top:9463;width:186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" fillcolor="black" stroked="f"/>
                  <v:line id="Line 4579" o:spid="_x0000_s2645" style="position:absolute;visibility:visible;mso-wrap-style:square" from="5364,9158" to="5364,9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" strokecolor="#d4d4d4" strokeweight="0"/>
                  <v:rect id="Rectangle 4580" o:spid="_x0000_s2646" style="position:absolute;left:5364;top:9158;width:9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" fillcolor="#d4d4d4" stroked="f"/>
                  <v:line id="Line 4581" o:spid="_x0000_s2647" style="position:absolute;visibility:visible;mso-wrap-style:square" from="5373,9463" to="7765,9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" strokecolor="#d4d4d4" strokeweight="0"/>
                  <v:rect id="Rectangle 4582" o:spid="_x0000_s2648" style="position:absolute;left:5373;top:9463;width:2392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" fillcolor="#d4d4d4" stroked="f"/>
                  <v:line id="Line 4583" o:spid="_x0000_s2649" style="position:absolute;visibility:visible;mso-wrap-style:square" from="346,9158" to="346,94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" strokecolor="#d4d4d4" strokeweight="0"/>
                  <v:rect id="Rectangle 4584" o:spid="_x0000_s2650" style="position:absolute;left:346;top:9158;width:8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" fillcolor="#d4d4d4" stroked="f"/>
                  <v:line id="Line 4585" o:spid="_x0000_s2651" style="position:absolute;visibility:visible;mso-wrap-style:square" from="540,9158" to="540,94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" strokecolor="#d4d4d4" strokeweight="0"/>
                  <v:rect id="Rectangle 4586" o:spid="_x0000_s2652" style="position:absolute;left:540;top:9158;width:8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" fillcolor="#d4d4d4" stroked="f"/>
                  <v:line id="Line 4587" o:spid="_x0000_s2653" style="position:absolute;visibility:visible;mso-wrap-style:square" from="830,9158" to="830,94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" strokecolor="#d4d4d4" strokeweight="0"/>
                  <v:rect id="Rectangle 4588" o:spid="_x0000_s2654" style="position:absolute;left:830;top:9158;width:8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" fillcolor="#d4d4d4" stroked="f"/>
                  <v:line id="Line 4589" o:spid="_x0000_s2655" style="position:absolute;visibility:visible;mso-wrap-style:square" from="1007,9158" to="1007,94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" strokecolor="#d4d4d4" strokeweight="0"/>
                  <v:rect id="Rectangle 4590" o:spid="_x0000_s2656" style="position:absolute;left:1007;top:9158;width:8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" fillcolor="#d4d4d4" stroked="f"/>
                  <v:line id="Line 4591" o:spid="_x0000_s2657" style="position:absolute;visibility:visible;mso-wrap-style:square" from="1522,9158" to="1522,94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" strokecolor="#d4d4d4" strokeweight="0"/>
                  <v:rect id="Rectangle 4592" o:spid="_x0000_s2658" style="position:absolute;left:1522;top:9158;width:8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" fillcolor="#d4d4d4" stroked="f"/>
                  <v:line id="Line 4593" o:spid="_x0000_s2659" style="position:absolute;visibility:visible;mso-wrap-style:square" from="1965,9158" to="1965,94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" strokecolor="#d4d4d4" strokeweight="0"/>
                  <v:rect id="Rectangle 4594" o:spid="_x0000_s2660" style="position:absolute;left:1965;top:9158;width:8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" fillcolor="#d4d4d4" stroked="f"/>
                  <v:line id="Line 4595" o:spid="_x0000_s2661" style="position:absolute;visibility:visible;mso-wrap-style:square" from="2143,9158" to="2143,94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" strokecolor="#d4d4d4" strokeweight="0"/>
                  <v:rect id="Rectangle 4596" o:spid="_x0000_s2662" style="position:absolute;left:2143;top:9158;width:8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" fillcolor="#d4d4d4" stroked="f"/>
                  <v:line id="Line 4597" o:spid="_x0000_s2663" style="position:absolute;visibility:visible;mso-wrap-style:square" from="16,9624" to="2658,96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" strokecolor="#d4d4d4" strokeweight="0"/>
                  <v:rect id="Rectangle 4598" o:spid="_x0000_s2664" style="position:absolute;left:16;top:9624;width:2642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" fillcolor="#d4d4d4" stroked="f"/>
                  <v:line id="Line 4599" o:spid="_x0000_s2665" style="position:absolute;visibility:visible;mso-wrap-style:square" from="2658,9463" to="2658,96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" strokeweight="0"/>
                  <v:rect id="Rectangle 4600" o:spid="_x0000_s2666" style="position:absolute;left:2658;top:9463;width:8;height: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" fillcolor="black" stroked="f"/>
                  <v:line id="Line 4601" o:spid="_x0000_s2667" style="position:absolute;visibility:visible;mso-wrap-style:square" from="2666,9624" to="2835,96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" strokeweight="0"/>
                  <v:rect id="Rectangle 4602" o:spid="_x0000_s2668" style="position:absolute;left:2666;top:9624;width:16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" fillcolor="black" stroked="f"/>
                  <v:line id="Line 4603" o:spid="_x0000_s2669" style="position:absolute;visibility:visible;mso-wrap-style:square" from="2827,9471" to="2827,96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" strokeweight="0"/>
                  <v:rect id="Rectangle 4604" o:spid="_x0000_s2670" style="position:absolute;left:2827;top:9471;width:8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" fillcolor="black" stroked="f"/>
                  <v:line id="Line 4605" o:spid="_x0000_s2671" style="position:absolute;visibility:visible;mso-wrap-style:square" from="3343,9158" to="3343,94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" strokecolor="#d4d4d4" strokeweight="0"/>
                  <v:rect id="Rectangle 4606" o:spid="_x0000_s2672" style="position:absolute;left:3343;top:9158;width:8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" fillcolor="#d4d4d4" stroked="f"/>
                  <v:line id="Line 4607" o:spid="_x0000_s2673" style="position:absolute;visibility:visible;mso-wrap-style:square" from="2835,9624" to="3778,96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" strokecolor="#d4d4d4" strokeweight="0"/>
                  <v:rect id="Rectangle 4608" o:spid="_x0000_s2674" style="position:absolute;left:2835;top:9624;width:943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" fillcolor="#d4d4d4" stroked="f"/>
                  <v:line id="Line 4609" o:spid="_x0000_s2675" style="position:absolute;visibility:visible;mso-wrap-style:square" from="3778,9463" to="3778,96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" strokeweight="0"/>
                  <v:rect id="Rectangle 4610" o:spid="_x0000_s2676" style="position:absolute;left:3778;top:9463;width:8;height: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" fillcolor="black" stroked="f"/>
                  <v:line id="Line 4611" o:spid="_x0000_s2677" style="position:absolute;visibility:visible;mso-wrap-style:square" from="3786,9624" to="3963,96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" strokeweight="0"/>
                  <v:rect id="Rectangle 4612" o:spid="_x0000_s2678" style="position:absolute;left:3786;top:9624;width:17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" fillcolor="black" stroked="f"/>
                  <v:line id="Line 4613" o:spid="_x0000_s2679" style="position:absolute;visibility:visible;mso-wrap-style:square" from="3955,9471" to="3955,96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" strokeweight="0"/>
                  <v:rect id="Rectangle 4614" o:spid="_x0000_s2680" style="position:absolute;left:3955;top:9471;width:8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" fillcolor="black" stroked="f"/>
                  <v:line id="Line 4615" o:spid="_x0000_s2681" style="position:absolute;visibility:visible;mso-wrap-style:square" from="4470,9158" to="4470,94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" strokecolor="#d4d4d4" strokeweight="0"/>
                  <v:rect id="Rectangle 4616" o:spid="_x0000_s2682" style="position:absolute;left:4470;top:9158;width:8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" fillcolor="#d4d4d4" stroked="f"/>
                  <v:line id="Line 4617" o:spid="_x0000_s2683" style="position:absolute;visibility:visible;mso-wrap-style:square" from="3963,9624" to="5179,96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" strokecolor="#d4d4d4" strokeweight="0"/>
                  <v:rect id="Rectangle 4618" o:spid="_x0000_s2684" style="position:absolute;left:3963;top:9624;width:1216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" fillcolor="#d4d4d4" stroked="f"/>
                  <v:line id="Line 4619" o:spid="_x0000_s2685" style="position:absolute;visibility:visible;mso-wrap-style:square" from="5179,9463" to="5179,96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" strokeweight="0"/>
                  <v:rect id="Rectangle 4620" o:spid="_x0000_s2686" style="position:absolute;left:5179;top:9463;width:8;height: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" fillcolor="black" stroked="f"/>
                  <v:line id="Line 4621" o:spid="_x0000_s2687" style="position:absolute;visibility:visible;mso-wrap-style:square" from="5187,9624" to="5373,96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" strokeweight="0"/>
                  <v:rect id="Rectangle 4622" o:spid="_x0000_s2688" style="position:absolute;left:5187;top:9624;width:186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" fillcolor="black" stroked="f"/>
                  <v:line id="Line 4623" o:spid="_x0000_s2689" style="position:absolute;visibility:visible;mso-wrap-style:square" from="5364,9471" to="5364,96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" strokeweight="0"/>
                  <v:rect id="Rectangle 4624" o:spid="_x0000_s2690" style="position:absolute;left:5364;top:9471;width:9;height: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" fillcolor="black" stroked="f"/>
                  <v:line id="Line 4625" o:spid="_x0000_s2691" style="position:absolute;visibility:visible;mso-wrap-style:square" from="5880,9158" to="5880,94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" strokecolor="#d4d4d4" strokeweight="0"/>
                  <v:rect id="Rectangle 4626" o:spid="_x0000_s2692" style="position:absolute;left:5880;top:9158;width:8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" fillcolor="#d4d4d4" stroked="f"/>
                  <v:line id="Line 4627" o:spid="_x0000_s2693" style="position:absolute;visibility:visible;mso-wrap-style:square" from="5373,9624" to="7765,96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" strokecolor="#d4d4d4" strokeweight="0"/>
                  <v:rect id="Rectangle 4628" o:spid="_x0000_s2694" style="position:absolute;left:5373;top:9624;width:2392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" fillcolor="#d4d4d4" stroked="f"/>
                  <v:line id="Line 4629" o:spid="_x0000_s2695" style="position:absolute;visibility:visible;mso-wrap-style:square" from="16,9672" to="7765,96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" strokecolor="#d4d4d4" strokeweight="0"/>
                  <v:rect id="Rectangle 4630" o:spid="_x0000_s2696" style="position:absolute;left:16;top:9672;width:77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" fillcolor="#d4d4d4" stroked="f"/>
                  <v:line id="Line 4631" o:spid="_x0000_s2697" style="position:absolute;visibility:visible;mso-wrap-style:square" from="161,7912" to="161,9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" strokecolor="#d4d4d4" strokeweight="0"/>
                  <v:rect id="Rectangle 4632" o:spid="_x0000_s2698" style="position:absolute;left:161;top:7912;width:8;height:19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" fillcolor="#d4d4d4" stroked="f"/>
                  <v:line id="Line 4633" o:spid="_x0000_s2699" style="position:absolute;visibility:visible;mso-wrap-style:square" from="2658,9632" to="2658,9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" strokecolor="#d4d4d4" strokeweight="0"/>
                  <v:rect id="Rectangle 4634" o:spid="_x0000_s2700" style="position:absolute;left:2658;top:9632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" fillcolor="#d4d4d4" stroked="f"/>
                  <v:line id="Line 4635" o:spid="_x0000_s2701" style="position:absolute;visibility:visible;mso-wrap-style:square" from="2827,9632" to="2827,9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" strokecolor="#d4d4d4" strokeweight="0"/>
                  <v:rect id="Rectangle 4636" o:spid="_x0000_s2702" style="position:absolute;left:2827;top:9632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" fillcolor="#d4d4d4" stroked="f"/>
                  <v:line id="Line 4637" o:spid="_x0000_s2703" style="position:absolute;visibility:visible;mso-wrap-style:square" from="3343,9632" to="3343,9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" strokecolor="#d4d4d4" strokeweight="0"/>
                  <v:rect id="Rectangle 4638" o:spid="_x0000_s2704" style="position:absolute;left:3343;top:9632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" fillcolor="#d4d4d4" stroked="f"/>
                  <v:line id="Line 4639" o:spid="_x0000_s2705" style="position:absolute;visibility:visible;mso-wrap-style:square" from="3544,9158" to="3544,9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" strokecolor="#d4d4d4" strokeweight="0"/>
                  <v:rect id="Rectangle 4640" o:spid="_x0000_s2706" style="position:absolute;left:3544;top:9158;width:8;height:6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" fillcolor="#d4d4d4" stroked="f"/>
                  <v:line id="Line 4641" o:spid="_x0000_s2707" style="position:absolute;visibility:visible;mso-wrap-style:square" from="3778,9632" to="3778,9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" strokecolor="#d4d4d4" strokeweight="0"/>
                  <v:rect id="Rectangle 4642" o:spid="_x0000_s2708" style="position:absolute;left:3778;top:9632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" fillcolor="#d4d4d4" stroked="f"/>
                  <v:line id="Line 4643" o:spid="_x0000_s2709" style="position:absolute;visibility:visible;mso-wrap-style:square" from="3955,9632" to="3955,9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" strokecolor="#d4d4d4" strokeweight="0"/>
                  <v:rect id="Rectangle 4644" o:spid="_x0000_s2710" style="position:absolute;left:3955;top:9632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" fillcolor="#d4d4d4" stroked="f"/>
                  <v:line id="Line 4645" o:spid="_x0000_s2711" style="position:absolute;visibility:visible;mso-wrap-style:square" from="4470,9632" to="4470,9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" strokecolor="#d4d4d4" strokeweight="0"/>
                  <v:rect id="Rectangle 4646" o:spid="_x0000_s2712" style="position:absolute;left:4470;top:9632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" fillcolor="#d4d4d4" stroked="f"/>
                  <v:line id="Line 4647" o:spid="_x0000_s2713" style="position:absolute;visibility:visible;mso-wrap-style:square" from="4664,9158" to="4664,9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" strokecolor="#d4d4d4" strokeweight="0"/>
                  <v:rect id="Rectangle 4648" o:spid="_x0000_s2714" style="position:absolute;left:4664;top:9158;width:8;height:6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" fillcolor="#d4d4d4" stroked="f"/>
                  <v:line id="Line 4649" o:spid="_x0000_s2715" style="position:absolute;visibility:visible;mso-wrap-style:square" from="5179,9632" to="5179,9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" strokecolor="#d4d4d4" strokeweight="0"/>
                  <v:rect id="Rectangle 4650" o:spid="_x0000_s2716" style="position:absolute;left:5179;top:9632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" fillcolor="#d4d4d4" stroked="f"/>
                  <v:line id="Line 4651" o:spid="_x0000_s2717" style="position:absolute;visibility:visible;mso-wrap-style:square" from="5364,9632" to="5364,9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" strokecolor="#d4d4d4" strokeweight="0"/>
                  <v:rect id="Rectangle 4652" o:spid="_x0000_s2718" style="position:absolute;left:5364;top:9632;width:9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" fillcolor="#d4d4d4" stroked="f"/>
                  <v:line id="Line 4653" o:spid="_x0000_s2719" style="position:absolute;visibility:visible;mso-wrap-style:square" from="5880,9632" to="5880,9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" strokecolor="#d4d4d4" strokeweight="0"/>
                  <v:rect id="Rectangle 4654" o:spid="_x0000_s2720" style="position:absolute;left:5880;top:9632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" fillcolor="#d4d4d4" stroked="f"/>
                  <v:line id="Line 4655" o:spid="_x0000_s2721" style="position:absolute;visibility:visible;mso-wrap-style:square" from="6057,9158" to="6057,9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" strokecolor="#d4d4d4" strokeweight="0"/>
                  <v:rect id="Rectangle 4656" o:spid="_x0000_s2722" style="position:absolute;left:6057;top:9158;width:8;height:6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" fillcolor="#d4d4d4" stroked="f"/>
                  <v:line id="Line 4657" o:spid="_x0000_s2723" style="position:absolute;visibility:visible;mso-wrap-style:square" from="6573,8675" to="6573,9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" strokecolor="#d4d4d4" strokeweight="0"/>
                  <v:rect id="Rectangle 4658" o:spid="_x0000_s2724" style="position:absolute;left:6573;top:8675;width:8;height:11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" fillcolor="#d4d4d4" stroked="f"/>
                  <v:rect id="Rectangle 4659" o:spid="_x0000_s2725" style="position:absolute;left:16;top:9833;width:7749;height: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" fillcolor="black" stroked="f"/>
                  <v:line id="Line 4660" o:spid="_x0000_s2726" style="position:absolute;visibility:visible;mso-wrap-style:square" from="346,9632" to="346,9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" strokecolor="#d4d4d4" strokeweight="0"/>
                  <v:rect id="Rectangle 4661" o:spid="_x0000_s2727" style="position:absolute;left:346;top:9632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" fillcolor="#d4d4d4" stroked="f"/>
                  <v:line id="Line 4662" o:spid="_x0000_s2728" style="position:absolute;visibility:visible;mso-wrap-style:square" from="540,9632" to="540,9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" strokecolor="#d4d4d4" strokeweight="0"/>
                  <v:rect id="Rectangle 4663" o:spid="_x0000_s2729" style="position:absolute;left:540;top:9632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" fillcolor="#d4d4d4" stroked="f"/>
                  <v:line id="Line 4664" o:spid="_x0000_s2730" style="position:absolute;visibility:visible;mso-wrap-style:square" from="830,9632" to="830,9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" strokecolor="#d4d4d4" strokeweight="0"/>
                  <v:rect id="Rectangle 4665" o:spid="_x0000_s2731" style="position:absolute;left:830;top:9632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" fillcolor="#d4d4d4" stroked="f"/>
                  <v:line id="Line 4666" o:spid="_x0000_s2732" style="position:absolute;visibility:visible;mso-wrap-style:square" from="1007,9632" to="1007,9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" strokecolor="#d4d4d4" strokeweight="0"/>
                  <v:rect id="Rectangle 4667" o:spid="_x0000_s2733" style="position:absolute;left:1007;top:9632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" fillcolor="#d4d4d4" stroked="f"/>
                  <v:line id="Line 4668" o:spid="_x0000_s2734" style="position:absolute;visibility:visible;mso-wrap-style:square" from="1522,9632" to="1522,9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" strokecolor="#d4d4d4" strokeweight="0"/>
                  <v:rect id="Rectangle 4669" o:spid="_x0000_s2735" style="position:absolute;left:1522;top:9632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" fillcolor="#d4d4d4" stroked="f"/>
                  <v:line id="Line 4670" o:spid="_x0000_s2736" style="position:absolute;visibility:visible;mso-wrap-style:square" from="1965,9632" to="1965,9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" strokecolor="#d4d4d4" strokeweight="0"/>
                  <v:rect id="Rectangle 4671" o:spid="_x0000_s2737" style="position:absolute;left:1965;top:9632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" fillcolor="#d4d4d4" stroked="f"/>
                  <v:line id="Line 4672" o:spid="_x0000_s2738" style="position:absolute;visibility:visible;mso-wrap-style:square" from="2143,9632" to="2143,9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" strokecolor="#d4d4d4" strokeweight="0"/>
                  <v:rect id="Rectangle 4673" o:spid="_x0000_s2739" style="position:absolute;left:2143;top:9632;width:8;height:2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" fillcolor="#d4d4d4" stroked="f"/>
                  <v:line id="Line 4674" o:spid="_x0000_s2740" style="position:absolute;visibility:visible;mso-wrap-style:square" from="16,10131" to="2658,101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" strokecolor="#d4d4d4" strokeweight="0"/>
                  <v:rect id="Rectangle 4675" o:spid="_x0000_s2741" style="position:absolute;left:16;top:10131;width:2642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" fillcolor="#d4d4d4" stroked="f"/>
                  <v:line id="Line 4676" o:spid="_x0000_s2742" style="position:absolute;visibility:visible;mso-wrap-style:square" from="2658,9849" to="2658,101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" strokecolor="#d4d4d4" strokeweight="0"/>
                  <v:rect id="Rectangle 4677" o:spid="_x0000_s2743" style="position:absolute;left:2658;top:9849;width:8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" fillcolor="#d4d4d4" stroked="f"/>
                  <v:line id="Line 4678" o:spid="_x0000_s2744" style="position:absolute;visibility:visible;mso-wrap-style:square" from="2827,9849" to="2827,101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" strokecolor="#d4d4d4" strokeweight="0"/>
                  <v:rect id="Rectangle 4679" o:spid="_x0000_s2745" style="position:absolute;left:2827;top:9849;width:8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" fillcolor="#d4d4d4" stroked="f"/>
                  <v:line id="Line 4680" o:spid="_x0000_s2746" style="position:absolute;visibility:visible;mso-wrap-style:square" from="3343,9849" to="3343,101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" strokecolor="#d4d4d4" strokeweight="0"/>
                  <v:rect id="Rectangle 4681" o:spid="_x0000_s2747" style="position:absolute;left:3343;top:9849;width:8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" fillcolor="#d4d4d4" stroked="f"/>
                  <v:line id="Line 4682" o:spid="_x0000_s2748" style="position:absolute;visibility:visible;mso-wrap-style:square" from="3544,9849" to="3544,101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" strokecolor="#d4d4d4" strokeweight="0"/>
                  <v:rect id="Rectangle 4683" o:spid="_x0000_s2749" style="position:absolute;left:3544;top:9849;width:8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" fillcolor="#d4d4d4" stroked="f"/>
                  <v:line id="Line 4684" o:spid="_x0000_s2750" style="position:absolute;visibility:visible;mso-wrap-style:square" from="3778,9849" to="3778,101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" strokecolor="#d4d4d4" strokeweight="0"/>
                  <v:rect id="Rectangle 4685" o:spid="_x0000_s2751" style="position:absolute;left:3778;top:9849;width:8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" fillcolor="#d4d4d4" stroked="f"/>
                  <v:line id="Line 4686" o:spid="_x0000_s2752" style="position:absolute;visibility:visible;mso-wrap-style:square" from="3955,9849" to="3955,101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" strokecolor="#d4d4d4" strokeweight="0"/>
                  <v:rect id="Rectangle 4687" o:spid="_x0000_s2753" style="position:absolute;left:3955;top:9849;width:8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" fillcolor="#d4d4d4" stroked="f"/>
                  <v:line id="Line 4688" o:spid="_x0000_s2754" style="position:absolute;visibility:visible;mso-wrap-style:square" from="4470,9849" to="4470,101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" strokecolor="#d4d4d4" strokeweight="0"/>
                  <v:rect id="Rectangle 4689" o:spid="_x0000_s2755" style="position:absolute;left:4470;top:9849;width:8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" fillcolor="#d4d4d4" stroked="f"/>
                  <v:line id="Line 4690" o:spid="_x0000_s2756" style="position:absolute;visibility:visible;mso-wrap-style:square" from="4664,9849" to="4664,101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" strokecolor="#d4d4d4" strokeweight="0"/>
                  <v:rect id="Rectangle 4691" o:spid="_x0000_s2757" style="position:absolute;left:4664;top:9849;width:8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" fillcolor="#d4d4d4" stroked="f"/>
                  <v:line id="Line 4692" o:spid="_x0000_s2758" style="position:absolute;visibility:visible;mso-wrap-style:square" from="5179,9849" to="5179,101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" strokecolor="#d4d4d4" strokeweight="0"/>
                  <v:rect id="Rectangle 4693" o:spid="_x0000_s2759" style="position:absolute;left:5179;top:9849;width:8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" fillcolor="#d4d4d4" stroked="f"/>
                  <v:line id="Line 4694" o:spid="_x0000_s2760" style="position:absolute;visibility:visible;mso-wrap-style:square" from="5364,9849" to="5364,101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" strokecolor="#d4d4d4" strokeweight="0"/>
                  <v:rect id="Rectangle 4695" o:spid="_x0000_s2761" style="position:absolute;left:5364;top:9849;width:9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" fillcolor="#d4d4d4" stroked="f"/>
                  <v:line id="Line 4696" o:spid="_x0000_s2762" style="position:absolute;visibility:visible;mso-wrap-style:square" from="5880,9849" to="5880,101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" strokecolor="#d4d4d4" strokeweight="0"/>
                  <v:rect id="Rectangle 4697" o:spid="_x0000_s2763" style="position:absolute;left:5880;top:9849;width:8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" fillcolor="#d4d4d4" stroked="f"/>
                  <v:line id="Line 4698" o:spid="_x0000_s2764" style="position:absolute;visibility:visible;mso-wrap-style:square" from="2658,10131" to="6065,101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" strokeweight="0"/>
                  <v:rect id="Rectangle 4699" o:spid="_x0000_s2765" style="position:absolute;left:2658;top:10131;width:340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" fillcolor="black" stroked="f"/>
                  <v:line id="Line 4700" o:spid="_x0000_s2766" style="position:absolute;visibility:visible;mso-wrap-style:square" from="6057,9849" to="6057,101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" strokecolor="#d4d4d4" strokeweight="0"/>
                  <v:rect id="Rectangle 4701" o:spid="_x0000_s2767" style="position:absolute;left:6057;top:9849;width:8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" fillcolor="#d4d4d4" stroked="f"/>
                  <v:line id="Line 4702" o:spid="_x0000_s2768" style="position:absolute;visibility:visible;mso-wrap-style:square" from="6065,10131" to="7765,101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" strokecolor="#d4d4d4" strokeweight="0"/>
                  <v:rect id="Rectangle 4703" o:spid="_x0000_s2769" style="position:absolute;left:6065;top:10131;width:1700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" fillcolor="#d4d4d4" stroked="f"/>
                  <v:line id="Line 4704" o:spid="_x0000_s2770" style="position:absolute;visibility:visible;mso-wrap-style:square" from="16,10195" to="7765,101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" strokecolor="#d4d4d4" strokeweight="0"/>
                  <v:rect id="Rectangle 4705" o:spid="_x0000_s2771" style="position:absolute;left:16;top:10195;width:77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" fillcolor="#d4d4d4" stroked="f"/>
                  <v:line id="Line 4706" o:spid="_x0000_s2772" style="position:absolute;visibility:visible;mso-wrap-style:square" from="16,10356" to="2658,10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" strokecolor="#d4d4d4" strokeweight="0"/>
                  <v:rect id="Rectangle 4707" o:spid="_x0000_s2773" style="position:absolute;left:16;top:10356;width:2642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" fillcolor="#d4d4d4" stroked="f"/>
                  <v:line id="Line 4708" o:spid="_x0000_s2774" style="position:absolute;visibility:visible;mso-wrap-style:square" from="2658,10139" to="2658,10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" strokecolor="#d4d4d4" strokeweight="0"/>
                  <v:rect id="Rectangle 4709" o:spid="_x0000_s2775" style="position:absolute;left:2658;top:10139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" fillcolor="#d4d4d4" stroked="f"/>
                  <v:line id="Line 4710" o:spid="_x0000_s2776" style="position:absolute;visibility:visible;mso-wrap-style:square" from="2827,10139" to="2827,10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" strokecolor="#d4d4d4" strokeweight="0"/>
                  <v:rect id="Rectangle 4711" o:spid="_x0000_s2777" style="position:absolute;left:2827;top:10139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" fillcolor="#d4d4d4" stroked="f"/>
                  <v:line id="Line 4712" o:spid="_x0000_s2778" style="position:absolute;visibility:visible;mso-wrap-style:square" from="3343,10139" to="3343,10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" strokecolor="#d4d4d4" strokeweight="0"/>
                  <v:rect id="Rectangle 4713" o:spid="_x0000_s2779" style="position:absolute;left:3343;top:10139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" fillcolor="#d4d4d4" stroked="f"/>
                  <v:line id="Line 4714" o:spid="_x0000_s2780" style="position:absolute;visibility:visible;mso-wrap-style:square" from="3544,10139" to="3544,10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" strokecolor="#d4d4d4" strokeweight="0"/>
                  <v:rect id="Rectangle 4715" o:spid="_x0000_s2781" style="position:absolute;left:3544;top:10139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" fillcolor="#d4d4d4" stroked="f"/>
                  <v:line id="Line 4716" o:spid="_x0000_s2782" style="position:absolute;visibility:visible;mso-wrap-style:square" from="3778,10139" to="3778,10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" strokecolor="#d4d4d4" strokeweight="0"/>
                  <v:rect id="Rectangle 4717" o:spid="_x0000_s2783" style="position:absolute;left:3778;top:10139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" fillcolor="#d4d4d4" stroked="f"/>
                  <v:line id="Line 4718" o:spid="_x0000_s2784" style="position:absolute;visibility:visible;mso-wrap-style:square" from="3955,10139" to="3955,10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" strokecolor="#d4d4d4" strokeweight="0"/>
                  <v:rect id="Rectangle 4719" o:spid="_x0000_s2785" style="position:absolute;left:3955;top:10139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" fillcolor="#d4d4d4" stroked="f"/>
                  <v:line id="Line 4720" o:spid="_x0000_s2786" style="position:absolute;visibility:visible;mso-wrap-style:square" from="4470,10139" to="4470,10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" strokecolor="#d4d4d4" strokeweight="0"/>
                  <v:rect id="Rectangle 4721" o:spid="_x0000_s2787" style="position:absolute;left:4470;top:10139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" fillcolor="#d4d4d4" stroked="f"/>
                  <v:line id="Line 4722" o:spid="_x0000_s2788" style="position:absolute;visibility:visible;mso-wrap-style:square" from="4664,10139" to="4664,10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" strokecolor="#d4d4d4" strokeweight="0"/>
                  <v:rect id="Rectangle 4723" o:spid="_x0000_s2789" style="position:absolute;left:4664;top:10139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" fillcolor="#d4d4d4" stroked="f"/>
                  <v:line id="Line 4724" o:spid="_x0000_s2790" style="position:absolute;visibility:visible;mso-wrap-style:square" from="5179,10139" to="5179,10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" strokecolor="#d4d4d4" strokeweight="0"/>
                  <v:rect id="Rectangle 4725" o:spid="_x0000_s2791" style="position:absolute;left:5179;top:10139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" fillcolor="#d4d4d4" stroked="f"/>
                  <v:line id="Line 4726" o:spid="_x0000_s2792" style="position:absolute;visibility:visible;mso-wrap-style:square" from="5364,10139" to="5364,10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" strokecolor="#d4d4d4" strokeweight="0"/>
                  <v:rect id="Rectangle 4727" o:spid="_x0000_s2793" style="position:absolute;left:5364;top:10139;width:9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" fillcolor="#d4d4d4" stroked="f"/>
                  <v:line id="Line 4728" o:spid="_x0000_s2794" style="position:absolute;visibility:visible;mso-wrap-style:square" from="5880,10139" to="5880,10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" strokecolor="#d4d4d4" strokeweight="0"/>
                  <v:rect id="Rectangle 4729" o:spid="_x0000_s2795" style="position:absolute;left:5880;top:10139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" fillcolor="#d4d4d4" stroked="f"/>
                  <v:line id="Line 4730" o:spid="_x0000_s2796" style="position:absolute;visibility:visible;mso-wrap-style:square" from="2658,10356" to="6065,10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" strokeweight="0"/>
                  <v:rect id="Rectangle 4731" o:spid="_x0000_s2797" style="position:absolute;left:2658;top:10356;width:340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" fillcolor="black" stroked="f"/>
                  <v:line id="Line 4732" o:spid="_x0000_s2798" style="position:absolute;visibility:visible;mso-wrap-style:square" from="6057,10139" to="6057,10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" strokecolor="#d4d4d4" strokeweight="0"/>
                  <v:rect id="Rectangle 4733" o:spid="_x0000_s2799" style="position:absolute;left:6057;top:10139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" fillcolor="#d4d4d4" stroked="f"/>
                  <v:line id="Line 4734" o:spid="_x0000_s2800" style="position:absolute;visibility:visible;mso-wrap-style:square" from="6065,10356" to="7765,10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" strokecolor="#d4d4d4" strokeweight="0"/>
                  <v:rect id="Rectangle 4735" o:spid="_x0000_s2801" style="position:absolute;left:6065;top:10356;width:1700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" fillcolor="#d4d4d4" stroked="f"/>
                  <v:line id="Line 4736" o:spid="_x0000_s2802" style="position:absolute;visibility:visible;mso-wrap-style:square" from="16,10428" to="7765,104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" strokecolor="#d4d4d4" strokeweight="0"/>
                  <v:rect id="Rectangle 4737" o:spid="_x0000_s2803" style="position:absolute;left:16;top:10428;width:77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" fillcolor="#d4d4d4" stroked="f"/>
                  <v:line id="Line 4738" o:spid="_x0000_s2804" style="position:absolute;visibility:visible;mso-wrap-style:square" from="16,10589" to="2658,105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" strokecolor="#d4d4d4" strokeweight="0"/>
                  <v:rect id="Rectangle 4739" o:spid="_x0000_s2805" style="position:absolute;left:16;top:10589;width:2642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" fillcolor="#d4d4d4" stroked="f"/>
                  <v:line id="Line 4740" o:spid="_x0000_s2806" style="position:absolute;visibility:visible;mso-wrap-style:square" from="2658,10364" to="2658,105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" strokecolor="#d4d4d4" strokeweight="0"/>
                  <v:rect id="Rectangle 4741" o:spid="_x0000_s2807" style="position:absolute;left:2658;top:1036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" fillcolor="#d4d4d4" stroked="f"/>
                  <v:line id="Line 4742" o:spid="_x0000_s2808" style="position:absolute;visibility:visible;mso-wrap-style:square" from="2827,10364" to="2827,105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" strokecolor="#d4d4d4" strokeweight="0"/>
                  <v:rect id="Rectangle 4743" o:spid="_x0000_s2809" style="position:absolute;left:2827;top:1036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" fillcolor="#d4d4d4" stroked="f"/>
                  <v:line id="Line 4744" o:spid="_x0000_s2810" style="position:absolute;visibility:visible;mso-wrap-style:square" from="3343,10364" to="3343,105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" strokecolor="#d4d4d4" strokeweight="0"/>
                  <v:rect id="Rectangle 4745" o:spid="_x0000_s2811" style="position:absolute;left:3343;top:1036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" fillcolor="#d4d4d4" stroked="f"/>
                  <v:line id="Line 4746" o:spid="_x0000_s2812" style="position:absolute;visibility:visible;mso-wrap-style:square" from="3544,10364" to="3544,105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" strokecolor="#d4d4d4" strokeweight="0"/>
                  <v:rect id="Rectangle 4747" o:spid="_x0000_s2813" style="position:absolute;left:3544;top:1036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" fillcolor="#d4d4d4" stroked="f"/>
                  <v:line id="Line 4748" o:spid="_x0000_s2814" style="position:absolute;visibility:visible;mso-wrap-style:square" from="3778,10364" to="3778,105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" strokecolor="#d4d4d4" strokeweight="0"/>
                  <v:rect id="Rectangle 4749" o:spid="_x0000_s2815" style="position:absolute;left:3778;top:1036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" fillcolor="#d4d4d4" stroked="f"/>
                  <v:line id="Line 4750" o:spid="_x0000_s2816" style="position:absolute;visibility:visible;mso-wrap-style:square" from="3955,10364" to="3955,105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" strokecolor="#d4d4d4" strokeweight="0"/>
                  <v:rect id="Rectangle 4751" o:spid="_x0000_s2817" style="position:absolute;left:3955;top:1036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" fillcolor="#d4d4d4" stroked="f"/>
                  <v:line id="Line 4752" o:spid="_x0000_s2818" style="position:absolute;visibility:visible;mso-wrap-style:square" from="4470,10364" to="4470,105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" strokecolor="#d4d4d4" strokeweight="0"/>
                  <v:rect id="Rectangle 4753" o:spid="_x0000_s2819" style="position:absolute;left:4470;top:1036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" fillcolor="#d4d4d4" stroked="f"/>
                  <v:line id="Line 4754" o:spid="_x0000_s2820" style="position:absolute;visibility:visible;mso-wrap-style:square" from="4664,10364" to="4664,105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" strokecolor="#d4d4d4" strokeweight="0"/>
                  <v:rect id="Rectangle 4755" o:spid="_x0000_s2821" style="position:absolute;left:4664;top:1036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" fillcolor="#d4d4d4" stroked="f"/>
                  <v:line id="Line 4756" o:spid="_x0000_s2822" style="position:absolute;visibility:visible;mso-wrap-style:square" from="5179,10364" to="5179,105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" strokecolor="#d4d4d4" strokeweight="0"/>
                  <v:rect id="Rectangle 4757" o:spid="_x0000_s2823" style="position:absolute;left:5179;top:1036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" fillcolor="#d4d4d4" stroked="f"/>
                  <v:line id="Line 4758" o:spid="_x0000_s2824" style="position:absolute;visibility:visible;mso-wrap-style:square" from="5364,10364" to="5364,105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" strokecolor="#d4d4d4" strokeweight="0"/>
                  <v:rect id="Rectangle 4759" o:spid="_x0000_s2825" style="position:absolute;left:5364;top:10364;width:9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" fillcolor="#d4d4d4" stroked="f"/>
                  <v:line id="Line 4760" o:spid="_x0000_s2826" style="position:absolute;visibility:visible;mso-wrap-style:square" from="5880,10364" to="5880,105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" strokecolor="#d4d4d4" strokeweight="0"/>
                  <v:rect id="Rectangle 4761" o:spid="_x0000_s2827" style="position:absolute;left:5880;top:1036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" fillcolor="#d4d4d4" stroked="f"/>
                  <v:line id="Line 4762" o:spid="_x0000_s2828" style="position:absolute;visibility:visible;mso-wrap-style:square" from="2658,10589" to="6065,105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" strokeweight="0"/>
                  <v:rect id="Rectangle 4763" o:spid="_x0000_s2829" style="position:absolute;left:2658;top:10589;width:340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" fillcolor="black" stroked="f"/>
                  <v:line id="Line 4764" o:spid="_x0000_s2830" style="position:absolute;visibility:visible;mso-wrap-style:square" from="6057,10364" to="6057,105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" strokecolor="#d4d4d4" strokeweight="0"/>
                  <v:rect id="Rectangle 4765" o:spid="_x0000_s2831" style="position:absolute;left:6057;top:10364;width:8;height:2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" fillcolor="#d4d4d4" stroked="f"/>
                  <v:line id="Line 4766" o:spid="_x0000_s2832" style="position:absolute;visibility:visible;mso-wrap-style:square" from="6065,10589" to="7765,105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" strokecolor="#d4d4d4" strokeweight="0"/>
                  <v:rect id="Rectangle 4767" o:spid="_x0000_s2833" style="position:absolute;left:6065;top:10589;width:1700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" fillcolor="#d4d4d4" stroked="f"/>
                  <v:line id="Line 4768" o:spid="_x0000_s2834" style="position:absolute;visibility:visible;mso-wrap-style:square" from="16,10669" to="7765,106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" strokecolor="#d4d4d4" strokeweight="0"/>
                  <v:rect id="Rectangle 4769" o:spid="_x0000_s2835" style="position:absolute;left:16;top:10669;width:77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" fillcolor="#d4d4d4" stroked="f"/>
                  <v:line id="Line 4770" o:spid="_x0000_s2836" style="position:absolute;visibility:visible;mso-wrap-style:square" from="16,10838" to="2658,108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" strokecolor="#d4d4d4" strokeweight="0"/>
                </v:group>
                <v:group id="Group 4972" o:spid="_x0000_s2837" style="position:absolute;left:152;top:67341;width:49206;height:10363" coordorigin="16,10597" coordsize="7749,16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">
                  <v:rect id="Rectangle 4772" o:spid="_x0000_s2838" style="position:absolute;left:16;top:10838;width:2642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" fillcolor="#d4d4d4" stroked="f"/>
                  <v:line id="Line 4773" o:spid="_x0000_s2839" style="position:absolute;visibility:visible;mso-wrap-style:square" from="2658,10597" to="2658,108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" strokecolor="#d4d4d4" strokeweight="0"/>
                  <v:rect id="Rectangle 4774" o:spid="_x0000_s2840" style="position:absolute;left:2658;top:10597;width:8;height:2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" fillcolor="#d4d4d4" stroked="f"/>
                  <v:line id="Line 4775" o:spid="_x0000_s2841" style="position:absolute;visibility:visible;mso-wrap-style:square" from="2827,10597" to="2827,108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" strokecolor="#d4d4d4" strokeweight="0"/>
                  <v:rect id="Rectangle 4776" o:spid="_x0000_s2842" style="position:absolute;left:2827;top:10597;width:8;height:2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" fillcolor="#d4d4d4" stroked="f"/>
                  <v:line id="Line 4777" o:spid="_x0000_s2843" style="position:absolute;visibility:visible;mso-wrap-style:square" from="3343,10597" to="3343,108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" strokecolor="#d4d4d4" strokeweight="0"/>
                  <v:rect id="Rectangle 4778" o:spid="_x0000_s2844" style="position:absolute;left:3343;top:10597;width:8;height:2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" fillcolor="#d4d4d4" stroked="f"/>
                  <v:line id="Line 4779" o:spid="_x0000_s2845" style="position:absolute;visibility:visible;mso-wrap-style:square" from="3544,10597" to="3544,108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" strokecolor="#d4d4d4" strokeweight="0"/>
                  <v:rect id="Rectangle 4780" o:spid="_x0000_s2846" style="position:absolute;left:3544;top:10597;width:8;height:2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" fillcolor="#d4d4d4" stroked="f"/>
                  <v:line id="Line 4781" o:spid="_x0000_s2847" style="position:absolute;visibility:visible;mso-wrap-style:square" from="3778,10597" to="3778,108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" strokecolor="#d4d4d4" strokeweight="0"/>
                  <v:rect id="Rectangle 4782" o:spid="_x0000_s2848" style="position:absolute;left:3778;top:10597;width:8;height:2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" fillcolor="#d4d4d4" stroked="f"/>
                  <v:line id="Line 4783" o:spid="_x0000_s2849" style="position:absolute;visibility:visible;mso-wrap-style:square" from="3955,10597" to="3955,108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" strokecolor="#d4d4d4" strokeweight="0"/>
                  <v:rect id="Rectangle 4784" o:spid="_x0000_s2850" style="position:absolute;left:3955;top:10597;width:8;height:2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" fillcolor="#d4d4d4" stroked="f"/>
                  <v:line id="Line 4785" o:spid="_x0000_s2851" style="position:absolute;visibility:visible;mso-wrap-style:square" from="4470,10597" to="4470,108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" strokecolor="#d4d4d4" strokeweight="0"/>
                  <v:rect id="Rectangle 4786" o:spid="_x0000_s2852" style="position:absolute;left:4470;top:10597;width:8;height:2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" fillcolor="#d4d4d4" stroked="f"/>
                  <v:line id="Line 4787" o:spid="_x0000_s2853" style="position:absolute;visibility:visible;mso-wrap-style:square" from="4664,10597" to="4664,108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" strokecolor="#d4d4d4" strokeweight="0"/>
                  <v:rect id="Rectangle 4788" o:spid="_x0000_s2854" style="position:absolute;left:4664;top:10597;width:8;height:2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" fillcolor="#d4d4d4" stroked="f"/>
                  <v:line id="Line 4789" o:spid="_x0000_s2855" style="position:absolute;visibility:visible;mso-wrap-style:square" from="5179,10597" to="5179,108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" strokecolor="#d4d4d4" strokeweight="0"/>
                  <v:rect id="Rectangle 4790" o:spid="_x0000_s2856" style="position:absolute;left:5179;top:10597;width:8;height:2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" fillcolor="#d4d4d4" stroked="f"/>
                  <v:line id="Line 4791" o:spid="_x0000_s2857" style="position:absolute;visibility:visible;mso-wrap-style:square" from="5364,10597" to="5364,108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" strokecolor="#d4d4d4" strokeweight="0"/>
                  <v:rect id="Rectangle 4792" o:spid="_x0000_s2858" style="position:absolute;left:5364;top:10597;width:9;height:2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" fillcolor="#d4d4d4" stroked="f"/>
                  <v:line id="Line 4793" o:spid="_x0000_s2859" style="position:absolute;visibility:visible;mso-wrap-style:square" from="5880,10597" to="5880,108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" strokecolor="#d4d4d4" strokeweight="0"/>
                  <v:rect id="Rectangle 4794" o:spid="_x0000_s2860" style="position:absolute;left:5880;top:10597;width:8;height:2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" fillcolor="#d4d4d4" stroked="f"/>
                  <v:line id="Line 4795" o:spid="_x0000_s2861" style="position:absolute;visibility:visible;mso-wrap-style:square" from="2658,10838" to="6065,108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" strokeweight="0"/>
                  <v:rect id="Rectangle 4796" o:spid="_x0000_s2862" style="position:absolute;left:2658;top:10838;width:340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" fillcolor="black" stroked="f"/>
                  <v:line id="Line 4797" o:spid="_x0000_s2863" style="position:absolute;visibility:visible;mso-wrap-style:square" from="6057,10597" to="6057,108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" strokecolor="#d4d4d4" strokeweight="0"/>
                  <v:rect id="Rectangle 4798" o:spid="_x0000_s2864" style="position:absolute;left:6057;top:10597;width:8;height:2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" fillcolor="#d4d4d4" stroked="f"/>
                  <v:line id="Line 4799" o:spid="_x0000_s2865" style="position:absolute;visibility:visible;mso-wrap-style:square" from="6065,10838" to="7765,108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" strokecolor="#d4d4d4" strokeweight="0"/>
                  <v:rect id="Rectangle 4800" o:spid="_x0000_s2866" style="position:absolute;left:6065;top:10838;width:1700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" fillcolor="#d4d4d4" stroked="f"/>
                  <v:line id="Line 4801" o:spid="_x0000_s2867" style="position:absolute;visibility:visible;mso-wrap-style:square" from="16,11055" to="2658,11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" strokecolor="#d4d4d4" strokeweight="0"/>
                  <v:rect id="Rectangle 4802" o:spid="_x0000_s2868" style="position:absolute;left:16;top:11055;width:2642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" fillcolor="#d4d4d4" stroked="f"/>
                  <v:line id="Line 4803" o:spid="_x0000_s2869" style="position:absolute;visibility:visible;mso-wrap-style:square" from="2658,10846" to="2658,11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" strokecolor="#d4d4d4" strokeweight="0"/>
                  <v:rect id="Rectangle 4804" o:spid="_x0000_s2870" style="position:absolute;left:2658;top:10846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" fillcolor="#d4d4d4" stroked="f"/>
                  <v:line id="Line 4805" o:spid="_x0000_s2871" style="position:absolute;visibility:visible;mso-wrap-style:square" from="2827,10846" to="2827,11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" strokecolor="#d4d4d4" strokeweight="0"/>
                  <v:rect id="Rectangle 4806" o:spid="_x0000_s2872" style="position:absolute;left:2827;top:10846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" fillcolor="#d4d4d4" stroked="f"/>
                  <v:line id="Line 4807" o:spid="_x0000_s2873" style="position:absolute;visibility:visible;mso-wrap-style:square" from="3343,10846" to="3343,11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" strokecolor="#d4d4d4" strokeweight="0"/>
                  <v:rect id="Rectangle 4808" o:spid="_x0000_s2874" style="position:absolute;left:3343;top:10846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" fillcolor="#d4d4d4" stroked="f"/>
                  <v:line id="Line 4809" o:spid="_x0000_s2875" style="position:absolute;visibility:visible;mso-wrap-style:square" from="3544,10846" to="3544,11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" strokecolor="#d4d4d4" strokeweight="0"/>
                  <v:rect id="Rectangle 4810" o:spid="_x0000_s2876" style="position:absolute;left:3544;top:10846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" fillcolor="#d4d4d4" stroked="f"/>
                  <v:line id="Line 4811" o:spid="_x0000_s2877" style="position:absolute;visibility:visible;mso-wrap-style:square" from="3778,10846" to="3778,11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" strokecolor="#d4d4d4" strokeweight="0"/>
                  <v:rect id="Rectangle 4812" o:spid="_x0000_s2878" style="position:absolute;left:3778;top:10846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" fillcolor="#d4d4d4" stroked="f"/>
                  <v:line id="Line 4813" o:spid="_x0000_s2879" style="position:absolute;visibility:visible;mso-wrap-style:square" from="3955,10846" to="3955,11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" strokecolor="#d4d4d4" strokeweight="0"/>
                  <v:rect id="Rectangle 4814" o:spid="_x0000_s2880" style="position:absolute;left:3955;top:10846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" fillcolor="#d4d4d4" stroked="f"/>
                  <v:line id="Line 4815" o:spid="_x0000_s2881" style="position:absolute;visibility:visible;mso-wrap-style:square" from="4470,10846" to="4470,11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" strokecolor="#d4d4d4" strokeweight="0"/>
                  <v:rect id="Rectangle 4816" o:spid="_x0000_s2882" style="position:absolute;left:4470;top:10846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" fillcolor="#d4d4d4" stroked="f"/>
                  <v:line id="Line 4817" o:spid="_x0000_s2883" style="position:absolute;visibility:visible;mso-wrap-style:square" from="4664,10846" to="4664,11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" strokecolor="#d4d4d4" strokeweight="0"/>
                  <v:rect id="Rectangle 4818" o:spid="_x0000_s2884" style="position:absolute;left:4664;top:10846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" fillcolor="#d4d4d4" stroked="f"/>
                  <v:line id="Line 4819" o:spid="_x0000_s2885" style="position:absolute;visibility:visible;mso-wrap-style:square" from="5179,10846" to="5179,11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" strokecolor="#d4d4d4" strokeweight="0"/>
                  <v:rect id="Rectangle 4820" o:spid="_x0000_s2886" style="position:absolute;left:5179;top:10846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" fillcolor="#d4d4d4" stroked="f"/>
                  <v:line id="Line 4821" o:spid="_x0000_s2887" style="position:absolute;visibility:visible;mso-wrap-style:square" from="5364,10846" to="5364,11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" strokecolor="#d4d4d4" strokeweight="0"/>
                  <v:rect id="Rectangle 4822" o:spid="_x0000_s2888" style="position:absolute;left:5364;top:10846;width:9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" fillcolor="#d4d4d4" stroked="f"/>
                  <v:line id="Line 4823" o:spid="_x0000_s2889" style="position:absolute;visibility:visible;mso-wrap-style:square" from="5880,10846" to="5880,11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" strokecolor="#d4d4d4" strokeweight="0"/>
                  <v:rect id="Rectangle 4824" o:spid="_x0000_s2890" style="position:absolute;left:5880;top:10846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" fillcolor="#d4d4d4" stroked="f"/>
                  <v:line id="Line 4825" o:spid="_x0000_s2891" style="position:absolute;visibility:visible;mso-wrap-style:square" from="2658,11055" to="6065,11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" strokeweight="0"/>
                  <v:rect id="Rectangle 4826" o:spid="_x0000_s2892" style="position:absolute;left:2658;top:11055;width:340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" fillcolor="black" stroked="f"/>
                  <v:line id="Line 4827" o:spid="_x0000_s2893" style="position:absolute;visibility:visible;mso-wrap-style:square" from="6057,10846" to="6057,11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" strokecolor="#d4d4d4" strokeweight="0"/>
                  <v:rect id="Rectangle 4828" o:spid="_x0000_s2894" style="position:absolute;left:6057;top:10846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" fillcolor="#d4d4d4" stroked="f"/>
                  <v:line id="Line 4829" o:spid="_x0000_s2895" style="position:absolute;visibility:visible;mso-wrap-style:square" from="6065,11055" to="7765,11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" strokecolor="#d4d4d4" strokeweight="0"/>
                  <v:rect id="Rectangle 4830" o:spid="_x0000_s2896" style="position:absolute;left:6065;top:11055;width:1700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" fillcolor="#d4d4d4" stroked="f"/>
                  <v:line id="Line 4831" o:spid="_x0000_s2897" style="position:absolute;visibility:visible;mso-wrap-style:square" from="16,11256" to="2658,112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" strokecolor="#d4d4d4" strokeweight="0"/>
                  <v:rect id="Rectangle 4832" o:spid="_x0000_s2898" style="position:absolute;left:16;top:11256;width:2642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" fillcolor="#d4d4d4" stroked="f"/>
                  <v:line id="Line 4833" o:spid="_x0000_s2899" style="position:absolute;visibility:visible;mso-wrap-style:square" from="2658,11063" to="2658,112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" strokecolor="#d4d4d4" strokeweight="0"/>
                  <v:rect id="Rectangle 4834" o:spid="_x0000_s2900" style="position:absolute;left:2658;top:11063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" fillcolor="#d4d4d4" stroked="f"/>
                  <v:line id="Line 4835" o:spid="_x0000_s2901" style="position:absolute;visibility:visible;mso-wrap-style:square" from="2827,11063" to="2827,112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" strokecolor="#d4d4d4" strokeweight="0"/>
                  <v:rect id="Rectangle 4836" o:spid="_x0000_s2902" style="position:absolute;left:2827;top:11063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" fillcolor="#d4d4d4" stroked="f"/>
                  <v:line id="Line 4837" o:spid="_x0000_s2903" style="position:absolute;visibility:visible;mso-wrap-style:square" from="3343,11063" to="3343,112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" strokecolor="#d4d4d4" strokeweight="0"/>
                  <v:rect id="Rectangle 4838" o:spid="_x0000_s2904" style="position:absolute;left:3343;top:11063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" fillcolor="#d4d4d4" stroked="f"/>
                  <v:line id="Line 4839" o:spid="_x0000_s2905" style="position:absolute;visibility:visible;mso-wrap-style:square" from="3544,11063" to="3544,112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" strokecolor="#d4d4d4" strokeweight="0"/>
                  <v:rect id="Rectangle 4840" o:spid="_x0000_s2906" style="position:absolute;left:3544;top:11063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" fillcolor="#d4d4d4" stroked="f"/>
                  <v:line id="Line 4841" o:spid="_x0000_s2907" style="position:absolute;visibility:visible;mso-wrap-style:square" from="3778,11063" to="3778,112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" strokecolor="#d4d4d4" strokeweight="0"/>
                  <v:rect id="Rectangle 4842" o:spid="_x0000_s2908" style="position:absolute;left:3778;top:11063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" fillcolor="#d4d4d4" stroked="f"/>
                  <v:line id="Line 4843" o:spid="_x0000_s2909" style="position:absolute;visibility:visible;mso-wrap-style:square" from="3955,11063" to="3955,112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" strokecolor="#d4d4d4" strokeweight="0"/>
                  <v:rect id="Rectangle 4844" o:spid="_x0000_s2910" style="position:absolute;left:3955;top:11063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" fillcolor="#d4d4d4" stroked="f"/>
                  <v:line id="Line 4845" o:spid="_x0000_s2911" style="position:absolute;visibility:visible;mso-wrap-style:square" from="4470,11063" to="4470,112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" strokecolor="#d4d4d4" strokeweight="0"/>
                  <v:rect id="Rectangle 4846" o:spid="_x0000_s2912" style="position:absolute;left:4470;top:11063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" fillcolor="#d4d4d4" stroked="f"/>
                  <v:line id="Line 4847" o:spid="_x0000_s2913" style="position:absolute;visibility:visible;mso-wrap-style:square" from="4664,11063" to="4664,112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" strokecolor="#d4d4d4" strokeweight="0"/>
                  <v:rect id="Rectangle 4848" o:spid="_x0000_s2914" style="position:absolute;left:4664;top:11063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" fillcolor="#d4d4d4" stroked="f"/>
                  <v:line id="Line 4849" o:spid="_x0000_s2915" style="position:absolute;visibility:visible;mso-wrap-style:square" from="5179,11063" to="5179,112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" strokecolor="#d4d4d4" strokeweight="0"/>
                  <v:rect id="Rectangle 4850" o:spid="_x0000_s2916" style="position:absolute;left:5179;top:11063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" fillcolor="#d4d4d4" stroked="f"/>
                  <v:line id="Line 4851" o:spid="_x0000_s2917" style="position:absolute;visibility:visible;mso-wrap-style:square" from="5364,11063" to="5364,112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" strokecolor="#d4d4d4" strokeweight="0"/>
                  <v:rect id="Rectangle 4852" o:spid="_x0000_s2918" style="position:absolute;left:5364;top:11063;width:9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" fillcolor="#d4d4d4" stroked="f"/>
                  <v:line id="Line 4853" o:spid="_x0000_s2919" style="position:absolute;visibility:visible;mso-wrap-style:square" from="5880,11063" to="5880,112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" strokecolor="#d4d4d4" strokeweight="0"/>
                  <v:rect id="Rectangle 4854" o:spid="_x0000_s2920" style="position:absolute;left:5880;top:11063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" fillcolor="#d4d4d4" stroked="f"/>
                  <v:line id="Line 4855" o:spid="_x0000_s2921" style="position:absolute;visibility:visible;mso-wrap-style:square" from="2658,11256" to="6065,112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" strokeweight="0"/>
                  <v:rect id="Rectangle 4856" o:spid="_x0000_s2922" style="position:absolute;left:2658;top:11256;width:340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" fillcolor="black" stroked="f"/>
                  <v:line id="Line 4857" o:spid="_x0000_s2923" style="position:absolute;visibility:visible;mso-wrap-style:square" from="6057,11063" to="6057,112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" strokecolor="#d4d4d4" strokeweight="0"/>
                  <v:rect id="Rectangle 4858" o:spid="_x0000_s2924" style="position:absolute;left:6057;top:11063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" fillcolor="#d4d4d4" stroked="f"/>
                  <v:line id="Line 4859" o:spid="_x0000_s2925" style="position:absolute;visibility:visible;mso-wrap-style:square" from="6065,11256" to="7765,112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" strokecolor="#d4d4d4" strokeweight="0"/>
                  <v:rect id="Rectangle 4860" o:spid="_x0000_s2926" style="position:absolute;left:6065;top:11256;width:1700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" fillcolor="#d4d4d4" stroked="f"/>
                  <v:line id="Line 4861" o:spid="_x0000_s2927" style="position:absolute;visibility:visible;mso-wrap-style:square" from="16,11457" to="2658,114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" strokecolor="#d4d4d4" strokeweight="0"/>
                  <v:rect id="Rectangle 4862" o:spid="_x0000_s2928" style="position:absolute;left:16;top:11457;width:2642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" fillcolor="#d4d4d4" stroked="f"/>
                  <v:line id="Line 4863" o:spid="_x0000_s2929" style="position:absolute;visibility:visible;mso-wrap-style:square" from="2658,11264" to="2658,114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" strokecolor="#d4d4d4" strokeweight="0"/>
                  <v:rect id="Rectangle 4864" o:spid="_x0000_s2930" style="position:absolute;left:2658;top:11264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" fillcolor="#d4d4d4" stroked="f"/>
                  <v:line id="Line 4865" o:spid="_x0000_s2931" style="position:absolute;visibility:visible;mso-wrap-style:square" from="2827,11264" to="2827,114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" strokecolor="#d4d4d4" strokeweight="0"/>
                  <v:rect id="Rectangle 4866" o:spid="_x0000_s2932" style="position:absolute;left:2827;top:11264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" fillcolor="#d4d4d4" stroked="f"/>
                  <v:line id="Line 4867" o:spid="_x0000_s2933" style="position:absolute;visibility:visible;mso-wrap-style:square" from="3343,11264" to="3343,114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" strokecolor="#d4d4d4" strokeweight="0"/>
                  <v:rect id="Rectangle 4868" o:spid="_x0000_s2934" style="position:absolute;left:3343;top:11264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" fillcolor="#d4d4d4" stroked="f"/>
                  <v:line id="Line 4869" o:spid="_x0000_s2935" style="position:absolute;visibility:visible;mso-wrap-style:square" from="3544,11264" to="3544,114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" strokecolor="#d4d4d4" strokeweight="0"/>
                  <v:rect id="Rectangle 4870" o:spid="_x0000_s2936" style="position:absolute;left:3544;top:11264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" fillcolor="#d4d4d4" stroked="f"/>
                  <v:line id="Line 4871" o:spid="_x0000_s2937" style="position:absolute;visibility:visible;mso-wrap-style:square" from="3778,11264" to="3778,114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" strokecolor="#d4d4d4" strokeweight="0"/>
                  <v:rect id="Rectangle 4872" o:spid="_x0000_s2938" style="position:absolute;left:3778;top:11264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" fillcolor="#d4d4d4" stroked="f"/>
                  <v:line id="Line 4873" o:spid="_x0000_s2939" style="position:absolute;visibility:visible;mso-wrap-style:square" from="3955,11264" to="3955,114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" strokecolor="#d4d4d4" strokeweight="0"/>
                  <v:rect id="Rectangle 4874" o:spid="_x0000_s2940" style="position:absolute;left:3955;top:11264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" fillcolor="#d4d4d4" stroked="f"/>
                  <v:line id="Line 4875" o:spid="_x0000_s2941" style="position:absolute;visibility:visible;mso-wrap-style:square" from="4470,11264" to="4470,114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" strokecolor="#d4d4d4" strokeweight="0"/>
                  <v:rect id="Rectangle 4876" o:spid="_x0000_s2942" style="position:absolute;left:4470;top:11264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" fillcolor="#d4d4d4" stroked="f"/>
                  <v:line id="Line 4877" o:spid="_x0000_s2943" style="position:absolute;visibility:visible;mso-wrap-style:square" from="4664,11264" to="4664,114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" strokecolor="#d4d4d4" strokeweight="0"/>
                  <v:rect id="Rectangle 4878" o:spid="_x0000_s2944" style="position:absolute;left:4664;top:11264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" fillcolor="#d4d4d4" stroked="f"/>
                  <v:line id="Line 4879" o:spid="_x0000_s2945" style="position:absolute;visibility:visible;mso-wrap-style:square" from="5179,11264" to="5179,114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" strokecolor="#d4d4d4" strokeweight="0"/>
                  <v:rect id="Rectangle 4880" o:spid="_x0000_s2946" style="position:absolute;left:5179;top:11264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" fillcolor="#d4d4d4" stroked="f"/>
                  <v:line id="Line 4881" o:spid="_x0000_s2947" style="position:absolute;visibility:visible;mso-wrap-style:square" from="5364,11264" to="5364,114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" strokecolor="#d4d4d4" strokeweight="0"/>
                  <v:rect id="Rectangle 4882" o:spid="_x0000_s2948" style="position:absolute;left:5364;top:11264;width:9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" fillcolor="#d4d4d4" stroked="f"/>
                  <v:line id="Line 4883" o:spid="_x0000_s2949" style="position:absolute;visibility:visible;mso-wrap-style:square" from="5880,11264" to="5880,114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" strokecolor="#d4d4d4" strokeweight="0"/>
                  <v:rect id="Rectangle 4884" o:spid="_x0000_s2950" style="position:absolute;left:5880;top:11264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" fillcolor="#d4d4d4" stroked="f"/>
                  <v:line id="Line 4885" o:spid="_x0000_s2951" style="position:absolute;visibility:visible;mso-wrap-style:square" from="2658,11457" to="6065,114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" strokeweight="0"/>
                  <v:rect id="Rectangle 4886" o:spid="_x0000_s2952" style="position:absolute;left:2658;top:11457;width:340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" fillcolor="black" stroked="f"/>
                  <v:line id="Line 4887" o:spid="_x0000_s2953" style="position:absolute;visibility:visible;mso-wrap-style:square" from="6057,11264" to="6057,114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" strokecolor="#d4d4d4" strokeweight="0"/>
                  <v:rect id="Rectangle 4888" o:spid="_x0000_s2954" style="position:absolute;left:6057;top:11264;width:8;height:1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" fillcolor="#d4d4d4" stroked="f"/>
                  <v:line id="Line 4889" o:spid="_x0000_s2955" style="position:absolute;visibility:visible;mso-wrap-style:square" from="6065,11457" to="7765,114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" strokecolor="#d4d4d4" strokeweight="0"/>
                  <v:rect id="Rectangle 4890" o:spid="_x0000_s2956" style="position:absolute;left:6065;top:11457;width:1700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" fillcolor="#d4d4d4" stroked="f"/>
                  <v:line id="Line 4891" o:spid="_x0000_s2957" style="position:absolute;visibility:visible;mso-wrap-style:square" from="16,11538" to="7765,115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" strokecolor="#d4d4d4" strokeweight="0"/>
                  <v:rect id="Rectangle 4892" o:spid="_x0000_s2958" style="position:absolute;left:16;top:11538;width:77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" fillcolor="#d4d4d4" stroked="f"/>
                  <v:line id="Line 4893" o:spid="_x0000_s2959" style="position:absolute;visibility:visible;mso-wrap-style:square" from="16,11682" to="2658,116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" strokecolor="#d4d4d4" strokeweight="0"/>
                  <v:rect id="Rectangle 4894" o:spid="_x0000_s2960" style="position:absolute;left:16;top:11682;width:2642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" fillcolor="#d4d4d4" stroked="f"/>
                  <v:line id="Line 4895" o:spid="_x0000_s2961" style="position:absolute;visibility:visible;mso-wrap-style:square" from="2658,11465" to="2658,116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" strokecolor="#d4d4d4" strokeweight="0"/>
                  <v:rect id="Rectangle 4896" o:spid="_x0000_s2962" style="position:absolute;left:2658;top:11465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" fillcolor="#d4d4d4" stroked="f"/>
                  <v:line id="Line 4897" o:spid="_x0000_s2963" style="position:absolute;visibility:visible;mso-wrap-style:square" from="2827,11465" to="2827,116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" strokecolor="#d4d4d4" strokeweight="0"/>
                  <v:rect id="Rectangle 4898" o:spid="_x0000_s2964" style="position:absolute;left:2827;top:11465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" fillcolor="#d4d4d4" stroked="f"/>
                  <v:line id="Line 4899" o:spid="_x0000_s2965" style="position:absolute;visibility:visible;mso-wrap-style:square" from="3343,11465" to="3343,116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" strokecolor="#d4d4d4" strokeweight="0"/>
                  <v:rect id="Rectangle 4900" o:spid="_x0000_s2966" style="position:absolute;left:3343;top:11465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" fillcolor="#d4d4d4" stroked="f"/>
                  <v:line id="Line 4901" o:spid="_x0000_s2967" style="position:absolute;visibility:visible;mso-wrap-style:square" from="3544,11465" to="3544,116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" strokecolor="#d4d4d4" strokeweight="0"/>
                  <v:rect id="Rectangle 4902" o:spid="_x0000_s2968" style="position:absolute;left:3544;top:11465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" fillcolor="#d4d4d4" stroked="f"/>
                  <v:line id="Line 4903" o:spid="_x0000_s2969" style="position:absolute;visibility:visible;mso-wrap-style:square" from="3778,11465" to="3778,116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" strokecolor="#d4d4d4" strokeweight="0"/>
                  <v:rect id="Rectangle 4904" o:spid="_x0000_s2970" style="position:absolute;left:3778;top:11465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" fillcolor="#d4d4d4" stroked="f"/>
                  <v:line id="Line 4905" o:spid="_x0000_s2971" style="position:absolute;visibility:visible;mso-wrap-style:square" from="3955,11465" to="3955,116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" strokecolor="#d4d4d4" strokeweight="0"/>
                  <v:rect id="Rectangle 4906" o:spid="_x0000_s2972" style="position:absolute;left:3955;top:11465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" fillcolor="#d4d4d4" stroked="f"/>
                  <v:line id="Line 4907" o:spid="_x0000_s2973" style="position:absolute;visibility:visible;mso-wrap-style:square" from="4470,11465" to="4470,116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" strokecolor="#d4d4d4" strokeweight="0"/>
                  <v:rect id="Rectangle 4908" o:spid="_x0000_s2974" style="position:absolute;left:4470;top:11465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" fillcolor="#d4d4d4" stroked="f"/>
                  <v:line id="Line 4909" o:spid="_x0000_s2975" style="position:absolute;visibility:visible;mso-wrap-style:square" from="4664,11465" to="4664,116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" strokecolor="#d4d4d4" strokeweight="0"/>
                  <v:rect id="Rectangle 4910" o:spid="_x0000_s2976" style="position:absolute;left:4664;top:11465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" fillcolor="#d4d4d4" stroked="f"/>
                  <v:line id="Line 4911" o:spid="_x0000_s2977" style="position:absolute;visibility:visible;mso-wrap-style:square" from="5179,11465" to="5179,116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" strokecolor="#d4d4d4" strokeweight="0"/>
                  <v:rect id="Rectangle 4912" o:spid="_x0000_s2978" style="position:absolute;left:5179;top:11465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" fillcolor="#d4d4d4" stroked="f"/>
                  <v:line id="Line 4913" o:spid="_x0000_s2979" style="position:absolute;visibility:visible;mso-wrap-style:square" from="5364,11465" to="5364,116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" strokecolor="#d4d4d4" strokeweight="0"/>
                  <v:rect id="Rectangle 4914" o:spid="_x0000_s2980" style="position:absolute;left:5364;top:11465;width:9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" fillcolor="#d4d4d4" stroked="f"/>
                  <v:line id="Line 4915" o:spid="_x0000_s2981" style="position:absolute;visibility:visible;mso-wrap-style:square" from="5880,11465" to="5880,116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" strokecolor="#d4d4d4" strokeweight="0"/>
                  <v:rect id="Rectangle 4916" o:spid="_x0000_s2982" style="position:absolute;left:5880;top:11465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" fillcolor="#d4d4d4" stroked="f"/>
                  <v:line id="Line 4917" o:spid="_x0000_s2983" style="position:absolute;visibility:visible;mso-wrap-style:square" from="2658,11682" to="6065,116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" strokeweight="0"/>
                  <v:rect id="Rectangle 4918" o:spid="_x0000_s2984" style="position:absolute;left:2658;top:11682;width:340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" fillcolor="black" stroked="f"/>
                  <v:line id="Line 4919" o:spid="_x0000_s2985" style="position:absolute;visibility:visible;mso-wrap-style:square" from="6057,11465" to="6057,116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" strokecolor="#d4d4d4" strokeweight="0"/>
                  <v:rect id="Rectangle 4920" o:spid="_x0000_s2986" style="position:absolute;left:6057;top:11465;width:8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" fillcolor="#d4d4d4" stroked="f"/>
                  <v:line id="Line 4921" o:spid="_x0000_s2987" style="position:absolute;visibility:visible;mso-wrap-style:square" from="6065,11682" to="7765,116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" strokecolor="#d4d4d4" strokeweight="0"/>
                  <v:rect id="Rectangle 4922" o:spid="_x0000_s2988" style="position:absolute;left:6065;top:11682;width:1700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" fillcolor="#d4d4d4" stroked="f"/>
                  <v:line id="Line 4923" o:spid="_x0000_s2989" style="position:absolute;visibility:visible;mso-wrap-style:square" from="16,11899" to="2658,11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" strokecolor="#d4d4d4" strokeweight="0"/>
                  <v:rect id="Rectangle 4924" o:spid="_x0000_s2990" style="position:absolute;left:16;top:11899;width:2642;height: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" fillcolor="#d4d4d4" stroked="f"/>
                  <v:line id="Line 4925" o:spid="_x0000_s2991" style="position:absolute;visibility:visible;mso-wrap-style:square" from="2658,11690" to="2658,11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" strokecolor="#d4d4d4" strokeweight="0"/>
                  <v:rect id="Rectangle 4926" o:spid="_x0000_s2992" style="position:absolute;left:2658;top:11690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" fillcolor="#d4d4d4" stroked="f"/>
                  <v:line id="Line 4927" o:spid="_x0000_s2993" style="position:absolute;visibility:visible;mso-wrap-style:square" from="2827,11690" to="2827,11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" strokecolor="#d4d4d4" strokeweight="0"/>
                  <v:rect id="Rectangle 4928" o:spid="_x0000_s2994" style="position:absolute;left:2827;top:11690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" fillcolor="#d4d4d4" stroked="f"/>
                  <v:line id="Line 4929" o:spid="_x0000_s2995" style="position:absolute;visibility:visible;mso-wrap-style:square" from="3343,11690" to="3343,11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" strokecolor="#d4d4d4" strokeweight="0"/>
                  <v:rect id="Rectangle 4930" o:spid="_x0000_s2996" style="position:absolute;left:3343;top:11690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" fillcolor="#d4d4d4" stroked="f"/>
                  <v:line id="Line 4931" o:spid="_x0000_s2997" style="position:absolute;visibility:visible;mso-wrap-style:square" from="3544,11690" to="3544,11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" strokecolor="#d4d4d4" strokeweight="0"/>
                  <v:rect id="Rectangle 4932" o:spid="_x0000_s2998" style="position:absolute;left:3544;top:11690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" fillcolor="#d4d4d4" stroked="f"/>
                  <v:line id="Line 4933" o:spid="_x0000_s2999" style="position:absolute;visibility:visible;mso-wrap-style:square" from="3778,11690" to="3778,11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" strokecolor="#d4d4d4" strokeweight="0"/>
                  <v:rect id="Rectangle 4934" o:spid="_x0000_s3000" style="position:absolute;left:3778;top:11690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" fillcolor="#d4d4d4" stroked="f"/>
                  <v:line id="Line 4935" o:spid="_x0000_s3001" style="position:absolute;visibility:visible;mso-wrap-style:square" from="3955,11690" to="3955,11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" strokecolor="#d4d4d4" strokeweight="0"/>
                  <v:rect id="Rectangle 4936" o:spid="_x0000_s3002" style="position:absolute;left:3955;top:11690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" fillcolor="#d4d4d4" stroked="f"/>
                  <v:line id="Line 4937" o:spid="_x0000_s3003" style="position:absolute;visibility:visible;mso-wrap-style:square" from="4470,11690" to="4470,11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" strokecolor="#d4d4d4" strokeweight="0"/>
                  <v:rect id="Rectangle 4938" o:spid="_x0000_s3004" style="position:absolute;left:4470;top:11690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" fillcolor="#d4d4d4" stroked="f"/>
                  <v:line id="Line 4939" o:spid="_x0000_s3005" style="position:absolute;visibility:visible;mso-wrap-style:square" from="4664,11690" to="4664,11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" strokecolor="#d4d4d4" strokeweight="0"/>
                  <v:rect id="Rectangle 4940" o:spid="_x0000_s3006" style="position:absolute;left:4664;top:11690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" fillcolor="#d4d4d4" stroked="f"/>
                  <v:line id="Line 4941" o:spid="_x0000_s3007" style="position:absolute;visibility:visible;mso-wrap-style:square" from="5179,11690" to="5179,11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" strokecolor="#d4d4d4" strokeweight="0"/>
                  <v:rect id="Rectangle 4942" o:spid="_x0000_s3008" style="position:absolute;left:5179;top:11690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" fillcolor="#d4d4d4" stroked="f"/>
                  <v:line id="Line 4943" o:spid="_x0000_s3009" style="position:absolute;visibility:visible;mso-wrap-style:square" from="5364,11690" to="5364,11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" strokecolor="#d4d4d4" strokeweight="0"/>
                  <v:rect id="Rectangle 4944" o:spid="_x0000_s3010" style="position:absolute;left:5364;top:11690;width:9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" fillcolor="#d4d4d4" stroked="f"/>
                  <v:line id="Line 4945" o:spid="_x0000_s3011" style="position:absolute;visibility:visible;mso-wrap-style:square" from="5880,11690" to="5880,11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" strokecolor="#d4d4d4" strokeweight="0"/>
                  <v:rect id="Rectangle 4946" o:spid="_x0000_s3012" style="position:absolute;left:5880;top:11690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" fillcolor="#d4d4d4" stroked="f"/>
                  <v:line id="Line 4947" o:spid="_x0000_s3013" style="position:absolute;visibility:visible;mso-wrap-style:square" from="2658,11899" to="6065,11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" strokeweight="0"/>
                  <v:rect id="Rectangle 4948" o:spid="_x0000_s3014" style="position:absolute;left:2658;top:11899;width:3407;height: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" fillcolor="black" stroked="f"/>
                  <v:line id="Line 4949" o:spid="_x0000_s3015" style="position:absolute;visibility:visible;mso-wrap-style:square" from="6057,11690" to="6057,11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" strokecolor="#d4d4d4" strokeweight="0"/>
                  <v:rect id="Rectangle 4950" o:spid="_x0000_s3016" style="position:absolute;left:6057;top:11690;width:8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" fillcolor="#d4d4d4" stroked="f"/>
                  <v:line id="Line 4951" o:spid="_x0000_s3017" style="position:absolute;visibility:visible;mso-wrap-style:square" from="6065,11899" to="7765,11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" strokecolor="#d4d4d4" strokeweight="0"/>
                  <v:rect id="Rectangle 4952" o:spid="_x0000_s3018" style="position:absolute;left:6065;top:11899;width:1700;height: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" fillcolor="#d4d4d4" stroked="f"/>
                  <v:line id="Line 4953" o:spid="_x0000_s3019" style="position:absolute;visibility:visible;mso-wrap-style:square" from="16,12060" to="7765,120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" strokecolor="#d4d4d4" strokeweight="0"/>
                  <v:rect id="Rectangle 4954" o:spid="_x0000_s3020" style="position:absolute;left:16;top:12060;width:77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" fillcolor="#d4d4d4" stroked="f"/>
                  <v:line id="Line 4955" o:spid="_x0000_s3021" style="position:absolute;visibility:visible;mso-wrap-style:square" from="16,12221" to="2658,12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" strokecolor="#d4d4d4" strokeweight="0"/>
                  <v:rect id="Rectangle 4956" o:spid="_x0000_s3022" style="position:absolute;left:16;top:12221;width:2642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" fillcolor="#d4d4d4" stroked="f"/>
                  <v:line id="Line 4957" o:spid="_x0000_s3023" style="position:absolute;visibility:visible;mso-wrap-style:square" from="2658,11908" to="2658,12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" strokecolor="#d4d4d4" strokeweight="0"/>
                  <v:rect id="Rectangle 4958" o:spid="_x0000_s3024" style="position:absolute;left:2658;top:11908;width:8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" fillcolor="#d4d4d4" stroked="f"/>
                  <v:line id="Line 4959" o:spid="_x0000_s3025" style="position:absolute;visibility:visible;mso-wrap-style:square" from="2827,11908" to="2827,12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" strokecolor="#d4d4d4" strokeweight="0"/>
                  <v:rect id="Rectangle 4960" o:spid="_x0000_s3026" style="position:absolute;left:2827;top:11908;width:8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" fillcolor="#d4d4d4" stroked="f"/>
                  <v:line id="Line 4961" o:spid="_x0000_s3027" style="position:absolute;visibility:visible;mso-wrap-style:square" from="3343,11908" to="3343,12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" strokecolor="#d4d4d4" strokeweight="0"/>
                  <v:rect id="Rectangle 4962" o:spid="_x0000_s3028" style="position:absolute;left:3343;top:11908;width:8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" fillcolor="#d4d4d4" stroked="f"/>
                  <v:line id="Line 4963" o:spid="_x0000_s3029" style="position:absolute;visibility:visible;mso-wrap-style:square" from="3544,11908" to="3544,12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" strokecolor="#d4d4d4" strokeweight="0"/>
                  <v:rect id="Rectangle 4964" o:spid="_x0000_s3030" style="position:absolute;left:3544;top:11908;width:8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" fillcolor="#d4d4d4" stroked="f"/>
                  <v:line id="Line 4965" o:spid="_x0000_s3031" style="position:absolute;visibility:visible;mso-wrap-style:square" from="3778,11908" to="3778,12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" strokecolor="#d4d4d4" strokeweight="0"/>
                  <v:rect id="Rectangle 4966" o:spid="_x0000_s3032" style="position:absolute;left:3778;top:11908;width:8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" fillcolor="#d4d4d4" stroked="f"/>
                  <v:line id="Line 4967" o:spid="_x0000_s3033" style="position:absolute;visibility:visible;mso-wrap-style:square" from="3955,11908" to="3955,12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" strokecolor="#d4d4d4" strokeweight="0"/>
                  <v:rect id="Rectangle 4968" o:spid="_x0000_s3034" style="position:absolute;left:3955;top:11908;width:8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" fillcolor="#d4d4d4" stroked="f"/>
                  <v:line id="Line 4969" o:spid="_x0000_s3035" style="position:absolute;visibility:visible;mso-wrap-style:square" from="4470,11908" to="4470,12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" strokecolor="#d4d4d4" strokeweight="0"/>
                  <v:rect id="Rectangle 4970" o:spid="_x0000_s3036" style="position:absolute;left:4470;top:11908;width:8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" fillcolor="#d4d4d4" stroked="f"/>
                  <v:line id="Line 4971" o:spid="_x0000_s3037" style="position:absolute;visibility:visible;mso-wrap-style:square" from="4664,11908" to="4664,12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" strokecolor="#d4d4d4" strokeweight="0"/>
                </v:group>
                <v:group id="Group 5173" o:spid="_x0000_s3038" style="position:absolute;width:49510;height:82962" coordorigin="-8,-8" coordsize="7797,130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">
                  <v:rect id="Rectangle 4973" o:spid="_x0000_s3039" style="position:absolute;left:4664;top:11908;width:8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" fillcolor="#d4d4d4" stroked="f"/>
                  <v:line id="Line 4974" o:spid="_x0000_s3040" style="position:absolute;visibility:visible;mso-wrap-style:square" from="5179,11908" to="5179,12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" strokecolor="#d4d4d4" strokeweight="0"/>
                  <v:rect id="Rectangle 4975" o:spid="_x0000_s3041" style="position:absolute;left:5179;top:11908;width:8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" fillcolor="#d4d4d4" stroked="f"/>
                  <v:line id="Line 4976" o:spid="_x0000_s3042" style="position:absolute;visibility:visible;mso-wrap-style:square" from="5364,11908" to="5364,12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" strokecolor="#d4d4d4" strokeweight="0"/>
                  <v:rect id="Rectangle 4977" o:spid="_x0000_s3043" style="position:absolute;left:5364;top:11908;width:9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" fillcolor="#d4d4d4" stroked="f"/>
                  <v:line id="Line 4978" o:spid="_x0000_s3044" style="position:absolute;visibility:visible;mso-wrap-style:square" from="5880,11908" to="5880,12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" strokecolor="#d4d4d4" strokeweight="0"/>
                  <v:rect id="Rectangle 4979" o:spid="_x0000_s3045" style="position:absolute;left:5880;top:11908;width:8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" fillcolor="#d4d4d4" stroked="f"/>
                  <v:line id="Line 4980" o:spid="_x0000_s3046" style="position:absolute;visibility:visible;mso-wrap-style:square" from="2658,12221" to="6065,12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" strokeweight="0"/>
                  <v:rect id="Rectangle 4981" o:spid="_x0000_s3047" style="position:absolute;left:2658;top:12221;width:3407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" fillcolor="black" stroked="f"/>
                  <v:line id="Line 4982" o:spid="_x0000_s3048" style="position:absolute;visibility:visible;mso-wrap-style:square" from="6057,11908" to="6057,12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" strokecolor="#d4d4d4" strokeweight="0"/>
                  <v:rect id="Rectangle 4983" o:spid="_x0000_s3049" style="position:absolute;left:6057;top:11908;width:8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" fillcolor="#d4d4d4" stroked="f"/>
                  <v:line id="Line 4984" o:spid="_x0000_s3050" style="position:absolute;visibility:visible;mso-wrap-style:square" from="6065,12221" to="7765,12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" strokecolor="#d4d4d4" strokeweight="0"/>
                  <v:rect id="Rectangle 4985" o:spid="_x0000_s3051" style="position:absolute;left:6065;top:12221;width:1700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" fillcolor="#d4d4d4" stroked="f"/>
                  <v:line id="Line 4986" o:spid="_x0000_s3052" style="position:absolute;visibility:visible;mso-wrap-style:square" from="16,12285" to="7765,122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" strokecolor="#d4d4d4" strokeweight="0"/>
                  <v:rect id="Rectangle 4987" o:spid="_x0000_s3053" style="position:absolute;left:16;top:12285;width:77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" fillcolor="#d4d4d4" stroked="f"/>
                  <v:line id="Line 4988" o:spid="_x0000_s3054" style="position:absolute;visibility:visible;mso-wrap-style:square" from="161,9849" to="161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" strokecolor="#d4d4d4" strokeweight="0"/>
                  <v:rect id="Rectangle 4989" o:spid="_x0000_s3055" style="position:absolute;left:161;top:9849;width:8;height:2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" fillcolor="#d4d4d4" stroked="f"/>
                  <v:line id="Line 4990" o:spid="_x0000_s3056" style="position:absolute;visibility:visible;mso-wrap-style:square" from="1965,10139" to="1965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" strokecolor="#d4d4d4" strokeweight="0"/>
                  <v:rect id="Rectangle 4991" o:spid="_x0000_s3057" style="position:absolute;left:1965;top:10139;width:8;height:22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" fillcolor="#d4d4d4" stroked="f"/>
                  <v:line id="Line 4992" o:spid="_x0000_s3058" style="position:absolute;visibility:visible;mso-wrap-style:square" from="2143,10139" to="2143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" strokecolor="#d4d4d4" strokeweight="0"/>
                  <v:rect id="Rectangle 4993" o:spid="_x0000_s3059" style="position:absolute;left:2143;top:10139;width:8;height:22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" fillcolor="#d4d4d4" stroked="f"/>
                  <v:line id="Line 4994" o:spid="_x0000_s3060" style="position:absolute;visibility:visible;mso-wrap-style:square" from="2658,12229" to="2658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" strokecolor="#d4d4d4" strokeweight="0"/>
                  <v:rect id="Rectangle 4995" o:spid="_x0000_s3061" style="position:absolute;left:2658;top:12229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" fillcolor="#d4d4d4" stroked="f"/>
                  <v:line id="Line 4996" o:spid="_x0000_s3062" style="position:absolute;visibility:visible;mso-wrap-style:square" from="2827,12229" to="2827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" strokecolor="#d4d4d4" strokeweight="0"/>
                  <v:rect id="Rectangle 4997" o:spid="_x0000_s3063" style="position:absolute;left:2827;top:12229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" fillcolor="#d4d4d4" stroked="f"/>
                  <v:line id="Line 4998" o:spid="_x0000_s3064" style="position:absolute;visibility:visible;mso-wrap-style:square" from="3343,12229" to="3343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" strokecolor="#d4d4d4" strokeweight="0"/>
                  <v:rect id="Rectangle 4999" o:spid="_x0000_s3065" style="position:absolute;left:3343;top:12229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" fillcolor="#d4d4d4" stroked="f"/>
                  <v:line id="Line 5000" o:spid="_x0000_s3066" style="position:absolute;visibility:visible;mso-wrap-style:square" from="3544,12229" to="3544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" strokecolor="#d4d4d4" strokeweight="0"/>
                  <v:rect id="Rectangle 5001" o:spid="_x0000_s3067" style="position:absolute;left:3544;top:12229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" fillcolor="#d4d4d4" stroked="f"/>
                  <v:line id="Line 5002" o:spid="_x0000_s3068" style="position:absolute;visibility:visible;mso-wrap-style:square" from="3778,12229" to="3778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" strokecolor="#d4d4d4" strokeweight="0"/>
                  <v:rect id="Rectangle 5003" o:spid="_x0000_s3069" style="position:absolute;left:3778;top:12229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" fillcolor="#d4d4d4" stroked="f"/>
                  <v:line id="Line 5004" o:spid="_x0000_s3070" style="position:absolute;visibility:visible;mso-wrap-style:square" from="3955,12229" to="3955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" strokecolor="#d4d4d4" strokeweight="0"/>
                  <v:rect id="Rectangle 5005" o:spid="_x0000_s3071" style="position:absolute;left:3955;top:12229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" fillcolor="#d4d4d4" stroked="f"/>
                  <v:line id="Line 5006" o:spid="_x0000_s3072" style="position:absolute;visibility:visible;mso-wrap-style:square" from="4470,12229" to="4470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" strokecolor="#d4d4d4" strokeweight="0"/>
                  <v:rect id="Rectangle 5007" o:spid="_x0000_s3073" style="position:absolute;left:4470;top:12229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" fillcolor="#d4d4d4" stroked="f"/>
                  <v:line id="Line 5008" o:spid="_x0000_s3074" style="position:absolute;visibility:visible;mso-wrap-style:square" from="4664,12229" to="4664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" strokecolor="#d4d4d4" strokeweight="0"/>
                  <v:rect id="Rectangle 5009" o:spid="_x0000_s3075" style="position:absolute;left:4664;top:12229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" fillcolor="#d4d4d4" stroked="f"/>
                  <v:line id="Line 5010" o:spid="_x0000_s3076" style="position:absolute;visibility:visible;mso-wrap-style:square" from="5179,12229" to="5179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" strokecolor="#d4d4d4" strokeweight="0"/>
                  <v:rect id="Rectangle 5011" o:spid="_x0000_s3077" style="position:absolute;left:5179;top:12229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" fillcolor="#d4d4d4" stroked="f"/>
                  <v:line id="Line 5012" o:spid="_x0000_s3078" style="position:absolute;visibility:visible;mso-wrap-style:square" from="5364,12229" to="5364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" strokecolor="#d4d4d4" strokeweight="0"/>
                  <v:rect id="Rectangle 5013" o:spid="_x0000_s3079" style="position:absolute;left:5364;top:12229;width:9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" fillcolor="#d4d4d4" stroked="f"/>
                  <v:line id="Line 5014" o:spid="_x0000_s3080" style="position:absolute;visibility:visible;mso-wrap-style:square" from="5880,12229" to="5880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" strokecolor="#d4d4d4" strokeweight="0"/>
                  <v:rect id="Rectangle 5015" o:spid="_x0000_s3081" style="position:absolute;left:5880;top:12229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" fillcolor="#d4d4d4" stroked="f"/>
                  <v:line id="Line 5016" o:spid="_x0000_s3082" style="position:absolute;visibility:visible;mso-wrap-style:square" from="6057,12229" to="6057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" strokecolor="#d4d4d4" strokeweight="0"/>
                  <v:rect id="Rectangle 5017" o:spid="_x0000_s3083" style="position:absolute;left:6057;top:12229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" fillcolor="#d4d4d4" stroked="f"/>
                  <v:line id="Line 5018" o:spid="_x0000_s3084" style="position:absolute;visibility:visible;mso-wrap-style:square" from="6573,9849" to="6573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" strokecolor="#d4d4d4" strokeweight="0"/>
                  <v:rect id="Rectangle 5019" o:spid="_x0000_s3085" style="position:absolute;left:6573;top:9849;width:8;height:2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" fillcolor="#d4d4d4" stroked="f"/>
                  <v:rect id="Rectangle 5020" o:spid="_x0000_s3086" style="position:absolute;left:16;top:12382;width:7749;height: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" fillcolor="black" stroked="f"/>
                  <v:line id="Line 5021" o:spid="_x0000_s3087" style="position:absolute;visibility:visible;mso-wrap-style:square" from="830,10139" to="830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" strokecolor="#d4d4d4" strokeweight="0"/>
                  <v:rect id="Rectangle 5022" o:spid="_x0000_s3088" style="position:absolute;left:830;top:10139;width:8;height:22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" fillcolor="#d4d4d4" stroked="f"/>
                  <v:line id="Line 5023" o:spid="_x0000_s3089" style="position:absolute;visibility:visible;mso-wrap-style:square" from="1007,10139" to="1007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" strokecolor="#d4d4d4" strokeweight="0"/>
                  <v:rect id="Rectangle 5024" o:spid="_x0000_s3090" style="position:absolute;left:1007;top:10139;width:8;height:22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" fillcolor="#d4d4d4" stroked="f"/>
                  <v:line id="Line 5025" o:spid="_x0000_s3091" style="position:absolute;visibility:visible;mso-wrap-style:square" from="1522,10139" to="1522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" strokecolor="#d4d4d4" strokeweight="0"/>
                  <v:rect id="Rectangle 5026" o:spid="_x0000_s3092" style="position:absolute;left:1522;top:10139;width:8;height:22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" fillcolor="#d4d4d4" stroked="f"/>
                  <v:line id="Line 5027" o:spid="_x0000_s3093" style="position:absolute;visibility:visible;mso-wrap-style:square" from="16,12679" to="1965,126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" strokecolor="#d4d4d4" strokeweight="0"/>
                  <v:rect id="Rectangle 5028" o:spid="_x0000_s3094" style="position:absolute;left:16;top:12679;width:194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" fillcolor="#d4d4d4" stroked="f"/>
                  <v:line id="Line 5029" o:spid="_x0000_s3095" style="position:absolute;visibility:visible;mso-wrap-style:square" from="1965,12398" to="1965,126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" strokecolor="#d4d4d4" strokeweight="0"/>
                  <v:rect id="Rectangle 5030" o:spid="_x0000_s3096" style="position:absolute;left:1965;top:12398;width:8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" fillcolor="#d4d4d4" stroked="f"/>
                  <v:line id="Line 5031" o:spid="_x0000_s3097" style="position:absolute;visibility:visible;mso-wrap-style:square" from="2143,12398" to="2143,126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" strokecolor="#d4d4d4" strokeweight="0"/>
                  <v:rect id="Rectangle 5032" o:spid="_x0000_s3098" style="position:absolute;left:2143;top:12398;width:8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" fillcolor="#d4d4d4" stroked="f"/>
                  <v:line id="Line 5033" o:spid="_x0000_s3099" style="position:absolute;visibility:visible;mso-wrap-style:square" from="2658,12398" to="2658,126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" strokecolor="#d4d4d4" strokeweight="0"/>
                  <v:rect id="Rectangle 5034" o:spid="_x0000_s3100" style="position:absolute;left:2658;top:12398;width:8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" fillcolor="#d4d4d4" stroked="f"/>
                  <v:line id="Line 5035" o:spid="_x0000_s3101" style="position:absolute;visibility:visible;mso-wrap-style:square" from="2827,12398" to="2827,126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" strokecolor="#d4d4d4" strokeweight="0"/>
                  <v:rect id="Rectangle 5036" o:spid="_x0000_s3102" style="position:absolute;left:2827;top:12398;width:8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" fillcolor="#d4d4d4" stroked="f"/>
                  <v:line id="Line 5037" o:spid="_x0000_s3103" style="position:absolute;visibility:visible;mso-wrap-style:square" from="3343,12398" to="3343,126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" strokecolor="#d4d4d4" strokeweight="0"/>
                  <v:rect id="Rectangle 5038" o:spid="_x0000_s3104" style="position:absolute;left:3343;top:12398;width:8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" fillcolor="#d4d4d4" stroked="f"/>
                  <v:line id="Line 5039" o:spid="_x0000_s3105" style="position:absolute;visibility:visible;mso-wrap-style:square" from="3544,12398" to="3544,126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" strokecolor="#d4d4d4" strokeweight="0"/>
                  <v:rect id="Rectangle 5040" o:spid="_x0000_s3106" style="position:absolute;left:3544;top:12398;width:8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" fillcolor="#d4d4d4" stroked="f"/>
                  <v:line id="Line 5041" o:spid="_x0000_s3107" style="position:absolute;visibility:visible;mso-wrap-style:square" from="3778,12398" to="3778,126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" strokecolor="#d4d4d4" strokeweight="0"/>
                  <v:rect id="Rectangle 5042" o:spid="_x0000_s3108" style="position:absolute;left:3778;top:12398;width:8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" fillcolor="#d4d4d4" stroked="f"/>
                  <v:line id="Line 5043" o:spid="_x0000_s3109" style="position:absolute;visibility:visible;mso-wrap-style:square" from="3955,12398" to="3955,126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" strokecolor="#d4d4d4" strokeweight="0"/>
                  <v:rect id="Rectangle 5044" o:spid="_x0000_s3110" style="position:absolute;left:3955;top:12398;width:8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" fillcolor="#d4d4d4" stroked="f"/>
                  <v:line id="Line 5045" o:spid="_x0000_s3111" style="position:absolute;visibility:visible;mso-wrap-style:square" from="4470,12398" to="4470,126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" strokecolor="#d4d4d4" strokeweight="0"/>
                  <v:rect id="Rectangle 5046" o:spid="_x0000_s3112" style="position:absolute;left:4470;top:12398;width:8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" fillcolor="#d4d4d4" stroked="f"/>
                  <v:line id="Line 5047" o:spid="_x0000_s3113" style="position:absolute;visibility:visible;mso-wrap-style:square" from="4664,12398" to="4664,126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" strokecolor="#d4d4d4" strokeweight="0"/>
                  <v:rect id="Rectangle 5048" o:spid="_x0000_s3114" style="position:absolute;left:4664;top:12398;width:8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" fillcolor="#d4d4d4" stroked="f"/>
                  <v:line id="Line 5049" o:spid="_x0000_s3115" style="position:absolute;visibility:visible;mso-wrap-style:square" from="5179,12398" to="5179,126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" strokecolor="#d4d4d4" strokeweight="0"/>
                  <v:rect id="Rectangle 5050" o:spid="_x0000_s3116" style="position:absolute;left:5179;top:12398;width:8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" fillcolor="#d4d4d4" stroked="f"/>
                  <v:line id="Line 5051" o:spid="_x0000_s3117" style="position:absolute;visibility:visible;mso-wrap-style:square" from="5364,12398" to="5364,126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" strokecolor="#d4d4d4" strokeweight="0"/>
                  <v:rect id="Rectangle 5052" o:spid="_x0000_s3118" style="position:absolute;left:5364;top:12398;width:9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" fillcolor="#d4d4d4" stroked="f"/>
                  <v:line id="Line 5053" o:spid="_x0000_s3119" style="position:absolute;visibility:visible;mso-wrap-style:square" from="5880,12398" to="5880,126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" strokecolor="#d4d4d4" strokeweight="0"/>
                  <v:rect id="Rectangle 5054" o:spid="_x0000_s3120" style="position:absolute;left:5880;top:12398;width:8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" fillcolor="#d4d4d4" stroked="f"/>
                  <v:line id="Line 5055" o:spid="_x0000_s3121" style="position:absolute;visibility:visible;mso-wrap-style:square" from="6057,12398" to="6057,126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" strokecolor="#d4d4d4" strokeweight="0"/>
                  <v:rect id="Rectangle 5056" o:spid="_x0000_s3122" style="position:absolute;left:6057;top:12398;width:8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" fillcolor="#d4d4d4" stroked="f"/>
                  <v:line id="Line 5057" o:spid="_x0000_s3123" style="position:absolute;visibility:visible;mso-wrap-style:square" from="6573,12398" to="6573,126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" strokecolor="#d4d4d4" strokeweight="0"/>
                  <v:rect id="Rectangle 5058" o:spid="_x0000_s3124" style="position:absolute;left:6573;top:12398;width:8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" fillcolor="#d4d4d4" stroked="f"/>
                  <v:line id="Line 5059" o:spid="_x0000_s3125" style="position:absolute;visibility:visible;mso-wrap-style:square" from="1965,12679" to="7765,126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" strokeweight="0"/>
                  <v:rect id="Rectangle 5060" o:spid="_x0000_s3126" style="position:absolute;left:1965;top:12679;width:5800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" fillcolor="black" stroked="f"/>
                  <v:line id="Line 5061" o:spid="_x0000_s3127" style="position:absolute;visibility:visible;mso-wrap-style:square" from="16,12840" to="830,12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" strokecolor="#d4d4d4" strokeweight="0"/>
                  <v:rect id="Rectangle 5062" o:spid="_x0000_s3128" style="position:absolute;left:16;top:12840;width:814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" fillcolor="#d4d4d4" stroked="f"/>
                  <v:line id="Line 5063" o:spid="_x0000_s3129" style="position:absolute;visibility:visible;mso-wrap-style:square" from="830,12687" to="830,12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" strokecolor="#d4d4d4" strokeweight="0"/>
                  <v:rect id="Rectangle 5064" o:spid="_x0000_s3130" style="position:absolute;left:830;top:12687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" fillcolor="#d4d4d4" stroked="f"/>
                  <v:line id="Line 5065" o:spid="_x0000_s3131" style="position:absolute;visibility:visible;mso-wrap-style:square" from="1007,12687" to="1007,12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" strokecolor="#d4d4d4" strokeweight="0"/>
                  <v:rect id="Rectangle 5066" o:spid="_x0000_s3132" style="position:absolute;left:1007;top:12687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" fillcolor="#d4d4d4" stroked="f"/>
                  <v:line id="Line 5067" o:spid="_x0000_s3133" style="position:absolute;visibility:visible;mso-wrap-style:square" from="1522,12687" to="1522,12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" strokecolor="#d4d4d4" strokeweight="0"/>
                  <v:rect id="Rectangle 5068" o:spid="_x0000_s3134" style="position:absolute;left:1522;top:12687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" fillcolor="#d4d4d4" stroked="f"/>
                  <v:line id="Line 5069" o:spid="_x0000_s3135" style="position:absolute;visibility:visible;mso-wrap-style:square" from="1965,12687" to="1965,12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" strokecolor="#d4d4d4" strokeweight="0"/>
                  <v:rect id="Rectangle 5070" o:spid="_x0000_s3136" style="position:absolute;left:1965;top:12687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" fillcolor="#d4d4d4" stroked="f"/>
                  <v:line id="Line 5071" o:spid="_x0000_s3137" style="position:absolute;visibility:visible;mso-wrap-style:square" from="2143,12687" to="2143,12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" strokecolor="#d4d4d4" strokeweight="0"/>
                  <v:rect id="Rectangle 5072" o:spid="_x0000_s3138" style="position:absolute;left:2143;top:12687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" fillcolor="#d4d4d4" stroked="f"/>
                  <v:line id="Line 5073" o:spid="_x0000_s3139" style="position:absolute;visibility:visible;mso-wrap-style:square" from="2658,12687" to="2658,12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" strokecolor="#d4d4d4" strokeweight="0"/>
                  <v:rect id="Rectangle 5074" o:spid="_x0000_s3140" style="position:absolute;left:2658;top:12687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" fillcolor="#d4d4d4" stroked="f"/>
                  <v:line id="Line 5075" o:spid="_x0000_s3141" style="position:absolute;visibility:visible;mso-wrap-style:square" from="2827,12687" to="2827,12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" strokecolor="#d4d4d4" strokeweight="0"/>
                  <v:rect id="Rectangle 5076" o:spid="_x0000_s3142" style="position:absolute;left:2827;top:12687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" fillcolor="#d4d4d4" stroked="f"/>
                  <v:line id="Line 5077" o:spid="_x0000_s3143" style="position:absolute;visibility:visible;mso-wrap-style:square" from="3343,12687" to="3343,12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" strokecolor="#d4d4d4" strokeweight="0"/>
                  <v:rect id="Rectangle 5078" o:spid="_x0000_s3144" style="position:absolute;left:3343;top:12687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" fillcolor="#d4d4d4" stroked="f"/>
                  <v:line id="Line 5079" o:spid="_x0000_s3145" style="position:absolute;visibility:visible;mso-wrap-style:square" from="3544,12687" to="3544,12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" strokecolor="#d4d4d4" strokeweight="0"/>
                  <v:rect id="Rectangle 5080" o:spid="_x0000_s3146" style="position:absolute;left:3544;top:12687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" fillcolor="#d4d4d4" stroked="f"/>
                  <v:line id="Line 5081" o:spid="_x0000_s3147" style="position:absolute;visibility:visible;mso-wrap-style:square" from="3778,12687" to="3778,12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" strokecolor="#d4d4d4" strokeweight="0"/>
                  <v:rect id="Rectangle 5082" o:spid="_x0000_s3148" style="position:absolute;left:3778;top:12687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" fillcolor="#d4d4d4" stroked="f"/>
                  <v:line id="Line 5083" o:spid="_x0000_s3149" style="position:absolute;visibility:visible;mso-wrap-style:square" from="3955,12687" to="3955,12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" strokecolor="#d4d4d4" strokeweight="0"/>
                  <v:rect id="Rectangle 5084" o:spid="_x0000_s3150" style="position:absolute;left:3955;top:12687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" fillcolor="#d4d4d4" stroked="f"/>
                  <v:line id="Line 5085" o:spid="_x0000_s3151" style="position:absolute;visibility:visible;mso-wrap-style:square" from="4470,12687" to="4470,12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" strokecolor="#d4d4d4" strokeweight="0"/>
                  <v:rect id="Rectangle 5086" o:spid="_x0000_s3152" style="position:absolute;left:4470;top:12687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" fillcolor="#d4d4d4" stroked="f"/>
                  <v:line id="Line 5087" o:spid="_x0000_s3153" style="position:absolute;visibility:visible;mso-wrap-style:square" from="4664,12687" to="4664,12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" strokecolor="#d4d4d4" strokeweight="0"/>
                  <v:rect id="Rectangle 5088" o:spid="_x0000_s3154" style="position:absolute;left:4664;top:12687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" fillcolor="#d4d4d4" stroked="f"/>
                  <v:line id="Line 5089" o:spid="_x0000_s3155" style="position:absolute;visibility:visible;mso-wrap-style:square" from="5179,12687" to="5179,12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" strokecolor="#d4d4d4" strokeweight="0"/>
                  <v:rect id="Rectangle 5090" o:spid="_x0000_s3156" style="position:absolute;left:5179;top:12687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" fillcolor="#d4d4d4" stroked="f"/>
                  <v:line id="Line 5091" o:spid="_x0000_s3157" style="position:absolute;visibility:visible;mso-wrap-style:square" from="5364,12687" to="5364,12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" strokecolor="#d4d4d4" strokeweight="0"/>
                  <v:rect id="Rectangle 5092" o:spid="_x0000_s3158" style="position:absolute;left:5364;top:12687;width:9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" fillcolor="#d4d4d4" stroked="f"/>
                  <v:line id="Line 5093" o:spid="_x0000_s3159" style="position:absolute;visibility:visible;mso-wrap-style:square" from="5880,12687" to="5880,12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" strokecolor="#d4d4d4" strokeweight="0"/>
                  <v:rect id="Rectangle 5094" o:spid="_x0000_s3160" style="position:absolute;left:5880;top:12687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" fillcolor="#d4d4d4" stroked="f"/>
                  <v:line id="Line 5095" o:spid="_x0000_s3161" style="position:absolute;visibility:visible;mso-wrap-style:square" from="6057,12687" to="6057,12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" strokecolor="#d4d4d4" strokeweight="0"/>
                  <v:rect id="Rectangle 5096" o:spid="_x0000_s3162" style="position:absolute;left:6057;top:12687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" fillcolor="#d4d4d4" stroked="f"/>
                  <v:line id="Line 5097" o:spid="_x0000_s3163" style="position:absolute;visibility:visible;mso-wrap-style:square" from="6573,12687" to="6573,12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" strokecolor="#d4d4d4" strokeweight="0"/>
                  <v:rect id="Rectangle 5098" o:spid="_x0000_s3164" style="position:absolute;left:6573;top:12687;width:8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" fillcolor="#d4d4d4" stroked="f"/>
                  <v:line id="Line 5099" o:spid="_x0000_s3165" style="position:absolute;visibility:visible;mso-wrap-style:square" from="830,12840" to="7765,12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" strokeweight="0"/>
                  <v:rect id="Rectangle 5100" o:spid="_x0000_s3166" style="position:absolute;left:830;top:12840;width:693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" fillcolor="black" stroked="f"/>
                  <v:line id="Line 5101" o:spid="_x0000_s3167" style="position:absolute;visibility:visible;mso-wrap-style:square" from="346,10139" to="346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" strokecolor="#d4d4d4" strokeweight="0"/>
                  <v:rect id="Rectangle 5102" o:spid="_x0000_s3168" style="position:absolute;left:346;top:10139;width:8;height:22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" fillcolor="#d4d4d4" stroked="f"/>
                  <v:line id="Line 5103" o:spid="_x0000_s3169" style="position:absolute;visibility:visible;mso-wrap-style:square" from="540,10139" to="540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" strokecolor="#d4d4d4" strokeweight="0"/>
                  <v:rect id="Rectangle 5104" o:spid="_x0000_s3170" style="position:absolute;left:540;top:10139;width:8;height:22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" fillcolor="#d4d4d4" stroked="f"/>
                  <v:line id="Line 5105" o:spid="_x0000_s3171" style="position:absolute;visibility:visible;mso-wrap-style:square" from="16,13025" to="830,13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" strokecolor="#d4d4d4" strokeweight="0"/>
                  <v:rect id="Rectangle 5106" o:spid="_x0000_s3172" style="position:absolute;left:16;top:13025;width:814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" fillcolor="#d4d4d4" stroked="f"/>
                  <v:line id="Line 5107" o:spid="_x0000_s3173" style="position:absolute;visibility:visible;mso-wrap-style:square" from="830,12848" to="830,13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" strokecolor="#d4d4d4" strokeweight="0"/>
                  <v:rect id="Rectangle 5108" o:spid="_x0000_s3174" style="position:absolute;left:830;top:12848;width:8;height:1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" fillcolor="#d4d4d4" stroked="f"/>
                  <v:line id="Line 5109" o:spid="_x0000_s3175" style="position:absolute;visibility:visible;mso-wrap-style:square" from="1007,12848" to="1007,13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" strokecolor="#d4d4d4" strokeweight="0"/>
                  <v:rect id="Rectangle 5110" o:spid="_x0000_s3176" style="position:absolute;left:1007;top:12848;width:8;height:1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" fillcolor="#d4d4d4" stroked="f"/>
                  <v:line id="Line 5111" o:spid="_x0000_s3177" style="position:absolute;visibility:visible;mso-wrap-style:square" from="1522,12848" to="1522,13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" strokecolor="#d4d4d4" strokeweight="0"/>
                  <v:rect id="Rectangle 5112" o:spid="_x0000_s3178" style="position:absolute;left:1522;top:12848;width:8;height:1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" fillcolor="#d4d4d4" stroked="f"/>
                  <v:line id="Line 5113" o:spid="_x0000_s3179" style="position:absolute;visibility:visible;mso-wrap-style:square" from="1965,12848" to="1965,13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" strokecolor="#d4d4d4" strokeweight="0"/>
                  <v:rect id="Rectangle 5114" o:spid="_x0000_s3180" style="position:absolute;left:1965;top:12848;width:8;height:1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" fillcolor="#d4d4d4" stroked="f"/>
                  <v:line id="Line 5115" o:spid="_x0000_s3181" style="position:absolute;visibility:visible;mso-wrap-style:square" from="2143,12848" to="2143,13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" strokecolor="#d4d4d4" strokeweight="0"/>
                  <v:rect id="Rectangle 5116" o:spid="_x0000_s3182" style="position:absolute;left:2143;top:12848;width:8;height:1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" fillcolor="#d4d4d4" stroked="f"/>
                  <v:line id="Line 5117" o:spid="_x0000_s3183" style="position:absolute;visibility:visible;mso-wrap-style:square" from="2658,12848" to="2658,13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" strokecolor="#d4d4d4" strokeweight="0"/>
                  <v:rect id="Rectangle 5118" o:spid="_x0000_s3184" style="position:absolute;left:2658;top:12848;width:8;height:1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" fillcolor="#d4d4d4" stroked="f"/>
                  <v:line id="Line 5119" o:spid="_x0000_s3185" style="position:absolute;visibility:visible;mso-wrap-style:square" from="2827,12848" to="2827,13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" strokecolor="#d4d4d4" strokeweight="0"/>
                  <v:rect id="Rectangle 5120" o:spid="_x0000_s3186" style="position:absolute;left:2827;top:12848;width:8;height:1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" fillcolor="#d4d4d4" stroked="f"/>
                  <v:line id="Line 5121" o:spid="_x0000_s3187" style="position:absolute;visibility:visible;mso-wrap-style:square" from="3343,12848" to="3343,13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" strokecolor="#d4d4d4" strokeweight="0"/>
                  <v:rect id="Rectangle 5122" o:spid="_x0000_s3188" style="position:absolute;left:3343;top:12848;width:8;height:1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" fillcolor="#d4d4d4" stroked="f"/>
                  <v:line id="Line 5123" o:spid="_x0000_s3189" style="position:absolute;visibility:visible;mso-wrap-style:square" from="3544,12848" to="3544,13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" strokecolor="#d4d4d4" strokeweight="0"/>
                  <v:rect id="Rectangle 5124" o:spid="_x0000_s3190" style="position:absolute;left:3544;top:12848;width:8;height:1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" fillcolor="#d4d4d4" stroked="f"/>
                  <v:line id="Line 5125" o:spid="_x0000_s3191" style="position:absolute;visibility:visible;mso-wrap-style:square" from="3778,12848" to="3778,13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" strokecolor="#d4d4d4" strokeweight="0"/>
                  <v:rect id="Rectangle 5126" o:spid="_x0000_s3192" style="position:absolute;left:3778;top:12848;width:8;height:1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" fillcolor="#d4d4d4" stroked="f"/>
                  <v:line id="Line 5127" o:spid="_x0000_s3193" style="position:absolute;visibility:visible;mso-wrap-style:square" from="3955,12848" to="3955,13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" strokecolor="#d4d4d4" strokeweight="0"/>
                  <v:rect id="Rectangle 5128" o:spid="_x0000_s3194" style="position:absolute;left:3955;top:12848;width:8;height:1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" fillcolor="#d4d4d4" stroked="f"/>
                  <v:line id="Line 5129" o:spid="_x0000_s3195" style="position:absolute;visibility:visible;mso-wrap-style:square" from="4470,12848" to="4470,13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" strokecolor="#d4d4d4" strokeweight="0"/>
                  <v:rect id="Rectangle 5130" o:spid="_x0000_s3196" style="position:absolute;left:4470;top:12848;width:8;height:1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" fillcolor="#d4d4d4" stroked="f"/>
                  <v:line id="Line 5131" o:spid="_x0000_s3197" style="position:absolute;visibility:visible;mso-wrap-style:square" from="4664,12848" to="4664,13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" strokecolor="#d4d4d4" strokeweight="0"/>
                  <v:rect id="Rectangle 5132" o:spid="_x0000_s3198" style="position:absolute;left:4664;top:12848;width:8;height:1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" fillcolor="#d4d4d4" stroked="f"/>
                  <v:line id="Line 5133" o:spid="_x0000_s3199" style="position:absolute;visibility:visible;mso-wrap-style:square" from="5179,12848" to="5179,13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" strokecolor="#d4d4d4" strokeweight="0"/>
                  <v:rect id="Rectangle 5134" o:spid="_x0000_s3200" style="position:absolute;left:5179;top:12848;width:8;height:1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" fillcolor="#d4d4d4" stroked="f"/>
                  <v:line id="Line 5135" o:spid="_x0000_s3201" style="position:absolute;visibility:visible;mso-wrap-style:square" from="5364,12848" to="5364,13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" strokecolor="#d4d4d4" strokeweight="0"/>
                  <v:rect id="Rectangle 5136" o:spid="_x0000_s3202" style="position:absolute;left:5364;top:12848;width:9;height:1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" fillcolor="#d4d4d4" stroked="f"/>
                  <v:line id="Line 5137" o:spid="_x0000_s3203" style="position:absolute;visibility:visible;mso-wrap-style:square" from="5880,12848" to="5880,13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" strokecolor="#d4d4d4" strokeweight="0"/>
                  <v:rect id="Rectangle 5138" o:spid="_x0000_s3204" style="position:absolute;left:5880;top:12848;width:8;height:1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" fillcolor="#d4d4d4" stroked="f"/>
                  <v:line id="Line 5139" o:spid="_x0000_s3205" style="position:absolute;visibility:visible;mso-wrap-style:square" from="6057,12848" to="6057,13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" strokecolor="#d4d4d4" strokeweight="0"/>
                  <v:rect id="Rectangle 5140" o:spid="_x0000_s3206" style="position:absolute;left:6057;top:12848;width:8;height:1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" fillcolor="#d4d4d4" stroked="f"/>
                  <v:line id="Line 5141" o:spid="_x0000_s3207" style="position:absolute;visibility:visible;mso-wrap-style:square" from="6573,12848" to="6573,13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" strokecolor="#d4d4d4" strokeweight="0"/>
                  <v:rect id="Rectangle 5142" o:spid="_x0000_s3208" style="position:absolute;left:6573;top:12848;width:8;height:1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" fillcolor="#d4d4d4" stroked="f"/>
                  <v:line id="Line 5143" o:spid="_x0000_s3209" style="position:absolute;visibility:visible;mso-wrap-style:square" from="830,13025" to="7765,13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" strokeweight="0"/>
                  <v:rect id="Rectangle 5144" o:spid="_x0000_s3210" style="position:absolute;left:830;top:13025;width:6935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" fillcolor="black" stroked="f"/>
                  <v:rect id="Rectangle 5145" o:spid="_x0000_s3211" style="position:absolute;left:16;top:13033;width:7773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" fillcolor="black" stroked="f"/>
                  <v:rect id="Rectangle 5146" o:spid="_x0000_s3212" style="position:absolute;left:-8;top:-8;width:24;height:130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" fillcolor="black" stroked="f"/>
                  <v:line id="Line 5147" o:spid="_x0000_s3213" style="position:absolute;visibility:visible;mso-wrap-style:square" from="161,12398" to="161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" strokecolor="#d4d4d4" strokeweight="0"/>
                  <v:rect id="Rectangle 5148" o:spid="_x0000_s3214" style="position:absolute;left:161;top:12398;width:8;height:6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" fillcolor="#d4d4d4" stroked="f"/>
                  <v:line id="Line 5149" o:spid="_x0000_s3215" style="position:absolute;visibility:visible;mso-wrap-style:square" from="346,13033" to="346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" strokecolor="#d4d4d4" strokeweight="0"/>
                  <v:rect id="Rectangle 5150" o:spid="_x0000_s3216" style="position:absolute;left:346;top:13033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" fillcolor="#d4d4d4" stroked="f"/>
                  <v:line id="Line 5151" o:spid="_x0000_s3217" style="position:absolute;visibility:visible;mso-wrap-style:square" from="540,13033" to="540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" strokecolor="#d4d4d4" strokeweight="0"/>
                  <v:rect id="Rectangle 5152" o:spid="_x0000_s3218" style="position:absolute;left:540;top:13033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" fillcolor="#d4d4d4" stroked="f"/>
                  <v:line id="Line 5153" o:spid="_x0000_s3219" style="position:absolute;visibility:visible;mso-wrap-style:square" from="830,13033" to="830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" strokecolor="#d4d4d4" strokeweight="0"/>
                  <v:rect id="Rectangle 5154" o:spid="_x0000_s3220" style="position:absolute;left:830;top:13033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" fillcolor="#d4d4d4" stroked="f"/>
                  <v:line id="Line 5155" o:spid="_x0000_s3221" style="position:absolute;visibility:visible;mso-wrap-style:square" from="1007,13033" to="1007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" strokecolor="#d4d4d4" strokeweight="0"/>
                  <v:rect id="Rectangle 5156" o:spid="_x0000_s3222" style="position:absolute;left:1007;top:13033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" fillcolor="#d4d4d4" stroked="f"/>
                  <v:line id="Line 5157" o:spid="_x0000_s3223" style="position:absolute;visibility:visible;mso-wrap-style:square" from="1522,13033" to="1522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" strokecolor="#d4d4d4" strokeweight="0"/>
                  <v:rect id="Rectangle 5158" o:spid="_x0000_s3224" style="position:absolute;left:1522;top:13033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" fillcolor="#d4d4d4" stroked="f"/>
                  <v:line id="Line 5159" o:spid="_x0000_s3225" style="position:absolute;visibility:visible;mso-wrap-style:square" from="1965,13033" to="1965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" strokecolor="#d4d4d4" strokeweight="0"/>
                  <v:rect id="Rectangle 5160" o:spid="_x0000_s3226" style="position:absolute;left:1965;top:13033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" fillcolor="#d4d4d4" stroked="f"/>
                  <v:line id="Line 5161" o:spid="_x0000_s3227" style="position:absolute;visibility:visible;mso-wrap-style:square" from="2143,13033" to="2143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" strokecolor="#d4d4d4" strokeweight="0"/>
                  <v:rect id="Rectangle 5162" o:spid="_x0000_s3228" style="position:absolute;left:2143;top:13033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" fillcolor="#d4d4d4" stroked="f"/>
                  <v:line id="Line 5163" o:spid="_x0000_s3229" style="position:absolute;visibility:visible;mso-wrap-style:square" from="2658,13033" to="2658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" strokecolor="#d4d4d4" strokeweight="0"/>
                  <v:rect id="Rectangle 5164" o:spid="_x0000_s3230" style="position:absolute;left:2658;top:13033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" fillcolor="#d4d4d4" stroked="f"/>
                  <v:line id="Line 5165" o:spid="_x0000_s3231" style="position:absolute;visibility:visible;mso-wrap-style:square" from="2827,13033" to="2827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" strokecolor="#d4d4d4" strokeweight="0"/>
                  <v:rect id="Rectangle 5166" o:spid="_x0000_s3232" style="position:absolute;left:2827;top:13033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" fillcolor="#d4d4d4" stroked="f"/>
                  <v:line id="Line 5167" o:spid="_x0000_s3233" style="position:absolute;visibility:visible;mso-wrap-style:square" from="3343,13033" to="3343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" strokecolor="#d4d4d4" strokeweight="0"/>
                  <v:rect id="Rectangle 5168" o:spid="_x0000_s3234" style="position:absolute;left:3343;top:13033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" fillcolor="#d4d4d4" stroked="f"/>
                  <v:line id="Line 5169" o:spid="_x0000_s3235" style="position:absolute;visibility:visible;mso-wrap-style:square" from="3544,13033" to="3544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" strokecolor="#d4d4d4" strokeweight="0"/>
                  <v:rect id="Rectangle 5170" o:spid="_x0000_s3236" style="position:absolute;left:3544;top:13033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" fillcolor="#d4d4d4" stroked="f"/>
                  <v:line id="Line 5171" o:spid="_x0000_s3237" style="position:absolute;visibility:visible;mso-wrap-style:square" from="3778,13033" to="3778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" strokecolor="#d4d4d4" strokeweight="0"/>
                  <v:rect id="Rectangle 5172" o:spid="_x0000_s3238" style="position:absolute;left:3778;top:13033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" fillcolor="#d4d4d4" stroked="f"/>
                </v:group>
                <v:group id="Group 5374" o:spid="_x0000_s3239" style="position:absolute;left:50;top:50;width:56007;height:83985" coordsize="8820,132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">
                  <v:line id="Line 5174" o:spid="_x0000_s3240" style="position:absolute;visibility:visible;mso-wrap-style:square" from="3955,13033" to="3955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" strokecolor="#d4d4d4" strokeweight="0"/>
                  <v:rect id="Rectangle 5175" o:spid="_x0000_s3241" style="position:absolute;left:3955;top:13033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" fillcolor="#d4d4d4" stroked="f"/>
                  <v:line id="Line 5176" o:spid="_x0000_s3242" style="position:absolute;visibility:visible;mso-wrap-style:square" from="4470,13033" to="4470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" strokecolor="#d4d4d4" strokeweight="0"/>
                  <v:rect id="Rectangle 5177" o:spid="_x0000_s3243" style="position:absolute;left:4470;top:13033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" fillcolor="#d4d4d4" stroked="f"/>
                  <v:line id="Line 5178" o:spid="_x0000_s3244" style="position:absolute;visibility:visible;mso-wrap-style:square" from="4664,13033" to="4664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" strokecolor="#d4d4d4" strokeweight="0"/>
                  <v:rect id="Rectangle 5179" o:spid="_x0000_s3245" style="position:absolute;left:4664;top:13033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" fillcolor="#d4d4d4" stroked="f"/>
                  <v:line id="Line 5180" o:spid="_x0000_s3246" style="position:absolute;visibility:visible;mso-wrap-style:square" from="5179,13033" to="5179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" strokecolor="#d4d4d4" strokeweight="0"/>
                  <v:rect id="Rectangle 5181" o:spid="_x0000_s3247" style="position:absolute;left:5179;top:13033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" fillcolor="#d4d4d4" stroked="f"/>
                  <v:line id="Line 5182" o:spid="_x0000_s3248" style="position:absolute;visibility:visible;mso-wrap-style:square" from="5364,13033" to="5364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" strokecolor="#d4d4d4" strokeweight="0"/>
                  <v:rect id="Rectangle 5183" o:spid="_x0000_s3249" style="position:absolute;left:5364;top:13033;width: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" fillcolor="#d4d4d4" stroked="f"/>
                  <v:line id="Line 5184" o:spid="_x0000_s3250" style="position:absolute;visibility:visible;mso-wrap-style:square" from="5880,13033" to="5880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" strokecolor="#d4d4d4" strokeweight="0"/>
                  <v:rect id="Rectangle 5185" o:spid="_x0000_s3251" style="position:absolute;left:5880;top:13033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" fillcolor="#d4d4d4" stroked="f"/>
                  <v:line id="Line 5186" o:spid="_x0000_s3252" style="position:absolute;visibility:visible;mso-wrap-style:square" from="6057,13033" to="6057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" strokecolor="#d4d4d4" strokeweight="0"/>
                  <v:rect id="Rectangle 5187" o:spid="_x0000_s3253" style="position:absolute;left:6057;top:13033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" fillcolor="#d4d4d4" stroked="f"/>
                  <v:line id="Line 5188" o:spid="_x0000_s3254" style="position:absolute;visibility:visible;mso-wrap-style:square" from="6573,13033" to="6573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" strokecolor="#d4d4d4" strokeweight="0"/>
                  <v:rect id="Rectangle 5189" o:spid="_x0000_s3255" style="position:absolute;left:6573;top:13033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" fillcolor="#d4d4d4" stroked="f"/>
                  <v:rect id="Rectangle 5190" o:spid="_x0000_s3256" style="position:absolute;left:7765;top:16;width:24;height:130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" fillcolor="black" stroked="f"/>
                  <v:line id="Line 5191" o:spid="_x0000_s3257" style="position:absolute;visibility:visible;mso-wrap-style:square" from="0,13057" to="1,132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" strokecolor="#d4d4d4" strokeweight="0"/>
                  <v:rect id="Rectangle 5192" o:spid="_x0000_s3258" style="position:absolute;top:13057;width:8;height: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" fillcolor="#d4d4d4" stroked="f"/>
                  <v:line id="Line 5193" o:spid="_x0000_s3259" style="position:absolute;visibility:visible;mso-wrap-style:square" from="161,13057" to="162,132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" strokecolor="#d4d4d4" strokeweight="0"/>
                  <v:rect id="Rectangle 5194" o:spid="_x0000_s3260" style="position:absolute;left:161;top:13057;width:8;height: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" fillcolor="#d4d4d4" stroked="f"/>
                  <v:line id="Line 5195" o:spid="_x0000_s3261" style="position:absolute;visibility:visible;mso-wrap-style:square" from="346,13218" to="347,13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" strokecolor="#d4d4d4" strokeweight="0"/>
                  <v:rect id="Rectangle 5196" o:spid="_x0000_s3262" style="position:absolute;left:346;top:1321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" fillcolor="#d4d4d4" stroked="f"/>
                  <v:line id="Line 5197" o:spid="_x0000_s3263" style="position:absolute;visibility:visible;mso-wrap-style:square" from="540,13218" to="541,13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" strokecolor="#d4d4d4" strokeweight="0"/>
                  <v:rect id="Rectangle 5198" o:spid="_x0000_s3264" style="position:absolute;left:540;top:1321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" fillcolor="#d4d4d4" stroked="f"/>
                  <v:line id="Line 5199" o:spid="_x0000_s3265" style="position:absolute;visibility:visible;mso-wrap-style:square" from="830,13218" to="831,13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" strokecolor="#d4d4d4" strokeweight="0"/>
                  <v:rect id="Rectangle 5200" o:spid="_x0000_s3266" style="position:absolute;left:830;top:1321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" fillcolor="#d4d4d4" stroked="f"/>
                  <v:line id="Line 5201" o:spid="_x0000_s3267" style="position:absolute;visibility:visible;mso-wrap-style:square" from="1007,13218" to="1008,13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" strokecolor="#d4d4d4" strokeweight="0"/>
                  <v:rect id="Rectangle 5202" o:spid="_x0000_s3268" style="position:absolute;left:1007;top:1321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" fillcolor="#d4d4d4" stroked="f"/>
                  <v:line id="Line 5203" o:spid="_x0000_s3269" style="position:absolute;visibility:visible;mso-wrap-style:square" from="1522,13218" to="1523,13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" strokecolor="#d4d4d4" strokeweight="0"/>
                  <v:rect id="Rectangle 5204" o:spid="_x0000_s3270" style="position:absolute;left:1522;top:1321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" fillcolor="#d4d4d4" stroked="f"/>
                  <v:line id="Line 5205" o:spid="_x0000_s3271" style="position:absolute;visibility:visible;mso-wrap-style:square" from="1965,13218" to="1966,13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" strokecolor="#d4d4d4" strokeweight="0"/>
                  <v:rect id="Rectangle 5206" o:spid="_x0000_s3272" style="position:absolute;left:1965;top:1321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" fillcolor="#d4d4d4" stroked="f"/>
                  <v:line id="Line 5207" o:spid="_x0000_s3273" style="position:absolute;visibility:visible;mso-wrap-style:square" from="2143,13218" to="2144,13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" strokecolor="#d4d4d4" strokeweight="0"/>
                  <v:rect id="Rectangle 5208" o:spid="_x0000_s3274" style="position:absolute;left:2143;top:1321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" fillcolor="#d4d4d4" stroked="f"/>
                  <v:line id="Line 5209" o:spid="_x0000_s3275" style="position:absolute;visibility:visible;mso-wrap-style:square" from="2658,13218" to="2659,13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" strokecolor="#d4d4d4" strokeweight="0"/>
                  <v:rect id="Rectangle 5210" o:spid="_x0000_s3276" style="position:absolute;left:2658;top:1321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" fillcolor="#d4d4d4" stroked="f"/>
                  <v:line id="Line 5211" o:spid="_x0000_s3277" style="position:absolute;visibility:visible;mso-wrap-style:square" from="2827,13218" to="2828,13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" strokecolor="#d4d4d4" strokeweight="0"/>
                  <v:rect id="Rectangle 5212" o:spid="_x0000_s3278" style="position:absolute;left:2827;top:1321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" fillcolor="#d4d4d4" stroked="f"/>
                  <v:line id="Line 5213" o:spid="_x0000_s3279" style="position:absolute;visibility:visible;mso-wrap-style:square" from="3343,13218" to="3344,13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" strokecolor="#d4d4d4" strokeweight="0"/>
                  <v:rect id="Rectangle 5214" o:spid="_x0000_s3280" style="position:absolute;left:3343;top:1321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" fillcolor="#d4d4d4" stroked="f"/>
                  <v:line id="Line 5215" o:spid="_x0000_s3281" style="position:absolute;visibility:visible;mso-wrap-style:square" from="3544,13218" to="3545,13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" strokecolor="#d4d4d4" strokeweight="0"/>
                  <v:rect id="Rectangle 5216" o:spid="_x0000_s3282" style="position:absolute;left:3544;top:1321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" fillcolor="#d4d4d4" stroked="f"/>
                  <v:line id="Line 5217" o:spid="_x0000_s3283" style="position:absolute;visibility:visible;mso-wrap-style:square" from="3778,13218" to="3779,13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" strokecolor="#d4d4d4" strokeweight="0"/>
                  <v:rect id="Rectangle 5218" o:spid="_x0000_s3284" style="position:absolute;left:3778;top:1321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" fillcolor="#d4d4d4" stroked="f"/>
                  <v:line id="Line 5219" o:spid="_x0000_s3285" style="position:absolute;visibility:visible;mso-wrap-style:square" from="3955,13218" to="3956,13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" strokecolor="#d4d4d4" strokeweight="0"/>
                  <v:rect id="Rectangle 5220" o:spid="_x0000_s3286" style="position:absolute;left:3955;top:1321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" fillcolor="#d4d4d4" stroked="f"/>
                  <v:line id="Line 5221" o:spid="_x0000_s3287" style="position:absolute;visibility:visible;mso-wrap-style:square" from="4470,13218" to="4471,13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" strokecolor="#d4d4d4" strokeweight="0"/>
                  <v:rect id="Rectangle 5222" o:spid="_x0000_s3288" style="position:absolute;left:4470;top:1321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" fillcolor="#d4d4d4" stroked="f"/>
                  <v:line id="Line 5223" o:spid="_x0000_s3289" style="position:absolute;visibility:visible;mso-wrap-style:square" from="4664,13218" to="4665,13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" strokecolor="#d4d4d4" strokeweight="0"/>
                  <v:rect id="Rectangle 5224" o:spid="_x0000_s3290" style="position:absolute;left:4664;top:1321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" fillcolor="#d4d4d4" stroked="f"/>
                  <v:line id="Line 5225" o:spid="_x0000_s3291" style="position:absolute;visibility:visible;mso-wrap-style:square" from="5179,13218" to="5180,13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" strokecolor="#d4d4d4" strokeweight="0"/>
                  <v:rect id="Rectangle 5226" o:spid="_x0000_s3292" style="position:absolute;left:5179;top:1321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" fillcolor="#d4d4d4" stroked="f"/>
                  <v:line id="Line 5227" o:spid="_x0000_s3293" style="position:absolute;visibility:visible;mso-wrap-style:square" from="5364,13218" to="5365,13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" strokecolor="#d4d4d4" strokeweight="0"/>
                  <v:rect id="Rectangle 5228" o:spid="_x0000_s3294" style="position:absolute;left:5364;top:13218;width:9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" fillcolor="#d4d4d4" stroked="f"/>
                  <v:line id="Line 5229" o:spid="_x0000_s3295" style="position:absolute;visibility:visible;mso-wrap-style:square" from="5880,13218" to="5881,13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" strokecolor="#d4d4d4" strokeweight="0"/>
                  <v:rect id="Rectangle 5230" o:spid="_x0000_s3296" style="position:absolute;left:5880;top:1321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" fillcolor="#d4d4d4" stroked="f"/>
                  <v:line id="Line 5231" o:spid="_x0000_s3297" style="position:absolute;visibility:visible;mso-wrap-style:square" from="6057,13218" to="6058,13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" strokecolor="#d4d4d4" strokeweight="0"/>
                  <v:rect id="Rectangle 5232" o:spid="_x0000_s3298" style="position:absolute;left:6057;top:1321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" fillcolor="#d4d4d4" stroked="f"/>
                  <v:line id="Line 5233" o:spid="_x0000_s3299" style="position:absolute;visibility:visible;mso-wrap-style:square" from="6573,13057" to="6574,132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" strokecolor="#d4d4d4" strokeweight="0"/>
                  <v:rect id="Rectangle 5234" o:spid="_x0000_s3300" style="position:absolute;left:6573;top:13057;width:8;height: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" fillcolor="#d4d4d4" stroked="f"/>
                  <v:line id="Line 5235" o:spid="_x0000_s3301" style="position:absolute;visibility:visible;mso-wrap-style:square" from="7773,13057" to="7774,132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" strokecolor="#d4d4d4" strokeweight="0"/>
                  <v:rect id="Rectangle 5236" o:spid="_x0000_s3302" style="position:absolute;left:7773;top:13057;width:8;height: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" fillcolor="#d4d4d4" stroked="f"/>
                  <v:line id="Line 5237" o:spid="_x0000_s3303" style="position:absolute;visibility:visible;mso-wrap-style:square" from="8288,0" to="8289,132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" strokecolor="#d4d4d4" strokeweight="0"/>
                  <v:rect id="Rectangle 5238" o:spid="_x0000_s3304" style="position:absolute;left:8288;width:8;height:132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" fillcolor="#d4d4d4" stroked="f"/>
                  <v:line id="Line 5239" o:spid="_x0000_s3305" style="position:absolute;visibility:visible;mso-wrap-style:square" from="8804,0" to="8804,132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" strokecolor="#d4d4d4" strokeweight="0"/>
                  <v:rect id="Rectangle 5240" o:spid="_x0000_s3306" style="position:absolute;left:8804;width:8;height:132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" fillcolor="#d4d4d4" stroked="f"/>
                  <v:line id="Line 5241" o:spid="_x0000_s3307" style="position:absolute;visibility:visible;mso-wrap-style:square" from="7789,0" to="8393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" strokecolor="#d4d4d4" strokeweight="0"/>
                  <v:rect id="Rectangle 5242" o:spid="_x0000_s3308" style="position:absolute;left:7789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" fillcolor="#d4d4d4" stroked="f"/>
                  <v:line id="Line 5243" o:spid="_x0000_s3309" style="position:absolute;visibility:visible;mso-wrap-style:square" from="7789,193" to="8393,1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" strokecolor="#d4d4d4" strokeweight="0"/>
                  <v:rect id="Rectangle 5244" o:spid="_x0000_s3310" style="position:absolute;left:7789;top:193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" fillcolor="#d4d4d4" stroked="f"/>
                  <v:line id="Line 5245" o:spid="_x0000_s3311" style="position:absolute;visibility:visible;mso-wrap-style:square" from="7789,378" to="8393,3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" strokecolor="#d4d4d4" strokeweight="0"/>
                  <v:rect id="Rectangle 5246" o:spid="_x0000_s3312" style="position:absolute;left:7789;top:378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" fillcolor="#d4d4d4" stroked="f"/>
                  <v:line id="Line 5247" o:spid="_x0000_s3313" style="position:absolute;visibility:visible;mso-wrap-style:square" from="7789,394" to="8393,3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" strokecolor="#d4d4d4" strokeweight="0"/>
                  <v:rect id="Rectangle 5248" o:spid="_x0000_s3314" style="position:absolute;left:7789;top:394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" fillcolor="#d4d4d4" stroked="f"/>
                  <v:line id="Line 5249" o:spid="_x0000_s3315" style="position:absolute;visibility:visible;mso-wrap-style:square" from="7789,691" to="8393,6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" strokecolor="#d4d4d4" strokeweight="0"/>
                  <v:rect id="Rectangle 5250" o:spid="_x0000_s3316" style="position:absolute;left:7789;top:691;width:1031;height: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" fillcolor="#d4d4d4" stroked="f"/>
                  <v:line id="Line 5251" o:spid="_x0000_s3317" style="position:absolute;visibility:visible;mso-wrap-style:square" from="7789,989" to="8393,9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" strokecolor="#d4d4d4" strokeweight="0"/>
                  <v:rect id="Rectangle 5252" o:spid="_x0000_s3318" style="position:absolute;left:7789;top:989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" fillcolor="#d4d4d4" stroked="f"/>
                  <v:line id="Line 5253" o:spid="_x0000_s3319" style="position:absolute;visibility:visible;mso-wrap-style:square" from="7789,1061" to="8393,1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" strokecolor="#d4d4d4" strokeweight="0"/>
                  <v:rect id="Rectangle 5254" o:spid="_x0000_s3320" style="position:absolute;left:7789;top:1061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" fillcolor="#d4d4d4" stroked="f"/>
                  <v:line id="Line 5255" o:spid="_x0000_s3321" style="position:absolute;visibility:visible;mso-wrap-style:square" from="7789,1126" to="8393,11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" strokecolor="#d4d4d4" strokeweight="0"/>
                  <v:rect id="Rectangle 5256" o:spid="_x0000_s3322" style="position:absolute;left:7789;top:1126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" fillcolor="#d4d4d4" stroked="f"/>
                  <v:line id="Line 5257" o:spid="_x0000_s3323" style="position:absolute;visibility:visible;mso-wrap-style:square" from="7789,1286" to="8393,12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" strokecolor="#d4d4d4" strokeweight="0"/>
                  <v:rect id="Rectangle 5258" o:spid="_x0000_s3324" style="position:absolute;left:7789;top:1286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" fillcolor="#d4d4d4" stroked="f"/>
                  <v:line id="Line 5259" o:spid="_x0000_s3325" style="position:absolute;visibility:visible;mso-wrap-style:square" from="7789,1504" to="8393,15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" strokecolor="#d4d4d4" strokeweight="0"/>
                  <v:rect id="Rectangle 5260" o:spid="_x0000_s3326" style="position:absolute;left:7789;top:1504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" fillcolor="#d4d4d4" stroked="f"/>
                  <v:line id="Line 5261" o:spid="_x0000_s3327" style="position:absolute;visibility:visible;mso-wrap-style:square" from="7789,1761" to="8393,17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" strokecolor="#d4d4d4" strokeweight="0"/>
                  <v:rect id="Rectangle 5262" o:spid="_x0000_s3328" style="position:absolute;left:7789;top:1761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" fillcolor="#d4d4d4" stroked="f"/>
                  <v:line id="Line 5263" o:spid="_x0000_s3329" style="position:absolute;visibility:visible;mso-wrap-style:square" from="7789,1898" to="8393,1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" strokecolor="#d4d4d4" strokeweight="0"/>
                  <v:rect id="Rectangle 5264" o:spid="_x0000_s3330" style="position:absolute;left:7789;top:1898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" fillcolor="#d4d4d4" stroked="f"/>
                  <v:line id="Line 5265" o:spid="_x0000_s3331" style="position:absolute;visibility:visible;mso-wrap-style:square" from="7789,2066" to="8393,20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" strokecolor="#d4d4d4" strokeweight="0"/>
                  <v:rect id="Rectangle 5266" o:spid="_x0000_s3332" style="position:absolute;left:7789;top:2066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" fillcolor="#d4d4d4" stroked="f"/>
                  <v:line id="Line 5267" o:spid="_x0000_s3333" style="position:absolute;visibility:visible;mso-wrap-style:square" from="7789,2267" to="8393,22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" strokecolor="#d4d4d4" strokeweight="0"/>
                  <v:rect id="Rectangle 5268" o:spid="_x0000_s3334" style="position:absolute;left:7789;top:2267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" fillcolor="#d4d4d4" stroked="f"/>
                  <v:line id="Line 5269" o:spid="_x0000_s3335" style="position:absolute;visibility:visible;mso-wrap-style:square" from="7789,2404" to="8393,24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" strokecolor="#d4d4d4" strokeweight="0"/>
                  <v:rect id="Rectangle 5270" o:spid="_x0000_s3336" style="position:absolute;left:7789;top:2404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" fillcolor="#d4d4d4" stroked="f"/>
                  <v:line id="Line 5271" o:spid="_x0000_s3337" style="position:absolute;visibility:visible;mso-wrap-style:square" from="7789,2565" to="8393,25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" strokecolor="#d4d4d4" strokeweight="0"/>
                  <v:rect id="Rectangle 5272" o:spid="_x0000_s3338" style="position:absolute;left:7789;top:2565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" fillcolor="#d4d4d4" stroked="f"/>
                  <v:line id="Line 5273" o:spid="_x0000_s3339" style="position:absolute;visibility:visible;mso-wrap-style:square" from="7789,2726" to="8393,27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" strokecolor="#d4d4d4" strokeweight="0"/>
                  <v:rect id="Rectangle 5274" o:spid="_x0000_s3340" style="position:absolute;left:7789;top:2726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" fillcolor="#d4d4d4" stroked="f"/>
                  <v:line id="Line 5275" o:spid="_x0000_s3341" style="position:absolute;visibility:visible;mso-wrap-style:square" from="7789,2927" to="8393,29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" strokecolor="#d4d4d4" strokeweight="0"/>
                  <v:rect id="Rectangle 5276" o:spid="_x0000_s3342" style="position:absolute;left:7789;top:2927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" fillcolor="#d4d4d4" stroked="f"/>
                  <v:line id="Line 5277" o:spid="_x0000_s3343" style="position:absolute;visibility:visible;mso-wrap-style:square" from="7789,3128" to="8393,31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" strokecolor="#d4d4d4" strokeweight="0"/>
                  <v:rect id="Rectangle 5278" o:spid="_x0000_s3344" style="position:absolute;left:7789;top:3128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" fillcolor="#d4d4d4" stroked="f"/>
                  <v:line id="Line 5279" o:spid="_x0000_s3345" style="position:absolute;visibility:visible;mso-wrap-style:square" from="7789,3288" to="8393,32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" strokecolor="#d4d4d4" strokeweight="0"/>
                  <v:rect id="Rectangle 5280" o:spid="_x0000_s3346" style="position:absolute;left:7789;top:3288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" fillcolor="#d4d4d4" stroked="f"/>
                  <v:line id="Line 5281" o:spid="_x0000_s3347" style="position:absolute;visibility:visible;mso-wrap-style:square" from="7789,3361" to="8393,33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" strokecolor="#d4d4d4" strokeweight="0"/>
                  <v:rect id="Rectangle 5282" o:spid="_x0000_s3348" style="position:absolute;left:7789;top:3361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" fillcolor="#d4d4d4" stroked="f"/>
                  <v:line id="Line 5283" o:spid="_x0000_s3349" style="position:absolute;visibility:visible;mso-wrap-style:square" from="7789,3530" to="8393,35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" strokecolor="#d4d4d4" strokeweight="0"/>
                  <v:rect id="Rectangle 5284" o:spid="_x0000_s3350" style="position:absolute;left:7789;top:3530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" fillcolor="#d4d4d4" stroked="f"/>
                  <v:line id="Line 5285" o:spid="_x0000_s3351" style="position:absolute;visibility:visible;mso-wrap-style:square" from="7789,3731" to="8393,37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" strokecolor="#d4d4d4" strokeweight="0"/>
                  <v:rect id="Rectangle 5286" o:spid="_x0000_s3352" style="position:absolute;left:7789;top:3731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" fillcolor="#d4d4d4" stroked="f"/>
                  <v:line id="Line 5287" o:spid="_x0000_s3353" style="position:absolute;visibility:visible;mso-wrap-style:square" from="7789,3932" to="8393,3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" strokecolor="#d4d4d4" strokeweight="0"/>
                  <v:rect id="Rectangle 5288" o:spid="_x0000_s3354" style="position:absolute;left:7789;top:3932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" fillcolor="#d4d4d4" stroked="f"/>
                  <v:line id="Line 5289" o:spid="_x0000_s3355" style="position:absolute;visibility:visible;mso-wrap-style:square" from="7789,4028" to="8393,40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" strokecolor="#d4d4d4" strokeweight="0"/>
                  <v:rect id="Rectangle 5290" o:spid="_x0000_s3356" style="position:absolute;left:7789;top:4028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" fillcolor="#d4d4d4" stroked="f"/>
                  <v:line id="Line 5291" o:spid="_x0000_s3357" style="position:absolute;visibility:visible;mso-wrap-style:square" from="7789,4189" to="8393,4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" strokecolor="#d4d4d4" strokeweight="0"/>
                  <v:rect id="Rectangle 5292" o:spid="_x0000_s3358" style="position:absolute;left:7789;top:4189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" fillcolor="#d4d4d4" stroked="f"/>
                  <v:line id="Line 5293" o:spid="_x0000_s3359" style="position:absolute;visibility:visible;mso-wrap-style:square" from="7789,4277" to="8393,42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" strokecolor="#d4d4d4" strokeweight="0"/>
                  <v:rect id="Rectangle 5294" o:spid="_x0000_s3360" style="position:absolute;left:7789;top:4277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" fillcolor="#d4d4d4" stroked="f"/>
                  <v:line id="Line 5295" o:spid="_x0000_s3361" style="position:absolute;visibility:visible;mso-wrap-style:square" from="7789,4438" to="8393,44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" strokecolor="#d4d4d4" strokeweight="0"/>
                  <v:rect id="Rectangle 5296" o:spid="_x0000_s3362" style="position:absolute;left:7789;top:4438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" fillcolor="#d4d4d4" stroked="f"/>
                  <v:line id="Line 5297" o:spid="_x0000_s3363" style="position:absolute;visibility:visible;mso-wrap-style:square" from="7789,4527" to="8393,45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" strokecolor="#d4d4d4" strokeweight="0"/>
                  <v:rect id="Rectangle 5298" o:spid="_x0000_s3364" style="position:absolute;left:7789;top:4527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" fillcolor="#d4d4d4" stroked="f"/>
                  <v:line id="Line 5299" o:spid="_x0000_s3365" style="position:absolute;visibility:visible;mso-wrap-style:square" from="7789,4687" to="8393,46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" strokecolor="#d4d4d4" strokeweight="0"/>
                  <v:rect id="Rectangle 5300" o:spid="_x0000_s3366" style="position:absolute;left:7789;top:4687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" fillcolor="#d4d4d4" stroked="f"/>
                  <v:line id="Line 5301" o:spid="_x0000_s3367" style="position:absolute;visibility:visible;mso-wrap-style:square" from="7789,4768" to="8393,47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" strokecolor="#d4d4d4" strokeweight="0"/>
                  <v:rect id="Rectangle 5302" o:spid="_x0000_s3368" style="position:absolute;left:7789;top:4768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" fillcolor="#d4d4d4" stroked="f"/>
                  <v:line id="Line 5303" o:spid="_x0000_s3369" style="position:absolute;visibility:visible;mso-wrap-style:square" from="7789,4921" to="8393,4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" strokecolor="#d4d4d4" strokeweight="0"/>
                  <v:rect id="Rectangle 5304" o:spid="_x0000_s3370" style="position:absolute;left:7789;top:4921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" fillcolor="#d4d4d4" stroked="f"/>
                  <v:line id="Line 5305" o:spid="_x0000_s3371" style="position:absolute;visibility:visible;mso-wrap-style:square" from="7789,5001" to="8393,5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" strokecolor="#d4d4d4" strokeweight="0"/>
                  <v:rect id="Rectangle 5306" o:spid="_x0000_s3372" style="position:absolute;left:7789;top:5001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" fillcolor="#d4d4d4" stroked="f"/>
                  <v:line id="Line 5307" o:spid="_x0000_s3373" style="position:absolute;visibility:visible;mso-wrap-style:square" from="7789,5162" to="8393,51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" strokecolor="#d4d4d4" strokeweight="0"/>
                  <v:rect id="Rectangle 5308" o:spid="_x0000_s3374" style="position:absolute;left:7789;top:5162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" fillcolor="#d4d4d4" stroked="f"/>
                  <v:line id="Line 5309" o:spid="_x0000_s3375" style="position:absolute;visibility:visible;mso-wrap-style:square" from="7789,5371" to="8393,53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" strokecolor="#d4d4d4" strokeweight="0"/>
                  <v:rect id="Rectangle 5310" o:spid="_x0000_s3376" style="position:absolute;left:7789;top:5371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" fillcolor="#d4d4d4" stroked="f"/>
                  <v:line id="Line 5311" o:spid="_x0000_s3377" style="position:absolute;visibility:visible;mso-wrap-style:square" from="7789,5443" to="8393,54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" strokecolor="#d4d4d4" strokeweight="0"/>
                  <v:rect id="Rectangle 5312" o:spid="_x0000_s3378" style="position:absolute;left:7789;top:5443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" fillcolor="#d4d4d4" stroked="f"/>
                  <v:line id="Line 5313" o:spid="_x0000_s3379" style="position:absolute;visibility:visible;mso-wrap-style:square" from="7789,5604" to="8393,56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" strokecolor="#d4d4d4" strokeweight="0"/>
                  <v:rect id="Rectangle 5314" o:spid="_x0000_s3380" style="position:absolute;left:7789;top:5604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" fillcolor="#d4d4d4" stroked="f"/>
                  <v:line id="Line 5315" o:spid="_x0000_s3381" style="position:absolute;visibility:visible;mso-wrap-style:square" from="7789,5676" to="8393,56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" strokecolor="#d4d4d4" strokeweight="0"/>
                  <v:rect id="Rectangle 5316" o:spid="_x0000_s3382" style="position:absolute;left:7789;top:5676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" fillcolor="#d4d4d4" stroked="f"/>
                  <v:line id="Line 5317" o:spid="_x0000_s3383" style="position:absolute;visibility:visible;mso-wrap-style:square" from="7789,5837" to="8393,58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" strokecolor="#d4d4d4" strokeweight="0"/>
                  <v:rect id="Rectangle 5318" o:spid="_x0000_s3384" style="position:absolute;left:7789;top:5837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" fillcolor="#d4d4d4" stroked="f"/>
                  <v:line id="Line 5319" o:spid="_x0000_s3385" style="position:absolute;visibility:visible;mso-wrap-style:square" from="7789,5902" to="8393,59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" strokecolor="#d4d4d4" strokeweight="0"/>
                  <v:rect id="Rectangle 5320" o:spid="_x0000_s3386" style="position:absolute;left:7789;top:5902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" fillcolor="#d4d4d4" stroked="f"/>
                  <v:line id="Line 5321" o:spid="_x0000_s3387" style="position:absolute;visibility:visible;mso-wrap-style:square" from="7789,6062" to="8393,6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" strokecolor="#d4d4d4" strokeweight="0"/>
                  <v:rect id="Rectangle 5322" o:spid="_x0000_s3388" style="position:absolute;left:7789;top:6062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" fillcolor="#d4d4d4" stroked="f"/>
                  <v:line id="Line 5323" o:spid="_x0000_s3389" style="position:absolute;visibility:visible;mso-wrap-style:square" from="7789,6135" to="8393,6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" strokecolor="#d4d4d4" strokeweight="0"/>
                  <v:rect id="Rectangle 5324" o:spid="_x0000_s3390" style="position:absolute;left:7789;top:6135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" fillcolor="#d4d4d4" stroked="f"/>
                  <v:line id="Line 5325" o:spid="_x0000_s3391" style="position:absolute;visibility:visible;mso-wrap-style:square" from="7789,6295" to="8393,62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" strokecolor="#d4d4d4" strokeweight="0"/>
                  <v:rect id="Rectangle 5326" o:spid="_x0000_s3392" style="position:absolute;left:7789;top:6295;width:1031;height: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" fillcolor="#d4d4d4" stroked="f"/>
                  <v:line id="Line 5327" o:spid="_x0000_s3393" style="position:absolute;visibility:visible;mso-wrap-style:square" from="7789,6537" to="8393,65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" strokecolor="#d4d4d4" strokeweight="0"/>
                  <v:rect id="Rectangle 5328" o:spid="_x0000_s3394" style="position:absolute;left:7789;top:6537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" fillcolor="#d4d4d4" stroked="f"/>
                  <v:line id="Line 5329" o:spid="_x0000_s3395" style="position:absolute;visibility:visible;mso-wrap-style:square" from="7789,6850" to="8393,68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" strokecolor="#d4d4d4" strokeweight="0"/>
                  <v:rect id="Rectangle 5330" o:spid="_x0000_s3396" style="position:absolute;left:7789;top:6850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" fillcolor="#d4d4d4" stroked="f"/>
                  <v:line id="Line 5331" o:spid="_x0000_s3397" style="position:absolute;visibility:visible;mso-wrap-style:square" from="7789,6939" to="8393,69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" strokecolor="#d4d4d4" strokeweight="0"/>
                  <v:rect id="Rectangle 5332" o:spid="_x0000_s3398" style="position:absolute;left:7789;top:6939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" fillcolor="#d4d4d4" stroked="f"/>
                  <v:line id="Line 5333" o:spid="_x0000_s3399" style="position:absolute;visibility:visible;mso-wrap-style:square" from="7789,7083" to="8393,70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" strokecolor="#d4d4d4" strokeweight="0"/>
                  <v:rect id="Rectangle 5334" o:spid="_x0000_s3400" style="position:absolute;left:7789;top:7083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" fillcolor="#d4d4d4" stroked="f"/>
                  <v:line id="Line 5335" o:spid="_x0000_s3401" style="position:absolute;visibility:visible;mso-wrap-style:square" from="7789,7317" to="8393,7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" strokecolor="#d4d4d4" strokeweight="0"/>
                  <v:rect id="Rectangle 5336" o:spid="_x0000_s3402" style="position:absolute;left:7789;top:7317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" fillcolor="#d4d4d4" stroked="f"/>
                  <v:line id="Line 5337" o:spid="_x0000_s3403" style="position:absolute;visibility:visible;mso-wrap-style:square" from="7789,7510" to="8393,75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" strokecolor="#d4d4d4" strokeweight="0"/>
                  <v:rect id="Rectangle 5338" o:spid="_x0000_s3404" style="position:absolute;left:7789;top:7510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" fillcolor="#d4d4d4" stroked="f"/>
                  <v:line id="Line 5339" o:spid="_x0000_s3405" style="position:absolute;visibility:visible;mso-wrap-style:square" from="7789,7574" to="8393,7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" strokecolor="#d4d4d4" strokeweight="0"/>
                  <v:rect id="Rectangle 5340" o:spid="_x0000_s3406" style="position:absolute;left:7789;top:7574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" fillcolor="#d4d4d4" stroked="f"/>
                  <v:line id="Line 5341" o:spid="_x0000_s3407" style="position:absolute;visibility:visible;mso-wrap-style:square" from="7789,7735" to="8393,77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" strokecolor="#d4d4d4" strokeweight="0"/>
                  <v:rect id="Rectangle 5342" o:spid="_x0000_s3408" style="position:absolute;left:7789;top:7735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" fillcolor="#d4d4d4" stroked="f"/>
                  <v:line id="Line 5343" o:spid="_x0000_s3409" style="position:absolute;visibility:visible;mso-wrap-style:square" from="7789,7799" to="8393,78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" strokecolor="#d4d4d4" strokeweight="0"/>
                  <v:rect id="Rectangle 5344" o:spid="_x0000_s3410" style="position:absolute;left:7789;top:7799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" fillcolor="#d4d4d4" stroked="f"/>
                  <v:line id="Line 5345" o:spid="_x0000_s3411" style="position:absolute;visibility:visible;mso-wrap-style:square" from="7789,7904" to="8393,7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" strokecolor="#d4d4d4" strokeweight="0"/>
                  <v:rect id="Rectangle 5346" o:spid="_x0000_s3412" style="position:absolute;left:7789;top:7904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" fillcolor="#d4d4d4" stroked="f"/>
                  <v:line id="Line 5347" o:spid="_x0000_s3413" style="position:absolute;visibility:visible;mso-wrap-style:square" from="7789,8177" to="8393,81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" strokecolor="#d4d4d4" strokeweight="0"/>
                  <v:rect id="Rectangle 5348" o:spid="_x0000_s3414" style="position:absolute;left:7789;top:8177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" fillcolor="#d4d4d4" stroked="f"/>
                  <v:line id="Line 5349" o:spid="_x0000_s3415" style="position:absolute;visibility:visible;mso-wrap-style:square" from="7789,8450" to="8393,84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" strokecolor="#d4d4d4" strokeweight="0"/>
                  <v:rect id="Rectangle 5350" o:spid="_x0000_s3416" style="position:absolute;left:7789;top:8450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" fillcolor="#d4d4d4" stroked="f"/>
                  <v:line id="Line 5351" o:spid="_x0000_s3417" style="position:absolute;visibility:visible;mso-wrap-style:square" from="7789,8667" to="8393,86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" strokecolor="#d4d4d4" strokeweight="0"/>
                  <v:rect id="Rectangle 5352" o:spid="_x0000_s3418" style="position:absolute;left:7789;top:8667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" fillcolor="#d4d4d4" stroked="f"/>
                  <v:line id="Line 5353" o:spid="_x0000_s3419" style="position:absolute;visibility:visible;mso-wrap-style:square" from="7789,8884" to="8393,88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" strokecolor="#d4d4d4" strokeweight="0"/>
                  <v:rect id="Rectangle 5354" o:spid="_x0000_s3420" style="position:absolute;left:7789;top:8884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" fillcolor="#d4d4d4" stroked="f"/>
                  <v:line id="Line 5355" o:spid="_x0000_s3421" style="position:absolute;visibility:visible;mso-wrap-style:square" from="7789,9150" to="8393,91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" strokecolor="#d4d4d4" strokeweight="0"/>
                  <v:rect id="Rectangle 5356" o:spid="_x0000_s3422" style="position:absolute;left:7789;top:9150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" fillcolor="#d4d4d4" stroked="f"/>
                  <v:line id="Line 5357" o:spid="_x0000_s3423" style="position:absolute;visibility:visible;mso-wrap-style:square" from="7789,9206" to="8393,92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" strokecolor="#d4d4d4" strokeweight="0"/>
                  <v:rect id="Rectangle 5358" o:spid="_x0000_s3424" style="position:absolute;left:7789;top:9206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" fillcolor="#d4d4d4" stroked="f"/>
                  <v:line id="Line 5359" o:spid="_x0000_s3425" style="position:absolute;visibility:visible;mso-wrap-style:square" from="7789,9407" to="8393,94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" strokecolor="#d4d4d4" strokeweight="0"/>
                  <v:rect id="Rectangle 5360" o:spid="_x0000_s3426" style="position:absolute;left:7789;top:9407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" fillcolor="#d4d4d4" stroked="f"/>
                  <v:line id="Line 5361" o:spid="_x0000_s3427" style="position:absolute;visibility:visible;mso-wrap-style:square" from="7789,9463" to="8393,94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" strokecolor="#d4d4d4" strokeweight="0"/>
                  <v:rect id="Rectangle 5362" o:spid="_x0000_s3428" style="position:absolute;left:7789;top:9463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" fillcolor="#d4d4d4" stroked="f"/>
                  <v:line id="Line 5363" o:spid="_x0000_s3429" style="position:absolute;visibility:visible;mso-wrap-style:square" from="7789,9624" to="8393,96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" strokecolor="#d4d4d4" strokeweight="0"/>
                  <v:rect id="Rectangle 5364" o:spid="_x0000_s3430" style="position:absolute;left:7789;top:9624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" fillcolor="#d4d4d4" stroked="f"/>
                  <v:line id="Line 5365" o:spid="_x0000_s3431" style="position:absolute;visibility:visible;mso-wrap-style:square" from="7789,9672" to="8393,96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" strokecolor="#d4d4d4" strokeweight="0"/>
                  <v:rect id="Rectangle 5366" o:spid="_x0000_s3432" style="position:absolute;left:7789;top:9672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" fillcolor="#d4d4d4" stroked="f"/>
                  <v:line id="Line 5367" o:spid="_x0000_s3433" style="position:absolute;visibility:visible;mso-wrap-style:square" from="7789,9841" to="8393,98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" strokecolor="#d4d4d4" strokeweight="0"/>
                  <v:rect id="Rectangle 5368" o:spid="_x0000_s3434" style="position:absolute;left:7789;top:9841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" fillcolor="#d4d4d4" stroked="f"/>
                  <v:line id="Line 5369" o:spid="_x0000_s3435" style="position:absolute;visibility:visible;mso-wrap-style:square" from="7789,10131" to="8393,101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" strokecolor="#d4d4d4" strokeweight="0"/>
                  <v:rect id="Rectangle 5370" o:spid="_x0000_s3436" style="position:absolute;left:7789;top:10131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" fillcolor="#d4d4d4" stroked="f"/>
                  <v:line id="Line 5371" o:spid="_x0000_s3437" style="position:absolute;visibility:visible;mso-wrap-style:square" from="7789,10195" to="8393,101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" strokecolor="#d4d4d4" strokeweight="0"/>
                  <v:rect id="Rectangle 5372" o:spid="_x0000_s3438" style="position:absolute;left:7789;top:10195;width:1031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" fillcolor="#d4d4d4" stroked="f"/>
                  <v:line id="Line 5373" o:spid="_x0000_s3439" style="position:absolute;visibility:visible;mso-wrap-style:square" from="7789,10356" to="8393,103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" strokecolor="#d4d4d4" strokeweight="0"/>
                </v:group>
                <v:rect id="Rectangle 5375" o:spid="_x0000_s3440" style="position:absolute;left:49510;top:65811;width:6547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" fillcolor="#d4d4d4" stroked="f"/>
                <v:line id="Line 5376" o:spid="_x0000_s3441" style="position:absolute;visibility:visible;mso-wrap-style:square" from="49510,66268" to="53346,662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" strokecolor="#d4d4d4" strokeweight="0"/>
                <v:rect id="Rectangle 5377" o:spid="_x0000_s3442" style="position:absolute;left:49510;top:66268;width:6547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" fillcolor="#d4d4d4" stroked="f"/>
                <v:line id="Line 5378" o:spid="_x0000_s3443" style="position:absolute;visibility:visible;mso-wrap-style:square" from="49510,67290" to="53346,67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" strokecolor="#d4d4d4" strokeweight="0"/>
                <v:rect id="Rectangle 5379" o:spid="_x0000_s3444" style="position:absolute;left:49510;top:67290;width:6547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" fillcolor="#d4d4d4" stroked="f"/>
                <v:line id="Line 5380" o:spid="_x0000_s3445" style="position:absolute;visibility:visible;mso-wrap-style:square" from="49510,67798" to="53346,678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" strokecolor="#d4d4d4" strokeweight="0"/>
                <v:rect id="Rectangle 5381" o:spid="_x0000_s3446" style="position:absolute;left:49510;top:67798;width:6547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" fillcolor="#d4d4d4" stroked="f"/>
                <v:line id="Line 5382" o:spid="_x0000_s3447" style="position:absolute;visibility:visible;mso-wrap-style:square" from="49510,68872" to="53346,688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" strokecolor="#d4d4d4" strokeweight="0"/>
                <v:rect id="Rectangle 5383" o:spid="_x0000_s3448" style="position:absolute;left:49510;top:68872;width:6547;height: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" fillcolor="#d4d4d4" stroked="f"/>
                <v:line id="Line 5384" o:spid="_x0000_s3449" style="position:absolute;visibility:visible;mso-wrap-style:square" from="49510,70250" to="53346,702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" strokecolor="#d4d4d4" strokeweight="0"/>
                <v:rect id="Rectangle 5385" o:spid="_x0000_s3450" style="position:absolute;left:49510;top:70250;width:6547;height: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" fillcolor="#d4d4d4" stroked="f"/>
                <v:line id="Line 5386" o:spid="_x0000_s3451" style="position:absolute;visibility:visible;mso-wrap-style:square" from="49510,71526" to="53346,715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" strokecolor="#d4d4d4" strokeweight="0"/>
                <v:rect id="Rectangle 5387" o:spid="_x0000_s3452" style="position:absolute;left:49510;top:71526;width:6547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" fillcolor="#d4d4d4" stroked="f"/>
                <v:line id="Line 5388" o:spid="_x0000_s3453" style="position:absolute;visibility:visible;mso-wrap-style:square" from="49510,72802" to="53346,728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" strokecolor="#d4d4d4" strokeweight="0"/>
                <v:rect id="Rectangle 5389" o:spid="_x0000_s3454" style="position:absolute;left:49510;top:72802;width:6547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" fillcolor="#d4d4d4" stroked="f"/>
                <v:line id="Line 5390" o:spid="_x0000_s3455" style="position:absolute;visibility:visible;mso-wrap-style:square" from="49510,73317" to="53346,733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" strokecolor="#d4d4d4" strokeweight="0"/>
                <v:rect id="Rectangle 5391" o:spid="_x0000_s3456" style="position:absolute;left:49510;top:73317;width:6547;height: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" fillcolor="#d4d4d4" stroked="f"/>
                <v:line id="Line 5392" o:spid="_x0000_s3457" style="position:absolute;visibility:visible;mso-wrap-style:square" from="49510,74231" to="53346,742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" strokecolor="#d4d4d4" strokeweight="0"/>
                <v:rect id="Rectangle 5393" o:spid="_x0000_s3458" style="position:absolute;left:49510;top:74231;width:6547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" fillcolor="#d4d4d4" stroked="f"/>
                <v:line id="Line 5394" o:spid="_x0000_s3459" style="position:absolute;visibility:visible;mso-wrap-style:square" from="49510,75609" to="53346,756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" strokecolor="#d4d4d4" strokeweight="0"/>
                <v:rect id="Rectangle 5395" o:spid="_x0000_s3460" style="position:absolute;left:49510;top:75609;width:654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" fillcolor="#d4d4d4" stroked="f"/>
                <v:line id="Line 5396" o:spid="_x0000_s3461" style="position:absolute;visibility:visible;mso-wrap-style:square" from="49510,76631" to="53346,766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" strokecolor="#d4d4d4" strokeweight="0"/>
                <v:rect id="Rectangle 5397" o:spid="_x0000_s3462" style="position:absolute;left:49510;top:76631;width:6547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" fillcolor="#d4d4d4" stroked="f"/>
                <v:line id="Line 5398" o:spid="_x0000_s3463" style="position:absolute;visibility:visible;mso-wrap-style:square" from="49510,77654" to="53346,776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" strokecolor="#d4d4d4" strokeweight="0"/>
                <v:rect id="Rectangle 5399" o:spid="_x0000_s3464" style="position:absolute;left:49510;top:77654;width:6547;height: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" fillcolor="#d4d4d4" stroked="f"/>
                <v:line id="Line 5400" o:spid="_x0000_s3465" style="position:absolute;visibility:visible;mso-wrap-style:square" from="49510,78060" to="53346,780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" strokecolor="#d4d4d4" strokeweight="0"/>
                <v:rect id="Rectangle 5401" o:spid="_x0000_s3466" style="position:absolute;left:49510;top:78060;width:6547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" fillcolor="#d4d4d4" stroked="f"/>
                <v:line id="Line 5402" o:spid="_x0000_s3467" style="position:absolute;visibility:visible;mso-wrap-style:square" from="49510,78727" to="53346,787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" strokecolor="#d4d4d4" strokeweight="0"/>
                <v:rect id="Rectangle 5403" o:spid="_x0000_s3468" style="position:absolute;left:49510;top:78727;width:6547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" fillcolor="#d4d4d4" stroked="f"/>
                <v:line id="Line 5404" o:spid="_x0000_s3469" style="position:absolute;visibility:visible;mso-wrap-style:square" from="49510,80562" to="53346,805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" strokecolor="#d4d4d4" strokeweight="0"/>
                <v:rect id="Rectangle 5405" o:spid="_x0000_s3470" style="position:absolute;left:49510;top:80562;width:6547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" fillcolor="#d4d4d4" stroked="f"/>
                <v:line id="Line 5406" o:spid="_x0000_s3471" style="position:absolute;visibility:visible;mso-wrap-style:square" from="49510,81584" to="53346,81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" strokecolor="#d4d4d4" strokeweight="0"/>
                <v:rect id="Rectangle 5407" o:spid="_x0000_s3472" style="position:absolute;left:49510;top:81584;width:6547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" fillcolor="#d4d4d4" stroked="f"/>
                <v:line id="Line 5408" o:spid="_x0000_s3473" style="position:absolute;visibility:visible;mso-wrap-style:square" from="49510,82759" to="53346,827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" strokecolor="#d4d4d4" strokeweight="0"/>
                <v:rect id="Rectangle 5409" o:spid="_x0000_s3474" style="position:absolute;left:49510;top:82759;width:6547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" fillcolor="#d4d4d4" stroked="f"/>
                <v:line id="Line 5410" o:spid="_x0000_s3475" style="position:absolute;visibility:visible;mso-wrap-style:square" from="49510,82861" to="53346,828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" strokecolor="#d4d4d4" strokeweight="0"/>
                <v:rect id="Rectangle 5411" o:spid="_x0000_s3476" style="position:absolute;left:49510;top:82861;width:6547;height: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" fillcolor="#d4d4d4" stroked="f"/>
                <v:line id="Line 5412" o:spid="_x0000_s3477" style="position:absolute;visibility:visible;mso-wrap-style:square" from="50,83934" to="53346,839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" strokecolor="#d4d4d4" strokeweight="0"/>
                <v:rect id="Rectangle 5413" o:spid="_x0000_s3478" style="position:absolute;left:50;top:83934;width:56007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" fillcolor="#d4d4d4" stroked="f"/>
                <v:rect id="Rectangle 5414" o:spid="_x0000_s3479" style="position:absolute;left:50;top:83934;width:59227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" fillcolor="#9e9e9e" stroked="f"/>
                <v:rect id="Rectangle 5415" o:spid="_x0000_s3480" style="position:absolute;left:49409;top:50;width:51;height:849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" fillcolor="#9e9e9e" stroked="f"/>
                <v:shape id="Picture 5416" o:spid="_x0000_s3481" type="#_x0000_t75" style="position:absolute;left:254;top:304;width:7778;height:199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">
                  <v:imagedata r:id="rId26" o:title=""/>
                </v:shape>
                <v:shape id="Picture 5417" o:spid="_x0000_s3482" type="#_x0000_t75" style="position:absolute;left:254;top:304;width:7778;height:199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">
                  <v:imagedata r:id="rId27" o:title=""/>
                </v:shape>
                <w10:anchorlock/>
              </v:group>
            </w:pict>
          </mc:Fallback>
        </mc:AlternateContent>
      </w:r>
    </w:p>
    <w:p w14:paraId="71D05C46" w14:textId="77777777" w:rsidR="00AC597D" w:rsidRPr="002A3547" w:rsidRDefault="00AC597D" w:rsidP="00466AAE">
      <w:pPr>
        <w:jc w:val="right"/>
        <w:rPr>
          <w:sz w:val="22"/>
          <w:szCs w:val="22"/>
        </w:rPr>
      </w:pPr>
      <w:r w:rsidRPr="002A3547">
        <w:rPr>
          <w:sz w:val="22"/>
          <w:szCs w:val="22"/>
        </w:rPr>
        <w:t xml:space="preserve">Приложение </w:t>
      </w:r>
      <w:r w:rsidR="00DC3879" w:rsidRPr="002A3547">
        <w:rPr>
          <w:sz w:val="22"/>
          <w:szCs w:val="22"/>
        </w:rPr>
        <w:t>7</w:t>
      </w:r>
    </w:p>
    <w:p w14:paraId="6170CE95" w14:textId="77777777" w:rsidR="00AC597D" w:rsidRPr="002A3547" w:rsidRDefault="00AC597D" w:rsidP="00CC0AF4">
      <w:pPr>
        <w:ind w:left="8364"/>
        <w:jc w:val="right"/>
        <w:rPr>
          <w:sz w:val="22"/>
          <w:szCs w:val="22"/>
        </w:rPr>
      </w:pPr>
      <w:r w:rsidRPr="002A3547">
        <w:rPr>
          <w:sz w:val="22"/>
          <w:szCs w:val="22"/>
        </w:rPr>
        <w:t>Рекомендуемое</w:t>
      </w:r>
    </w:p>
    <w:p w14:paraId="3FB20C5C" w14:textId="77777777" w:rsidR="00AC597D" w:rsidRPr="002A3547" w:rsidRDefault="00AC597D">
      <w:pPr>
        <w:ind w:left="7080"/>
        <w:jc w:val="right"/>
        <w:rPr>
          <w:sz w:val="22"/>
          <w:szCs w:val="22"/>
        </w:rPr>
      </w:pPr>
    </w:p>
    <w:p w14:paraId="2C910448" w14:textId="77777777" w:rsidR="00AC597D" w:rsidRPr="002A3547" w:rsidRDefault="00AC597D">
      <w:pPr>
        <w:jc w:val="center"/>
        <w:rPr>
          <w:b/>
          <w:sz w:val="22"/>
          <w:szCs w:val="22"/>
        </w:rPr>
      </w:pPr>
    </w:p>
    <w:p w14:paraId="525E1659" w14:textId="77777777" w:rsidR="00AC597D" w:rsidRPr="002A3547" w:rsidRDefault="00AC597D">
      <w:pPr>
        <w:jc w:val="center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>Форма акта по списанию/возврату несоответствующей продукции</w:t>
      </w:r>
    </w:p>
    <w:p w14:paraId="7E8C2626" w14:textId="77777777" w:rsidR="00AC597D" w:rsidRPr="002A3547" w:rsidRDefault="00AC597D">
      <w:pPr>
        <w:jc w:val="right"/>
        <w:rPr>
          <w:sz w:val="22"/>
          <w:szCs w:val="22"/>
        </w:rPr>
      </w:pPr>
    </w:p>
    <w:p w14:paraId="61A08D7E" w14:textId="77777777" w:rsidR="00AC597D" w:rsidRPr="002A3547" w:rsidRDefault="00AC597D">
      <w:pPr>
        <w:jc w:val="right"/>
        <w:rPr>
          <w:sz w:val="22"/>
          <w:szCs w:val="22"/>
        </w:rPr>
      </w:pPr>
    </w:p>
    <w:p w14:paraId="67610731" w14:textId="77777777" w:rsidR="00AC597D" w:rsidRPr="002A3547" w:rsidRDefault="00AC597D">
      <w:pPr>
        <w:jc w:val="right"/>
        <w:rPr>
          <w:sz w:val="22"/>
          <w:szCs w:val="22"/>
        </w:rPr>
      </w:pPr>
    </w:p>
    <w:p w14:paraId="105DDCA3" w14:textId="77777777" w:rsidR="00AC597D" w:rsidRPr="002A3547" w:rsidRDefault="00AC597D">
      <w:pPr>
        <w:jc w:val="right"/>
        <w:rPr>
          <w:sz w:val="22"/>
          <w:szCs w:val="22"/>
        </w:rPr>
      </w:pPr>
    </w:p>
    <w:tbl>
      <w:tblPr>
        <w:tblW w:w="10172" w:type="dxa"/>
        <w:tblLook w:val="04A0" w:firstRow="1" w:lastRow="0" w:firstColumn="1" w:lastColumn="0" w:noHBand="0" w:noVBand="1"/>
      </w:tblPr>
      <w:tblGrid>
        <w:gridCol w:w="5211"/>
        <w:gridCol w:w="4961"/>
      </w:tblGrid>
      <w:tr w:rsidR="00AC597D" w:rsidRPr="002A3547" w14:paraId="6B103636" w14:textId="77777777">
        <w:trPr>
          <w:trHeight w:val="2246"/>
        </w:trPr>
        <w:tc>
          <w:tcPr>
            <w:tcW w:w="5211" w:type="dxa"/>
          </w:tcPr>
          <w:p w14:paraId="7BE61A06" w14:textId="77777777" w:rsidR="00AC597D" w:rsidRPr="002A3547" w:rsidRDefault="00AC597D">
            <w:pPr>
              <w:ind w:right="-108"/>
              <w:rPr>
                <w:sz w:val="22"/>
                <w:szCs w:val="22"/>
              </w:rPr>
            </w:pPr>
          </w:p>
        </w:tc>
        <w:tc>
          <w:tcPr>
            <w:tcW w:w="4961" w:type="dxa"/>
          </w:tcPr>
          <w:p w14:paraId="45815CF4" w14:textId="77777777" w:rsidR="00AC597D" w:rsidRPr="002A3547" w:rsidRDefault="00AC597D">
            <w:pPr>
              <w:ind w:right="-108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УТВЕРЖДАЮ</w:t>
            </w:r>
          </w:p>
          <w:p w14:paraId="0ED7D163" w14:textId="77777777" w:rsidR="00AC597D" w:rsidRPr="002A3547" w:rsidRDefault="00AC597D">
            <w:pPr>
              <w:ind w:right="-108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Исполнительный директор ООО «НТЦ «Кама»</w:t>
            </w:r>
          </w:p>
          <w:p w14:paraId="08888727" w14:textId="77777777" w:rsidR="00AC597D" w:rsidRPr="002A3547" w:rsidRDefault="00AC597D">
            <w:pPr>
              <w:ind w:right="-108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 xml:space="preserve">_________________________________ Ф.И.О. </w:t>
            </w:r>
          </w:p>
          <w:p w14:paraId="78B5A1E1" w14:textId="77777777" w:rsidR="00AC597D" w:rsidRPr="002A3547" w:rsidRDefault="00AC597D">
            <w:pPr>
              <w:ind w:right="-108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«_______»________________________20___ г.</w:t>
            </w:r>
          </w:p>
        </w:tc>
      </w:tr>
    </w:tbl>
    <w:p w14:paraId="67FCB106" w14:textId="77777777" w:rsidR="00AC597D" w:rsidRPr="002A3547" w:rsidRDefault="00AC597D">
      <w:pPr>
        <w:rPr>
          <w:sz w:val="22"/>
          <w:szCs w:val="22"/>
        </w:rPr>
      </w:pPr>
    </w:p>
    <w:p w14:paraId="64201350" w14:textId="77777777" w:rsidR="00AC597D" w:rsidRPr="002A3547" w:rsidRDefault="00AC597D">
      <w:pPr>
        <w:rPr>
          <w:sz w:val="22"/>
          <w:szCs w:val="22"/>
        </w:rPr>
      </w:pPr>
    </w:p>
    <w:p w14:paraId="3D91BFA0" w14:textId="77777777" w:rsidR="00AC597D" w:rsidRPr="002A3547" w:rsidRDefault="00AC597D">
      <w:pPr>
        <w:jc w:val="center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>АКТ</w:t>
      </w:r>
    </w:p>
    <w:p w14:paraId="1B71359E" w14:textId="77777777" w:rsidR="00AC597D" w:rsidRPr="002A3547" w:rsidRDefault="00AC597D">
      <w:pPr>
        <w:jc w:val="center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>по списанию/возврату несоответствующей продукции</w:t>
      </w:r>
    </w:p>
    <w:p w14:paraId="6122B5BA" w14:textId="77777777" w:rsidR="00AC597D" w:rsidRPr="002A3547" w:rsidRDefault="00AC597D">
      <w:pPr>
        <w:rPr>
          <w:sz w:val="22"/>
          <w:szCs w:val="22"/>
        </w:rPr>
      </w:pPr>
    </w:p>
    <w:p w14:paraId="0BA29DC7" w14:textId="77777777" w:rsidR="00AC597D" w:rsidRPr="002A3547" w:rsidRDefault="00AC597D">
      <w:pPr>
        <w:rPr>
          <w:sz w:val="22"/>
          <w:szCs w:val="22"/>
        </w:rPr>
      </w:pPr>
    </w:p>
    <w:p w14:paraId="788BA2C5" w14:textId="77777777" w:rsidR="00AC597D" w:rsidRPr="002A3547" w:rsidRDefault="00AC597D">
      <w:pPr>
        <w:rPr>
          <w:sz w:val="22"/>
          <w:szCs w:val="22"/>
        </w:rPr>
      </w:pPr>
    </w:p>
    <w:p w14:paraId="1FF06AB6" w14:textId="77777777" w:rsidR="00AC597D" w:rsidRPr="002A3547" w:rsidRDefault="00AC597D">
      <w:pPr>
        <w:rPr>
          <w:sz w:val="22"/>
          <w:szCs w:val="22"/>
        </w:rPr>
      </w:pPr>
      <w:r w:rsidRPr="002A3547">
        <w:rPr>
          <w:sz w:val="22"/>
          <w:szCs w:val="22"/>
        </w:rPr>
        <w:t xml:space="preserve">Наименование сырьевого материала: </w:t>
      </w:r>
      <w:r w:rsidRPr="002A3547">
        <w:rPr>
          <w:sz w:val="22"/>
          <w:szCs w:val="22"/>
        </w:rPr>
        <w:tab/>
        <w:t>_______________________________________________</w:t>
      </w:r>
    </w:p>
    <w:p w14:paraId="653A876E" w14:textId="77777777" w:rsidR="00AC597D" w:rsidRPr="002A3547" w:rsidRDefault="00AC597D">
      <w:pPr>
        <w:rPr>
          <w:sz w:val="22"/>
          <w:szCs w:val="22"/>
        </w:rPr>
      </w:pPr>
    </w:p>
    <w:p w14:paraId="116A7376" w14:textId="77777777" w:rsidR="00AC597D" w:rsidRPr="002A3547" w:rsidRDefault="00AC597D">
      <w:pPr>
        <w:rPr>
          <w:sz w:val="22"/>
          <w:szCs w:val="22"/>
        </w:rPr>
      </w:pPr>
      <w:r w:rsidRPr="002A3547">
        <w:rPr>
          <w:sz w:val="22"/>
          <w:szCs w:val="22"/>
        </w:rPr>
        <w:t>Изготовитель:</w:t>
      </w:r>
      <w:r w:rsidRPr="002A3547">
        <w:rPr>
          <w:sz w:val="22"/>
          <w:szCs w:val="22"/>
        </w:rPr>
        <w:tab/>
        <w:t>________________________________________________________________</w:t>
      </w:r>
    </w:p>
    <w:p w14:paraId="3BDC29F1" w14:textId="77777777" w:rsidR="00AC597D" w:rsidRPr="002A3547" w:rsidRDefault="00AC597D">
      <w:pPr>
        <w:rPr>
          <w:sz w:val="22"/>
          <w:szCs w:val="22"/>
        </w:rPr>
      </w:pPr>
    </w:p>
    <w:p w14:paraId="0841E59C" w14:textId="77777777" w:rsidR="00AC597D" w:rsidRPr="002A3547" w:rsidRDefault="00AC597D">
      <w:pPr>
        <w:rPr>
          <w:sz w:val="22"/>
          <w:szCs w:val="22"/>
        </w:rPr>
      </w:pPr>
      <w:r w:rsidRPr="002A3547">
        <w:rPr>
          <w:sz w:val="22"/>
          <w:szCs w:val="22"/>
        </w:rPr>
        <w:t>Причина списания:</w:t>
      </w:r>
      <w:r w:rsidRPr="002A3547">
        <w:rPr>
          <w:sz w:val="22"/>
          <w:szCs w:val="22"/>
        </w:rPr>
        <w:tab/>
        <w:t>_______________________________________________________________</w:t>
      </w:r>
    </w:p>
    <w:p w14:paraId="63124A17" w14:textId="77777777" w:rsidR="00AC597D" w:rsidRPr="002A3547" w:rsidRDefault="00AC597D">
      <w:pPr>
        <w:rPr>
          <w:sz w:val="22"/>
          <w:szCs w:val="22"/>
        </w:rPr>
      </w:pPr>
    </w:p>
    <w:p w14:paraId="4FB14BF1" w14:textId="77777777" w:rsidR="00AC597D" w:rsidRPr="002A3547" w:rsidRDefault="00AC597D">
      <w:pPr>
        <w:rPr>
          <w:sz w:val="22"/>
          <w:szCs w:val="22"/>
        </w:rPr>
      </w:pPr>
    </w:p>
    <w:p w14:paraId="5FBB327E" w14:textId="77777777" w:rsidR="00AC597D" w:rsidRPr="002A3547" w:rsidRDefault="00AC597D">
      <w:pPr>
        <w:rPr>
          <w:sz w:val="22"/>
          <w:szCs w:val="22"/>
        </w:rPr>
      </w:pPr>
      <w:r w:rsidRPr="002A3547">
        <w:rPr>
          <w:sz w:val="22"/>
          <w:szCs w:val="22"/>
        </w:rPr>
        <w:t>ЗАКЛЮЧЕНИЕ: ___________________________________________________________________</w:t>
      </w:r>
    </w:p>
    <w:p w14:paraId="2B8CF2BA" w14:textId="77777777" w:rsidR="00AC597D" w:rsidRPr="002A3547" w:rsidRDefault="00AC597D">
      <w:pPr>
        <w:rPr>
          <w:sz w:val="22"/>
          <w:szCs w:val="22"/>
        </w:rPr>
      </w:pPr>
    </w:p>
    <w:p w14:paraId="59489313" w14:textId="77777777" w:rsidR="00AC597D" w:rsidRPr="002A3547" w:rsidRDefault="00AC597D">
      <w:pPr>
        <w:rPr>
          <w:sz w:val="22"/>
          <w:szCs w:val="22"/>
        </w:rPr>
      </w:pPr>
    </w:p>
    <w:p w14:paraId="503F2102" w14:textId="77777777" w:rsidR="00AC597D" w:rsidRPr="002A3547" w:rsidRDefault="00AC597D">
      <w:pPr>
        <w:rPr>
          <w:sz w:val="22"/>
          <w:szCs w:val="22"/>
        </w:rPr>
      </w:pPr>
    </w:p>
    <w:p w14:paraId="20E23327" w14:textId="77777777" w:rsidR="00AC597D" w:rsidRPr="002A3547" w:rsidRDefault="00AC597D">
      <w:pPr>
        <w:rPr>
          <w:sz w:val="22"/>
          <w:szCs w:val="22"/>
        </w:rPr>
      </w:pPr>
    </w:p>
    <w:p w14:paraId="20D12873" w14:textId="77777777" w:rsidR="00AC597D" w:rsidRPr="002A3547" w:rsidRDefault="00AC597D">
      <w:pPr>
        <w:rPr>
          <w:sz w:val="22"/>
          <w:szCs w:val="22"/>
        </w:rPr>
      </w:pPr>
    </w:p>
    <w:p w14:paraId="13098FFC" w14:textId="77777777" w:rsidR="00AC597D" w:rsidRPr="002A3547" w:rsidRDefault="00AC597D">
      <w:pPr>
        <w:rPr>
          <w:sz w:val="22"/>
          <w:szCs w:val="22"/>
        </w:rPr>
      </w:pPr>
      <w:r w:rsidRPr="002A3547">
        <w:rPr>
          <w:sz w:val="22"/>
          <w:szCs w:val="22"/>
        </w:rPr>
        <w:t>Главный технолог – начальник ОРСиМ ООО «НТЦ «Кама»</w:t>
      </w:r>
      <w:r w:rsidRPr="002A3547">
        <w:rPr>
          <w:sz w:val="22"/>
          <w:szCs w:val="22"/>
        </w:rPr>
        <w:tab/>
        <w:t>___________/_________________</w:t>
      </w:r>
    </w:p>
    <w:p w14:paraId="70E55F9B" w14:textId="77777777" w:rsidR="00AC597D" w:rsidRPr="002A3547" w:rsidRDefault="00AC597D">
      <w:pPr>
        <w:rPr>
          <w:sz w:val="22"/>
          <w:szCs w:val="22"/>
        </w:rPr>
      </w:pPr>
    </w:p>
    <w:p w14:paraId="2A91ABD4" w14:textId="77777777" w:rsidR="00AC597D" w:rsidRPr="002A3547" w:rsidRDefault="00AC597D">
      <w:pPr>
        <w:ind w:left="7788"/>
        <w:jc w:val="right"/>
        <w:rPr>
          <w:sz w:val="22"/>
        </w:rPr>
      </w:pPr>
      <w:r w:rsidRPr="002A3547">
        <w:br w:type="page"/>
      </w:r>
      <w:r w:rsidRPr="002A3547">
        <w:rPr>
          <w:sz w:val="22"/>
        </w:rPr>
        <w:t xml:space="preserve">Приложение </w:t>
      </w:r>
      <w:r w:rsidR="00DC3879" w:rsidRPr="002A3547">
        <w:rPr>
          <w:sz w:val="22"/>
        </w:rPr>
        <w:t>8</w:t>
      </w:r>
    </w:p>
    <w:p w14:paraId="3179BADC" w14:textId="77777777" w:rsidR="00AC597D" w:rsidRPr="002A3547" w:rsidRDefault="00AC597D">
      <w:pPr>
        <w:ind w:left="6372"/>
        <w:jc w:val="right"/>
        <w:rPr>
          <w:sz w:val="22"/>
        </w:rPr>
      </w:pPr>
      <w:r w:rsidRPr="002A3547">
        <w:rPr>
          <w:sz w:val="22"/>
        </w:rPr>
        <w:t xml:space="preserve">Обязательное </w:t>
      </w:r>
    </w:p>
    <w:p w14:paraId="26025168" w14:textId="77777777" w:rsidR="00AC597D" w:rsidRPr="002A3547" w:rsidRDefault="00AC597D">
      <w:pPr>
        <w:ind w:left="6372"/>
        <w:jc w:val="right"/>
        <w:rPr>
          <w:sz w:val="22"/>
        </w:rPr>
      </w:pPr>
    </w:p>
    <w:p w14:paraId="41F9C132" w14:textId="77777777" w:rsidR="00AC597D" w:rsidRPr="002A3547" w:rsidRDefault="00AC597D">
      <w:pPr>
        <w:jc w:val="center"/>
        <w:rPr>
          <w:b/>
          <w:sz w:val="22"/>
        </w:rPr>
      </w:pPr>
      <w:r w:rsidRPr="002A3547">
        <w:rPr>
          <w:b/>
          <w:sz w:val="22"/>
        </w:rPr>
        <w:t>Форма разрешения на выпуск продукции с применением опытного сырья</w:t>
      </w:r>
    </w:p>
    <w:p w14:paraId="257580C5" w14:textId="77777777" w:rsidR="00AC597D" w:rsidRPr="002A3547" w:rsidRDefault="00AC597D">
      <w:pPr>
        <w:jc w:val="center"/>
        <w:rPr>
          <w:b/>
          <w:sz w:val="22"/>
        </w:rPr>
      </w:pPr>
    </w:p>
    <w:tbl>
      <w:tblPr>
        <w:tblW w:w="1017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21"/>
        <w:gridCol w:w="1715"/>
        <w:gridCol w:w="567"/>
        <w:gridCol w:w="2409"/>
        <w:gridCol w:w="1134"/>
        <w:gridCol w:w="284"/>
        <w:gridCol w:w="142"/>
        <w:gridCol w:w="708"/>
        <w:gridCol w:w="993"/>
      </w:tblGrid>
      <w:tr w:rsidR="00AC597D" w:rsidRPr="002A3547" w14:paraId="56817C74" w14:textId="77777777">
        <w:trPr>
          <w:trHeight w:val="70"/>
        </w:trPr>
        <w:tc>
          <w:tcPr>
            <w:tcW w:w="9180" w:type="dxa"/>
            <w:gridSpan w:val="8"/>
            <w:tcBorders>
              <w:left w:val="single" w:sz="4" w:space="0" w:color="auto"/>
            </w:tcBorders>
            <w:shd w:val="clear" w:color="auto" w:fill="D9D9D9"/>
          </w:tcPr>
          <w:p w14:paraId="27D9C4BC" w14:textId="77777777" w:rsidR="00AC597D" w:rsidRPr="002A3547" w:rsidRDefault="00AC597D">
            <w:pPr>
              <w:pStyle w:val="a9"/>
              <w:ind w:left="-108"/>
              <w:jc w:val="center"/>
              <w:rPr>
                <w:b/>
                <w:i/>
                <w:lang w:val="ru-RU"/>
              </w:rPr>
            </w:pPr>
            <w:r w:rsidRPr="002A3547">
              <w:rPr>
                <w:b/>
                <w:lang w:val="ru-RU"/>
              </w:rPr>
              <w:t>Разрешение на выпуск продукции с применением опытного сырья  РН №01/001 – 2015М*</w:t>
            </w:r>
          </w:p>
        </w:tc>
        <w:tc>
          <w:tcPr>
            <w:tcW w:w="993" w:type="dxa"/>
            <w:tcBorders>
              <w:left w:val="nil"/>
            </w:tcBorders>
            <w:shd w:val="clear" w:color="auto" w:fill="D9D9D9"/>
          </w:tcPr>
          <w:p w14:paraId="685D187E" w14:textId="77777777" w:rsidR="00AC597D" w:rsidRPr="002A3547" w:rsidRDefault="00AC597D" w:rsidP="0028378E">
            <w:pPr>
              <w:pStyle w:val="a9"/>
              <w:ind w:left="-108"/>
              <w:jc w:val="right"/>
              <w:rPr>
                <w:b/>
                <w:i/>
                <w:lang w:val="ru-RU"/>
              </w:rPr>
            </w:pPr>
            <w:r w:rsidRPr="002A3547">
              <w:rPr>
                <w:b/>
                <w:i/>
              </w:rPr>
              <w:t xml:space="preserve">Лист </w:t>
            </w:r>
            <w:r w:rsidR="0028378E" w:rsidRPr="002A3547">
              <w:rPr>
                <w:b/>
                <w:i/>
                <w:lang w:val="ru-RU"/>
              </w:rPr>
              <w:t>1</w:t>
            </w:r>
          </w:p>
        </w:tc>
      </w:tr>
      <w:tr w:rsidR="00AC597D" w:rsidRPr="002A3547" w14:paraId="5DCB2290" w14:textId="77777777">
        <w:trPr>
          <w:trHeight w:val="70"/>
        </w:trPr>
        <w:tc>
          <w:tcPr>
            <w:tcW w:w="8472" w:type="dxa"/>
            <w:gridSpan w:val="7"/>
            <w:tcBorders>
              <w:left w:val="nil"/>
              <w:bottom w:val="nil"/>
              <w:right w:val="nil"/>
            </w:tcBorders>
          </w:tcPr>
          <w:p w14:paraId="40905072" w14:textId="77777777" w:rsidR="00AC597D" w:rsidRPr="002A3547" w:rsidRDefault="00066980">
            <w:pPr>
              <w:pStyle w:val="a9"/>
              <w:rPr>
                <w:b/>
              </w:rPr>
            </w:pPr>
            <w:r w:rsidRPr="002A3547">
              <w:rPr>
                <w:noProof/>
                <w:lang w:val="ru-RU"/>
              </w:rPr>
              <mc:AlternateContent>
                <mc:Choice Requires="wps">
                  <w:drawing>
                    <wp:anchor distT="0" distB="0" distL="114300" distR="114300" simplePos="0" relativeHeight="251654656" behindDoc="0" locked="0" layoutInCell="1" allowOverlap="1" wp14:anchorId="40CC0F74" wp14:editId="6F79B712">
                      <wp:simplePos x="0" y="0"/>
                      <wp:positionH relativeFrom="column">
                        <wp:posOffset>3943350</wp:posOffset>
                      </wp:positionH>
                      <wp:positionV relativeFrom="paragraph">
                        <wp:posOffset>125095</wp:posOffset>
                      </wp:positionV>
                      <wp:extent cx="209550" cy="200025"/>
                      <wp:effectExtent l="8890" t="6985" r="10160" b="12065"/>
                      <wp:wrapNone/>
                      <wp:docPr id="25" name="Text Box 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9550" cy="2000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6E939ED" w14:textId="77777777" w:rsidR="00D92562" w:rsidRDefault="00D92562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  <w:p w14:paraId="2C5FFDCF" w14:textId="77777777" w:rsidR="00D92562" w:rsidRDefault="00D92562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0" tIns="0" rIns="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0CC0F74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61" o:spid="_x0000_s3483" type="#_x0000_t202" style="position:absolute;margin-left:310.5pt;margin-top:9.85pt;width:16.5pt;height:15.7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">
                      <v:textbox inset="0,0,0">
                        <w:txbxContent>
                          <w:p w14:paraId="36E939ED" w14:textId="77777777" w:rsidR="00D92562" w:rsidRDefault="00D92562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  <w:p w14:paraId="2C5FFDCF" w14:textId="77777777" w:rsidR="00D92562" w:rsidRDefault="00D92562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A3547">
              <w:rPr>
                <w:noProof/>
                <w:lang w:val="ru-RU"/>
              </w:rPr>
              <mc:AlternateContent>
                <mc:Choice Requires="wps">
                  <w:drawing>
                    <wp:anchor distT="0" distB="0" distL="114300" distR="114300" simplePos="0" relativeHeight="251647488" behindDoc="0" locked="0" layoutInCell="1" allowOverlap="1" wp14:anchorId="2B7116E4" wp14:editId="2C87EB4B">
                      <wp:simplePos x="0" y="0"/>
                      <wp:positionH relativeFrom="column">
                        <wp:posOffset>286385</wp:posOffset>
                      </wp:positionH>
                      <wp:positionV relativeFrom="paragraph">
                        <wp:posOffset>110490</wp:posOffset>
                      </wp:positionV>
                      <wp:extent cx="209550" cy="180975"/>
                      <wp:effectExtent l="0" t="0" r="0" b="9525"/>
                      <wp:wrapNone/>
                      <wp:docPr id="24" name="Text Box 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9550" cy="1809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2BDF624" w14:textId="77777777" w:rsidR="00D92562" w:rsidRDefault="00D9256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B7116E4" id="_x0000_s3484" type="#_x0000_t202" style="position:absolute;margin-left:22.55pt;margin-top:8.7pt;width:16.5pt;height:14.25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">
                      <v:textbox>
                        <w:txbxContent>
                          <w:p w14:paraId="72BDF624" w14:textId="77777777" w:rsidR="00D92562" w:rsidRDefault="00D9256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7B6B0B3D" w14:textId="77777777" w:rsidR="00AC597D" w:rsidRPr="002A3547" w:rsidRDefault="00AC597D">
            <w:pPr>
              <w:pStyle w:val="a9"/>
              <w:rPr>
                <w:b/>
              </w:rPr>
            </w:pPr>
            <w:r w:rsidRPr="002A3547">
              <w:rPr>
                <w:b/>
              </w:rPr>
              <w:t xml:space="preserve">                - ШПИ                                                                                                       - ОПИ</w:t>
            </w:r>
          </w:p>
        </w:tc>
        <w:tc>
          <w:tcPr>
            <w:tcW w:w="1701" w:type="dxa"/>
            <w:gridSpan w:val="2"/>
            <w:tcBorders>
              <w:left w:val="nil"/>
              <w:bottom w:val="nil"/>
              <w:right w:val="nil"/>
            </w:tcBorders>
          </w:tcPr>
          <w:p w14:paraId="549B1D98" w14:textId="77777777" w:rsidR="00AC597D" w:rsidRPr="002A3547" w:rsidRDefault="00AC597D">
            <w:pPr>
              <w:pStyle w:val="a9"/>
              <w:ind w:left="-108"/>
              <w:jc w:val="right"/>
              <w:rPr>
                <w:b/>
                <w:i/>
              </w:rPr>
            </w:pPr>
          </w:p>
        </w:tc>
      </w:tr>
      <w:tr w:rsidR="00AC597D" w:rsidRPr="002A3547" w14:paraId="788E719D" w14:textId="77777777">
        <w:trPr>
          <w:trHeight w:val="180"/>
        </w:trPr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4F9E00D" w14:textId="77777777" w:rsidR="00AC597D" w:rsidRPr="002A3547" w:rsidRDefault="00AC597D">
            <w:pPr>
              <w:rPr>
                <w:b/>
                <w:sz w:val="20"/>
                <w:szCs w:val="20"/>
              </w:rPr>
            </w:pPr>
          </w:p>
        </w:tc>
        <w:tc>
          <w:tcPr>
            <w:tcW w:w="7952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1154897" w14:textId="77777777" w:rsidR="00AC597D" w:rsidRPr="002A3547" w:rsidRDefault="00AC597D">
            <w:pPr>
              <w:spacing w:line="180" w:lineRule="exact"/>
              <w:rPr>
                <w:sz w:val="20"/>
                <w:szCs w:val="20"/>
              </w:rPr>
            </w:pPr>
          </w:p>
        </w:tc>
      </w:tr>
      <w:tr w:rsidR="00AC597D" w:rsidRPr="002A3547" w14:paraId="20892423" w14:textId="77777777">
        <w:trPr>
          <w:trHeight w:val="317"/>
        </w:trPr>
        <w:tc>
          <w:tcPr>
            <w:tcW w:w="2221" w:type="dxa"/>
            <w:tcBorders>
              <w:top w:val="single" w:sz="4" w:space="0" w:color="auto"/>
            </w:tcBorders>
            <w:shd w:val="clear" w:color="auto" w:fill="EEECE1"/>
          </w:tcPr>
          <w:p w14:paraId="0BA98D0C" w14:textId="77777777" w:rsidR="00AC597D" w:rsidRPr="002A3547" w:rsidRDefault="00AC597D">
            <w:pPr>
              <w:spacing w:line="276" w:lineRule="auto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Тема:</w:t>
            </w:r>
          </w:p>
        </w:tc>
        <w:tc>
          <w:tcPr>
            <w:tcW w:w="7952" w:type="dxa"/>
            <w:gridSpan w:val="8"/>
            <w:tcBorders>
              <w:top w:val="single" w:sz="4" w:space="0" w:color="auto"/>
            </w:tcBorders>
          </w:tcPr>
          <w:p w14:paraId="0294C654" w14:textId="77777777" w:rsidR="00AC597D" w:rsidRPr="002A3547" w:rsidRDefault="00AC597D">
            <w:pPr>
              <w:spacing w:line="276" w:lineRule="auto"/>
              <w:ind w:right="-131"/>
              <w:rPr>
                <w:sz w:val="20"/>
                <w:szCs w:val="20"/>
              </w:rPr>
            </w:pPr>
          </w:p>
        </w:tc>
      </w:tr>
      <w:tr w:rsidR="00AC597D" w:rsidRPr="002A3547" w14:paraId="54673620" w14:textId="77777777">
        <w:trPr>
          <w:trHeight w:val="317"/>
        </w:trPr>
        <w:tc>
          <w:tcPr>
            <w:tcW w:w="2221" w:type="dxa"/>
            <w:shd w:val="clear" w:color="auto" w:fill="EEECE1"/>
          </w:tcPr>
          <w:p w14:paraId="483C1F38" w14:textId="77777777" w:rsidR="00AC597D" w:rsidRPr="002A3547" w:rsidRDefault="00AC597D">
            <w:pPr>
              <w:spacing w:line="276" w:lineRule="auto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Завод:</w:t>
            </w:r>
          </w:p>
        </w:tc>
        <w:tc>
          <w:tcPr>
            <w:tcW w:w="7952" w:type="dxa"/>
            <w:gridSpan w:val="8"/>
          </w:tcPr>
          <w:p w14:paraId="45868348" w14:textId="77777777" w:rsidR="00AC597D" w:rsidRPr="002A3547" w:rsidRDefault="00AC597D">
            <w:pPr>
              <w:spacing w:line="276" w:lineRule="auto"/>
              <w:rPr>
                <w:sz w:val="20"/>
                <w:szCs w:val="20"/>
              </w:rPr>
            </w:pPr>
          </w:p>
        </w:tc>
      </w:tr>
      <w:tr w:rsidR="00AC597D" w:rsidRPr="002A3547" w14:paraId="60153D66" w14:textId="77777777">
        <w:trPr>
          <w:trHeight w:val="318"/>
        </w:trPr>
        <w:tc>
          <w:tcPr>
            <w:tcW w:w="2221" w:type="dxa"/>
            <w:shd w:val="clear" w:color="auto" w:fill="EEECE1"/>
          </w:tcPr>
          <w:p w14:paraId="169442B8" w14:textId="77777777" w:rsidR="00AC597D" w:rsidRPr="002A3547" w:rsidRDefault="00AC597D">
            <w:pPr>
              <w:spacing w:line="276" w:lineRule="auto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Срок (объем):</w:t>
            </w:r>
          </w:p>
        </w:tc>
        <w:tc>
          <w:tcPr>
            <w:tcW w:w="7952" w:type="dxa"/>
            <w:gridSpan w:val="8"/>
          </w:tcPr>
          <w:p w14:paraId="50D03F32" w14:textId="77777777" w:rsidR="00AC597D" w:rsidRPr="002A3547" w:rsidRDefault="00AC597D">
            <w:pPr>
              <w:spacing w:line="276" w:lineRule="auto"/>
              <w:rPr>
                <w:b/>
                <w:sz w:val="20"/>
                <w:szCs w:val="20"/>
              </w:rPr>
            </w:pPr>
          </w:p>
        </w:tc>
      </w:tr>
      <w:tr w:rsidR="00AC597D" w:rsidRPr="002A3547" w14:paraId="6921CD52" w14:textId="77777777">
        <w:trPr>
          <w:trHeight w:val="225"/>
        </w:trPr>
        <w:tc>
          <w:tcPr>
            <w:tcW w:w="3936" w:type="dxa"/>
            <w:gridSpan w:val="2"/>
            <w:vMerge w:val="restart"/>
            <w:shd w:val="clear" w:color="auto" w:fill="EEECE1"/>
          </w:tcPr>
          <w:p w14:paraId="29E162E6" w14:textId="77777777" w:rsidR="00AC597D" w:rsidRPr="002A3547" w:rsidRDefault="00AC597D">
            <w:pPr>
              <w:jc w:val="both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Разработчик разрешения на выпуск:</w:t>
            </w:r>
          </w:p>
        </w:tc>
        <w:tc>
          <w:tcPr>
            <w:tcW w:w="567" w:type="dxa"/>
            <w:vMerge w:val="restart"/>
            <w:vAlign w:val="bottom"/>
          </w:tcPr>
          <w:p w14:paraId="469BDA29" w14:textId="77777777" w:rsidR="00AC597D" w:rsidRPr="002A3547" w:rsidRDefault="00AC597D">
            <w:pPr>
              <w:rPr>
                <w:b/>
                <w:sz w:val="20"/>
                <w:szCs w:val="20"/>
                <w:vertAlign w:val="superscript"/>
              </w:rPr>
            </w:pPr>
          </w:p>
        </w:tc>
        <w:tc>
          <w:tcPr>
            <w:tcW w:w="5670" w:type="dxa"/>
            <w:gridSpan w:val="6"/>
            <w:tcBorders>
              <w:bottom w:val="nil"/>
            </w:tcBorders>
          </w:tcPr>
          <w:p w14:paraId="640D311B" w14:textId="77777777" w:rsidR="00AC597D" w:rsidRPr="002A3547" w:rsidRDefault="00AC597D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Инженер ОРСиМ ООО «НТЦ «Кама»</w:t>
            </w:r>
          </w:p>
        </w:tc>
      </w:tr>
      <w:tr w:rsidR="00AC597D" w:rsidRPr="002A3547" w14:paraId="31C94B61" w14:textId="77777777">
        <w:trPr>
          <w:trHeight w:val="250"/>
        </w:trPr>
        <w:tc>
          <w:tcPr>
            <w:tcW w:w="3936" w:type="dxa"/>
            <w:gridSpan w:val="2"/>
            <w:vMerge/>
            <w:shd w:val="clear" w:color="auto" w:fill="EEECE1"/>
          </w:tcPr>
          <w:p w14:paraId="50CEADF0" w14:textId="77777777" w:rsidR="00AC597D" w:rsidRPr="002A3547" w:rsidRDefault="00AC597D">
            <w:pPr>
              <w:jc w:val="both"/>
              <w:rPr>
                <w:b/>
                <w:sz w:val="20"/>
                <w:szCs w:val="20"/>
              </w:rPr>
            </w:pPr>
          </w:p>
        </w:tc>
        <w:tc>
          <w:tcPr>
            <w:tcW w:w="567" w:type="dxa"/>
            <w:vMerge/>
            <w:vAlign w:val="bottom"/>
          </w:tcPr>
          <w:p w14:paraId="23F3A04A" w14:textId="77777777" w:rsidR="00AC597D" w:rsidRPr="002A3547" w:rsidRDefault="00AC597D">
            <w:pPr>
              <w:rPr>
                <w:b/>
                <w:sz w:val="20"/>
                <w:szCs w:val="20"/>
                <w:vertAlign w:val="superscript"/>
              </w:rPr>
            </w:pPr>
          </w:p>
        </w:tc>
        <w:tc>
          <w:tcPr>
            <w:tcW w:w="3543" w:type="dxa"/>
            <w:gridSpan w:val="2"/>
            <w:tcBorders>
              <w:top w:val="nil"/>
              <w:right w:val="nil"/>
            </w:tcBorders>
          </w:tcPr>
          <w:p w14:paraId="5458F107" w14:textId="77777777" w:rsidR="00AC597D" w:rsidRPr="002A3547" w:rsidRDefault="00AC597D">
            <w:pPr>
              <w:rPr>
                <w:sz w:val="20"/>
                <w:szCs w:val="20"/>
              </w:rPr>
            </w:pPr>
          </w:p>
        </w:tc>
        <w:tc>
          <w:tcPr>
            <w:tcW w:w="2127" w:type="dxa"/>
            <w:gridSpan w:val="4"/>
            <w:tcBorders>
              <w:top w:val="nil"/>
              <w:left w:val="nil"/>
            </w:tcBorders>
          </w:tcPr>
          <w:p w14:paraId="73237195" w14:textId="77777777" w:rsidR="00AC597D" w:rsidRPr="002A3547" w:rsidRDefault="00AC597D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Телефон: </w:t>
            </w:r>
          </w:p>
        </w:tc>
      </w:tr>
      <w:tr w:rsidR="00AC597D" w:rsidRPr="002A3547" w14:paraId="454297D9" w14:textId="77777777">
        <w:trPr>
          <w:trHeight w:val="240"/>
        </w:trPr>
        <w:tc>
          <w:tcPr>
            <w:tcW w:w="3936" w:type="dxa"/>
            <w:gridSpan w:val="2"/>
            <w:vMerge w:val="restart"/>
            <w:shd w:val="clear" w:color="auto" w:fill="EEECE1"/>
          </w:tcPr>
          <w:p w14:paraId="125D9199" w14:textId="77777777" w:rsidR="00AC597D" w:rsidRPr="002A3547" w:rsidRDefault="00AC597D">
            <w:pPr>
              <w:jc w:val="both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Согласовано:</w:t>
            </w:r>
          </w:p>
          <w:p w14:paraId="2AA74764" w14:textId="77777777" w:rsidR="00AC597D" w:rsidRPr="002A3547" w:rsidRDefault="00AC597D">
            <w:pPr>
              <w:jc w:val="both"/>
              <w:rPr>
                <w:b/>
                <w:sz w:val="20"/>
                <w:szCs w:val="20"/>
              </w:rPr>
            </w:pPr>
          </w:p>
        </w:tc>
        <w:tc>
          <w:tcPr>
            <w:tcW w:w="567" w:type="dxa"/>
            <w:vMerge w:val="restart"/>
            <w:vAlign w:val="bottom"/>
          </w:tcPr>
          <w:p w14:paraId="6E6A92A1" w14:textId="77777777" w:rsidR="00AC597D" w:rsidRPr="002A3547" w:rsidRDefault="00AC597D">
            <w:pPr>
              <w:rPr>
                <w:b/>
                <w:sz w:val="20"/>
                <w:szCs w:val="20"/>
                <w:vertAlign w:val="superscript"/>
              </w:rPr>
            </w:pPr>
          </w:p>
        </w:tc>
        <w:tc>
          <w:tcPr>
            <w:tcW w:w="5670" w:type="dxa"/>
            <w:gridSpan w:val="6"/>
            <w:tcBorders>
              <w:top w:val="nil"/>
              <w:bottom w:val="nil"/>
            </w:tcBorders>
          </w:tcPr>
          <w:p w14:paraId="09881963" w14:textId="77777777" w:rsidR="00AC597D" w:rsidRPr="002A3547" w:rsidRDefault="00AC597D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Заместитель начальника ОРСиМ ООО «НТЦ «Кама»</w:t>
            </w:r>
          </w:p>
        </w:tc>
      </w:tr>
      <w:tr w:rsidR="00AC597D" w:rsidRPr="002A3547" w14:paraId="670A9FED" w14:textId="77777777">
        <w:trPr>
          <w:trHeight w:val="240"/>
        </w:trPr>
        <w:tc>
          <w:tcPr>
            <w:tcW w:w="3936" w:type="dxa"/>
            <w:gridSpan w:val="2"/>
            <w:vMerge/>
            <w:shd w:val="clear" w:color="auto" w:fill="EEECE1"/>
          </w:tcPr>
          <w:p w14:paraId="26C8321B" w14:textId="77777777" w:rsidR="00AC597D" w:rsidRPr="002A3547" w:rsidRDefault="00AC597D">
            <w:pPr>
              <w:jc w:val="both"/>
              <w:rPr>
                <w:b/>
                <w:sz w:val="20"/>
                <w:szCs w:val="20"/>
              </w:rPr>
            </w:pPr>
          </w:p>
        </w:tc>
        <w:tc>
          <w:tcPr>
            <w:tcW w:w="567" w:type="dxa"/>
            <w:vMerge/>
            <w:vAlign w:val="bottom"/>
          </w:tcPr>
          <w:p w14:paraId="6936FA37" w14:textId="77777777" w:rsidR="00AC597D" w:rsidRPr="002A3547" w:rsidRDefault="00AC597D">
            <w:pPr>
              <w:rPr>
                <w:b/>
                <w:sz w:val="20"/>
                <w:szCs w:val="20"/>
                <w:vertAlign w:val="superscript"/>
              </w:rPr>
            </w:pPr>
          </w:p>
        </w:tc>
        <w:tc>
          <w:tcPr>
            <w:tcW w:w="3543" w:type="dxa"/>
            <w:gridSpan w:val="2"/>
            <w:tcBorders>
              <w:top w:val="nil"/>
              <w:right w:val="nil"/>
            </w:tcBorders>
          </w:tcPr>
          <w:p w14:paraId="7D2A09F6" w14:textId="77777777" w:rsidR="00AC597D" w:rsidRPr="002A3547" w:rsidRDefault="00AC597D">
            <w:pPr>
              <w:rPr>
                <w:sz w:val="20"/>
                <w:szCs w:val="20"/>
              </w:rPr>
            </w:pPr>
          </w:p>
        </w:tc>
        <w:tc>
          <w:tcPr>
            <w:tcW w:w="2127" w:type="dxa"/>
            <w:gridSpan w:val="4"/>
            <w:tcBorders>
              <w:top w:val="nil"/>
              <w:left w:val="nil"/>
            </w:tcBorders>
          </w:tcPr>
          <w:p w14:paraId="50CD177B" w14:textId="77777777" w:rsidR="00AC597D" w:rsidRPr="002A3547" w:rsidRDefault="00AC597D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Телефон: </w:t>
            </w:r>
          </w:p>
        </w:tc>
      </w:tr>
      <w:tr w:rsidR="00AC597D" w:rsidRPr="002A3547" w14:paraId="0D665763" w14:textId="77777777">
        <w:trPr>
          <w:trHeight w:val="237"/>
        </w:trPr>
        <w:tc>
          <w:tcPr>
            <w:tcW w:w="3936" w:type="dxa"/>
            <w:gridSpan w:val="2"/>
            <w:vMerge w:val="restart"/>
            <w:shd w:val="clear" w:color="auto" w:fill="EEECE1"/>
          </w:tcPr>
          <w:p w14:paraId="1DA62390" w14:textId="77777777" w:rsidR="00AC597D" w:rsidRPr="002A3547" w:rsidRDefault="00AC597D">
            <w:pPr>
              <w:jc w:val="both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Ответственный по замене материала:</w:t>
            </w:r>
          </w:p>
        </w:tc>
        <w:tc>
          <w:tcPr>
            <w:tcW w:w="567" w:type="dxa"/>
            <w:vMerge w:val="restart"/>
            <w:vAlign w:val="bottom"/>
          </w:tcPr>
          <w:p w14:paraId="09AF0456" w14:textId="77777777" w:rsidR="00AC597D" w:rsidRPr="002A3547" w:rsidRDefault="00AC597D">
            <w:pPr>
              <w:rPr>
                <w:b/>
                <w:sz w:val="20"/>
                <w:szCs w:val="20"/>
              </w:rPr>
            </w:pPr>
          </w:p>
        </w:tc>
        <w:tc>
          <w:tcPr>
            <w:tcW w:w="5670" w:type="dxa"/>
            <w:gridSpan w:val="6"/>
            <w:tcBorders>
              <w:bottom w:val="nil"/>
            </w:tcBorders>
          </w:tcPr>
          <w:p w14:paraId="1A46137D" w14:textId="77777777" w:rsidR="00AC597D" w:rsidRPr="002A3547" w:rsidRDefault="00AC597D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Главный технолог – начальник ОРСиМ ООО «НТЦ «Кама»</w:t>
            </w:r>
          </w:p>
        </w:tc>
      </w:tr>
      <w:tr w:rsidR="00AC597D" w:rsidRPr="002A3547" w14:paraId="1773664A" w14:textId="77777777">
        <w:trPr>
          <w:trHeight w:val="230"/>
        </w:trPr>
        <w:tc>
          <w:tcPr>
            <w:tcW w:w="3936" w:type="dxa"/>
            <w:gridSpan w:val="2"/>
            <w:vMerge/>
            <w:tcBorders>
              <w:bottom w:val="single" w:sz="4" w:space="0" w:color="auto"/>
            </w:tcBorders>
            <w:shd w:val="clear" w:color="auto" w:fill="EEECE1"/>
          </w:tcPr>
          <w:p w14:paraId="2A33348D" w14:textId="77777777" w:rsidR="00AC597D" w:rsidRPr="002A3547" w:rsidRDefault="00AC597D">
            <w:pPr>
              <w:jc w:val="both"/>
              <w:rPr>
                <w:b/>
                <w:sz w:val="20"/>
                <w:szCs w:val="20"/>
              </w:rPr>
            </w:pPr>
          </w:p>
        </w:tc>
        <w:tc>
          <w:tcPr>
            <w:tcW w:w="567" w:type="dxa"/>
            <w:vMerge/>
            <w:tcBorders>
              <w:bottom w:val="single" w:sz="4" w:space="0" w:color="auto"/>
            </w:tcBorders>
            <w:vAlign w:val="bottom"/>
          </w:tcPr>
          <w:p w14:paraId="0973D8EC" w14:textId="77777777" w:rsidR="00AC597D" w:rsidRPr="002A3547" w:rsidRDefault="00AC597D">
            <w:pPr>
              <w:rPr>
                <w:b/>
                <w:sz w:val="20"/>
                <w:szCs w:val="20"/>
              </w:rPr>
            </w:pPr>
          </w:p>
        </w:tc>
        <w:tc>
          <w:tcPr>
            <w:tcW w:w="3543" w:type="dxa"/>
            <w:gridSpan w:val="2"/>
            <w:tcBorders>
              <w:top w:val="nil"/>
              <w:bottom w:val="single" w:sz="4" w:space="0" w:color="auto"/>
              <w:right w:val="nil"/>
            </w:tcBorders>
          </w:tcPr>
          <w:p w14:paraId="3C558517" w14:textId="77777777" w:rsidR="00AC597D" w:rsidRPr="002A3547" w:rsidRDefault="00AC597D">
            <w:pPr>
              <w:rPr>
                <w:sz w:val="20"/>
                <w:szCs w:val="20"/>
              </w:rPr>
            </w:pPr>
          </w:p>
        </w:tc>
        <w:tc>
          <w:tcPr>
            <w:tcW w:w="2127" w:type="dxa"/>
            <w:gridSpan w:val="4"/>
            <w:tcBorders>
              <w:top w:val="nil"/>
              <w:left w:val="nil"/>
              <w:bottom w:val="single" w:sz="4" w:space="0" w:color="auto"/>
            </w:tcBorders>
          </w:tcPr>
          <w:p w14:paraId="37DF9567" w14:textId="77777777" w:rsidR="00AC597D" w:rsidRPr="002A3547" w:rsidRDefault="00AC597D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Телефон: </w:t>
            </w:r>
          </w:p>
        </w:tc>
      </w:tr>
      <w:tr w:rsidR="00AC597D" w:rsidRPr="002A3547" w14:paraId="6F420605" w14:textId="77777777">
        <w:trPr>
          <w:trHeight w:val="262"/>
        </w:trPr>
        <w:tc>
          <w:tcPr>
            <w:tcW w:w="3936" w:type="dxa"/>
            <w:gridSpan w:val="2"/>
            <w:vMerge w:val="restart"/>
            <w:tcBorders>
              <w:top w:val="single" w:sz="4" w:space="0" w:color="auto"/>
            </w:tcBorders>
            <w:shd w:val="clear" w:color="auto" w:fill="EEECE1"/>
          </w:tcPr>
          <w:p w14:paraId="4127DE81" w14:textId="77777777" w:rsidR="00AC597D" w:rsidRPr="002A3547" w:rsidRDefault="00AC597D">
            <w:pPr>
              <w:jc w:val="both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Ответственный за внедрение:</w:t>
            </w:r>
          </w:p>
        </w:tc>
        <w:tc>
          <w:tcPr>
            <w:tcW w:w="567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bottom"/>
          </w:tcPr>
          <w:p w14:paraId="318FC87D" w14:textId="77777777" w:rsidR="00AC597D" w:rsidRPr="002A3547" w:rsidRDefault="00AC597D">
            <w:pPr>
              <w:rPr>
                <w:b/>
                <w:sz w:val="20"/>
                <w:szCs w:val="20"/>
                <w:vertAlign w:val="superscript"/>
              </w:rPr>
            </w:pPr>
          </w:p>
        </w:tc>
        <w:tc>
          <w:tcPr>
            <w:tcW w:w="5670" w:type="dxa"/>
            <w:gridSpan w:val="6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740B4424" w14:textId="77777777" w:rsidR="00AC597D" w:rsidRPr="002A3547" w:rsidRDefault="00AC597D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Начальник КТОЛШ/КТОГШ ООО «НТЦ «Кама»</w:t>
            </w:r>
          </w:p>
        </w:tc>
      </w:tr>
      <w:tr w:rsidR="00AC597D" w:rsidRPr="002A3547" w14:paraId="40F310A6" w14:textId="77777777">
        <w:trPr>
          <w:trHeight w:val="205"/>
        </w:trPr>
        <w:tc>
          <w:tcPr>
            <w:tcW w:w="3936" w:type="dxa"/>
            <w:gridSpan w:val="2"/>
            <w:vMerge/>
            <w:tcBorders>
              <w:bottom w:val="single" w:sz="4" w:space="0" w:color="auto"/>
            </w:tcBorders>
            <w:shd w:val="clear" w:color="auto" w:fill="EEECE1"/>
          </w:tcPr>
          <w:p w14:paraId="52EDF237" w14:textId="77777777" w:rsidR="00AC597D" w:rsidRPr="002A3547" w:rsidRDefault="00AC597D">
            <w:pPr>
              <w:jc w:val="both"/>
              <w:rPr>
                <w:b/>
                <w:sz w:val="20"/>
                <w:szCs w:val="20"/>
              </w:rPr>
            </w:pPr>
          </w:p>
        </w:tc>
        <w:tc>
          <w:tcPr>
            <w:tcW w:w="567" w:type="dxa"/>
            <w:vMerge/>
            <w:tcBorders>
              <w:bottom w:val="single" w:sz="4" w:space="0" w:color="auto"/>
              <w:right w:val="single" w:sz="4" w:space="0" w:color="auto"/>
            </w:tcBorders>
            <w:vAlign w:val="bottom"/>
          </w:tcPr>
          <w:p w14:paraId="0D720053" w14:textId="77777777" w:rsidR="00AC597D" w:rsidRPr="002A3547" w:rsidRDefault="00AC597D">
            <w:pPr>
              <w:rPr>
                <w:b/>
                <w:sz w:val="20"/>
                <w:szCs w:val="20"/>
                <w:vertAlign w:val="superscript"/>
              </w:rPr>
            </w:pPr>
          </w:p>
        </w:tc>
        <w:tc>
          <w:tcPr>
            <w:tcW w:w="3543" w:type="dxa"/>
            <w:gridSpan w:val="2"/>
            <w:tcBorders>
              <w:top w:val="nil"/>
              <w:left w:val="single" w:sz="4" w:space="0" w:color="auto"/>
              <w:right w:val="nil"/>
            </w:tcBorders>
          </w:tcPr>
          <w:p w14:paraId="6983298C" w14:textId="77777777" w:rsidR="00AC597D" w:rsidRPr="002A3547" w:rsidRDefault="00AC597D">
            <w:pPr>
              <w:rPr>
                <w:sz w:val="20"/>
                <w:szCs w:val="20"/>
              </w:rPr>
            </w:pPr>
          </w:p>
        </w:tc>
        <w:tc>
          <w:tcPr>
            <w:tcW w:w="2127" w:type="dxa"/>
            <w:gridSpan w:val="4"/>
            <w:tcBorders>
              <w:top w:val="nil"/>
              <w:left w:val="nil"/>
            </w:tcBorders>
          </w:tcPr>
          <w:p w14:paraId="67DDBEF1" w14:textId="77777777" w:rsidR="00AC597D" w:rsidRPr="002A3547" w:rsidRDefault="00AC597D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Телефон: </w:t>
            </w:r>
          </w:p>
        </w:tc>
      </w:tr>
      <w:tr w:rsidR="00AC597D" w:rsidRPr="002A3547" w14:paraId="50A09F3F" w14:textId="77777777">
        <w:trPr>
          <w:trHeight w:val="212"/>
        </w:trPr>
        <w:tc>
          <w:tcPr>
            <w:tcW w:w="3936" w:type="dxa"/>
            <w:gridSpan w:val="2"/>
            <w:vMerge w:val="restart"/>
            <w:tcBorders>
              <w:top w:val="single" w:sz="4" w:space="0" w:color="auto"/>
            </w:tcBorders>
            <w:shd w:val="clear" w:color="auto" w:fill="EEECE1"/>
          </w:tcPr>
          <w:p w14:paraId="47D275C3" w14:textId="77777777" w:rsidR="00AC597D" w:rsidRPr="002A3547" w:rsidRDefault="00AC597D">
            <w:pPr>
              <w:jc w:val="both"/>
              <w:rPr>
                <w:i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 xml:space="preserve">Ответственный за разработку продукции: </w:t>
            </w:r>
            <w:r w:rsidRPr="002A3547">
              <w:rPr>
                <w:i/>
                <w:sz w:val="20"/>
                <w:szCs w:val="20"/>
              </w:rPr>
              <w:t>(по принадлежности)</w:t>
            </w:r>
          </w:p>
        </w:tc>
        <w:tc>
          <w:tcPr>
            <w:tcW w:w="567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bottom"/>
          </w:tcPr>
          <w:p w14:paraId="6FFCA24A" w14:textId="77777777" w:rsidR="00AC597D" w:rsidRPr="002A3547" w:rsidRDefault="00AC597D">
            <w:pPr>
              <w:rPr>
                <w:b/>
                <w:sz w:val="20"/>
                <w:szCs w:val="20"/>
              </w:rPr>
            </w:pPr>
          </w:p>
        </w:tc>
        <w:tc>
          <w:tcPr>
            <w:tcW w:w="5670" w:type="dxa"/>
            <w:gridSpan w:val="6"/>
            <w:tcBorders>
              <w:left w:val="single" w:sz="4" w:space="0" w:color="auto"/>
              <w:bottom w:val="nil"/>
            </w:tcBorders>
          </w:tcPr>
          <w:p w14:paraId="49EAD2AA" w14:textId="77777777" w:rsidR="00AC597D" w:rsidRPr="002A3547" w:rsidRDefault="00AC597D">
            <w:pPr>
              <w:ind w:right="-91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Главный конструктор ООО «НТЦ «Кама»</w:t>
            </w:r>
          </w:p>
        </w:tc>
      </w:tr>
      <w:tr w:rsidR="00AC597D" w:rsidRPr="002A3547" w14:paraId="2591F798" w14:textId="77777777">
        <w:trPr>
          <w:trHeight w:val="218"/>
        </w:trPr>
        <w:tc>
          <w:tcPr>
            <w:tcW w:w="3936" w:type="dxa"/>
            <w:gridSpan w:val="2"/>
            <w:vMerge/>
            <w:tcBorders>
              <w:bottom w:val="single" w:sz="4" w:space="0" w:color="auto"/>
            </w:tcBorders>
            <w:shd w:val="clear" w:color="auto" w:fill="EEECE1"/>
          </w:tcPr>
          <w:p w14:paraId="3D0A0569" w14:textId="77777777" w:rsidR="00AC597D" w:rsidRPr="002A3547" w:rsidRDefault="00AC597D">
            <w:pPr>
              <w:jc w:val="both"/>
              <w:rPr>
                <w:b/>
                <w:sz w:val="20"/>
                <w:szCs w:val="20"/>
              </w:rPr>
            </w:pPr>
          </w:p>
        </w:tc>
        <w:tc>
          <w:tcPr>
            <w:tcW w:w="567" w:type="dxa"/>
            <w:vMerge/>
            <w:tcBorders>
              <w:bottom w:val="single" w:sz="4" w:space="0" w:color="auto"/>
              <w:right w:val="single" w:sz="4" w:space="0" w:color="auto"/>
            </w:tcBorders>
            <w:vAlign w:val="bottom"/>
          </w:tcPr>
          <w:p w14:paraId="447E5899" w14:textId="77777777" w:rsidR="00AC597D" w:rsidRPr="002A3547" w:rsidRDefault="00AC597D">
            <w:pPr>
              <w:rPr>
                <w:b/>
                <w:sz w:val="20"/>
                <w:szCs w:val="20"/>
              </w:rPr>
            </w:pPr>
          </w:p>
        </w:tc>
        <w:tc>
          <w:tcPr>
            <w:tcW w:w="3543" w:type="dxa"/>
            <w:gridSpan w:val="2"/>
            <w:tcBorders>
              <w:top w:val="nil"/>
              <w:left w:val="single" w:sz="4" w:space="0" w:color="auto"/>
              <w:right w:val="nil"/>
            </w:tcBorders>
          </w:tcPr>
          <w:p w14:paraId="3E19BC0D" w14:textId="77777777" w:rsidR="00AC597D" w:rsidRPr="002A3547" w:rsidRDefault="00AC597D">
            <w:pPr>
              <w:ind w:right="-91"/>
              <w:rPr>
                <w:sz w:val="20"/>
                <w:szCs w:val="20"/>
              </w:rPr>
            </w:pPr>
          </w:p>
        </w:tc>
        <w:tc>
          <w:tcPr>
            <w:tcW w:w="2127" w:type="dxa"/>
            <w:gridSpan w:val="4"/>
            <w:tcBorders>
              <w:top w:val="nil"/>
              <w:left w:val="nil"/>
            </w:tcBorders>
          </w:tcPr>
          <w:p w14:paraId="7C5009B9" w14:textId="77777777" w:rsidR="00AC597D" w:rsidRPr="002A3547" w:rsidRDefault="00AC597D">
            <w:pPr>
              <w:ind w:left="5" w:right="-91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Телефон: </w:t>
            </w:r>
          </w:p>
        </w:tc>
      </w:tr>
      <w:tr w:rsidR="00AC597D" w:rsidRPr="002A3547" w14:paraId="085A7296" w14:textId="77777777">
        <w:trPr>
          <w:trHeight w:val="136"/>
        </w:trPr>
        <w:tc>
          <w:tcPr>
            <w:tcW w:w="3936" w:type="dxa"/>
            <w:gridSpan w:val="2"/>
            <w:vMerge w:val="restart"/>
            <w:tcBorders>
              <w:top w:val="single" w:sz="4" w:space="0" w:color="auto"/>
            </w:tcBorders>
            <w:shd w:val="clear" w:color="auto" w:fill="EEECE1"/>
          </w:tcPr>
          <w:p w14:paraId="6BD43F95" w14:textId="77777777" w:rsidR="00AC597D" w:rsidRPr="002A3547" w:rsidRDefault="00AC597D">
            <w:pPr>
              <w:jc w:val="both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Ответственный за процессы:</w:t>
            </w:r>
          </w:p>
        </w:tc>
        <w:tc>
          <w:tcPr>
            <w:tcW w:w="567" w:type="dxa"/>
            <w:vMerge w:val="restart"/>
            <w:tcBorders>
              <w:right w:val="single" w:sz="4" w:space="0" w:color="auto"/>
            </w:tcBorders>
            <w:vAlign w:val="bottom"/>
          </w:tcPr>
          <w:p w14:paraId="48982E44" w14:textId="77777777" w:rsidR="00AC597D" w:rsidRPr="002A3547" w:rsidRDefault="00AC597D">
            <w:pPr>
              <w:rPr>
                <w:b/>
                <w:sz w:val="20"/>
                <w:szCs w:val="20"/>
              </w:rPr>
            </w:pPr>
          </w:p>
        </w:tc>
        <w:tc>
          <w:tcPr>
            <w:tcW w:w="5670" w:type="dxa"/>
            <w:gridSpan w:val="6"/>
            <w:tcBorders>
              <w:left w:val="single" w:sz="4" w:space="0" w:color="auto"/>
              <w:bottom w:val="nil"/>
            </w:tcBorders>
          </w:tcPr>
          <w:p w14:paraId="1133B95A" w14:textId="77777777" w:rsidR="00AC597D" w:rsidRPr="002A3547" w:rsidRDefault="00AC597D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Заместитель директора (по качеству)</w:t>
            </w:r>
          </w:p>
        </w:tc>
      </w:tr>
      <w:tr w:rsidR="00AC597D" w:rsidRPr="002A3547" w14:paraId="0AC0B6FF" w14:textId="77777777">
        <w:trPr>
          <w:trHeight w:val="236"/>
        </w:trPr>
        <w:tc>
          <w:tcPr>
            <w:tcW w:w="3936" w:type="dxa"/>
            <w:gridSpan w:val="2"/>
            <w:vMerge/>
            <w:tcBorders>
              <w:bottom w:val="single" w:sz="6" w:space="0" w:color="auto"/>
            </w:tcBorders>
            <w:shd w:val="clear" w:color="auto" w:fill="EEECE1"/>
          </w:tcPr>
          <w:p w14:paraId="10EAA383" w14:textId="77777777" w:rsidR="00AC597D" w:rsidRPr="002A3547" w:rsidRDefault="00AC597D">
            <w:pPr>
              <w:rPr>
                <w:b/>
                <w:sz w:val="20"/>
                <w:szCs w:val="20"/>
              </w:rPr>
            </w:pPr>
          </w:p>
        </w:tc>
        <w:tc>
          <w:tcPr>
            <w:tcW w:w="567" w:type="dxa"/>
            <w:vMerge/>
            <w:tcBorders>
              <w:bottom w:val="single" w:sz="6" w:space="0" w:color="auto"/>
              <w:right w:val="single" w:sz="4" w:space="0" w:color="auto"/>
            </w:tcBorders>
            <w:vAlign w:val="bottom"/>
          </w:tcPr>
          <w:p w14:paraId="148F82DA" w14:textId="77777777" w:rsidR="00AC597D" w:rsidRPr="002A3547" w:rsidRDefault="00AC597D">
            <w:pPr>
              <w:rPr>
                <w:b/>
                <w:sz w:val="20"/>
                <w:szCs w:val="20"/>
              </w:rPr>
            </w:pPr>
          </w:p>
        </w:tc>
        <w:tc>
          <w:tcPr>
            <w:tcW w:w="3543" w:type="dxa"/>
            <w:gridSpan w:val="2"/>
            <w:tcBorders>
              <w:top w:val="nil"/>
              <w:left w:val="single" w:sz="4" w:space="0" w:color="auto"/>
              <w:bottom w:val="single" w:sz="6" w:space="0" w:color="auto"/>
              <w:right w:val="nil"/>
            </w:tcBorders>
          </w:tcPr>
          <w:p w14:paraId="609BA9C1" w14:textId="77777777" w:rsidR="00AC597D" w:rsidRPr="002A3547" w:rsidRDefault="00AC597D">
            <w:pPr>
              <w:rPr>
                <w:sz w:val="20"/>
                <w:szCs w:val="20"/>
              </w:rPr>
            </w:pPr>
          </w:p>
        </w:tc>
        <w:tc>
          <w:tcPr>
            <w:tcW w:w="2127" w:type="dxa"/>
            <w:gridSpan w:val="4"/>
            <w:tcBorders>
              <w:top w:val="nil"/>
              <w:left w:val="nil"/>
              <w:bottom w:val="single" w:sz="6" w:space="0" w:color="auto"/>
            </w:tcBorders>
          </w:tcPr>
          <w:p w14:paraId="4ECC32AB" w14:textId="77777777" w:rsidR="00AC597D" w:rsidRPr="002A3547" w:rsidRDefault="00AC597D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Телефон: </w:t>
            </w:r>
          </w:p>
        </w:tc>
      </w:tr>
      <w:tr w:rsidR="00AC597D" w:rsidRPr="002A3547" w14:paraId="0C88F741" w14:textId="77777777">
        <w:trPr>
          <w:trHeight w:val="236"/>
        </w:trPr>
        <w:tc>
          <w:tcPr>
            <w:tcW w:w="10173" w:type="dxa"/>
            <w:gridSpan w:val="9"/>
            <w:tcBorders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1E390531" w14:textId="77777777" w:rsidR="00AC597D" w:rsidRPr="002A3547" w:rsidRDefault="00AC597D">
            <w:pPr>
              <w:rPr>
                <w:sz w:val="20"/>
                <w:szCs w:val="20"/>
              </w:rPr>
            </w:pPr>
          </w:p>
        </w:tc>
      </w:tr>
      <w:tr w:rsidR="00AC597D" w:rsidRPr="002A3547" w14:paraId="06E7D443" w14:textId="77777777">
        <w:trPr>
          <w:trHeight w:val="328"/>
        </w:trPr>
        <w:tc>
          <w:tcPr>
            <w:tcW w:w="10173" w:type="dxa"/>
            <w:gridSpan w:val="9"/>
            <w:tcBorders>
              <w:top w:val="single" w:sz="6" w:space="0" w:color="auto"/>
            </w:tcBorders>
            <w:shd w:val="clear" w:color="auto" w:fill="D9D9D9"/>
            <w:vAlign w:val="center"/>
          </w:tcPr>
          <w:p w14:paraId="7D8232E7" w14:textId="77777777" w:rsidR="00AC597D" w:rsidRPr="002A3547" w:rsidRDefault="00AC597D">
            <w:pPr>
              <w:spacing w:line="200" w:lineRule="exact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Основание:</w:t>
            </w:r>
          </w:p>
        </w:tc>
      </w:tr>
      <w:tr w:rsidR="00AC597D" w:rsidRPr="002A3547" w14:paraId="772A86F1" w14:textId="77777777">
        <w:trPr>
          <w:trHeight w:val="417"/>
        </w:trPr>
        <w:tc>
          <w:tcPr>
            <w:tcW w:w="10173" w:type="dxa"/>
            <w:gridSpan w:val="9"/>
            <w:vAlign w:val="center"/>
          </w:tcPr>
          <w:p w14:paraId="06C6CA10" w14:textId="77777777" w:rsidR="00AC597D" w:rsidRPr="002A3547" w:rsidRDefault="00AC597D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- </w:t>
            </w:r>
          </w:p>
          <w:p w14:paraId="13427260" w14:textId="77777777" w:rsidR="00AC597D" w:rsidRPr="002A3547" w:rsidRDefault="00AC597D">
            <w:pPr>
              <w:rPr>
                <w:sz w:val="20"/>
                <w:szCs w:val="20"/>
              </w:rPr>
            </w:pPr>
          </w:p>
        </w:tc>
      </w:tr>
      <w:tr w:rsidR="00AC597D" w:rsidRPr="002A3547" w14:paraId="02B75EF2" w14:textId="77777777">
        <w:trPr>
          <w:trHeight w:val="296"/>
        </w:trPr>
        <w:tc>
          <w:tcPr>
            <w:tcW w:w="6912" w:type="dxa"/>
            <w:gridSpan w:val="4"/>
            <w:tcBorders>
              <w:right w:val="single" w:sz="4" w:space="0" w:color="auto"/>
            </w:tcBorders>
            <w:shd w:val="clear" w:color="auto" w:fill="D9D9D9"/>
            <w:vAlign w:val="center"/>
          </w:tcPr>
          <w:p w14:paraId="3587C2FD" w14:textId="77777777" w:rsidR="00AC597D" w:rsidRPr="002A3547" w:rsidRDefault="00AC597D">
            <w:pPr>
              <w:spacing w:line="200" w:lineRule="exact"/>
              <w:jc w:val="center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Процесс</w:t>
            </w:r>
          </w:p>
        </w:tc>
        <w:tc>
          <w:tcPr>
            <w:tcW w:w="3261" w:type="dxa"/>
            <w:gridSpan w:val="5"/>
            <w:tcBorders>
              <w:left w:val="single" w:sz="4" w:space="0" w:color="auto"/>
            </w:tcBorders>
            <w:shd w:val="clear" w:color="auto" w:fill="D9D9D9"/>
            <w:vAlign w:val="center"/>
          </w:tcPr>
          <w:p w14:paraId="34502C11" w14:textId="77777777" w:rsidR="00AC597D" w:rsidRPr="002A3547" w:rsidRDefault="00AC597D">
            <w:pPr>
              <w:spacing w:line="200" w:lineRule="exact"/>
              <w:jc w:val="center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Требуется контроль</w:t>
            </w:r>
          </w:p>
        </w:tc>
      </w:tr>
      <w:tr w:rsidR="00AC597D" w:rsidRPr="002A3547" w14:paraId="1A68845F" w14:textId="77777777">
        <w:trPr>
          <w:trHeight w:val="296"/>
        </w:trPr>
        <w:tc>
          <w:tcPr>
            <w:tcW w:w="6912" w:type="dxa"/>
            <w:gridSpan w:val="4"/>
            <w:tcBorders>
              <w:right w:val="single" w:sz="4" w:space="0" w:color="auto"/>
            </w:tcBorders>
          </w:tcPr>
          <w:p w14:paraId="4FC22A6D" w14:textId="77777777" w:rsidR="00AC597D" w:rsidRPr="002A3547" w:rsidRDefault="00AC597D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изготовление резиновых смесей</w:t>
            </w:r>
          </w:p>
        </w:tc>
        <w:tc>
          <w:tcPr>
            <w:tcW w:w="3261" w:type="dxa"/>
            <w:gridSpan w:val="5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66E2807F" w14:textId="77777777" w:rsidR="00AC597D" w:rsidRPr="002A3547" w:rsidRDefault="00AC597D">
            <w:pPr>
              <w:spacing w:line="200" w:lineRule="exact"/>
              <w:jc w:val="center"/>
              <w:rPr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+</w:t>
            </w:r>
          </w:p>
        </w:tc>
      </w:tr>
      <w:tr w:rsidR="00AC597D" w:rsidRPr="002A3547" w14:paraId="49A4428D" w14:textId="77777777">
        <w:trPr>
          <w:trHeight w:val="296"/>
        </w:trPr>
        <w:tc>
          <w:tcPr>
            <w:tcW w:w="6912" w:type="dxa"/>
            <w:gridSpan w:val="4"/>
            <w:tcBorders>
              <w:right w:val="single" w:sz="4" w:space="0" w:color="auto"/>
            </w:tcBorders>
          </w:tcPr>
          <w:p w14:paraId="36AAEA22" w14:textId="77777777" w:rsidR="00AC597D" w:rsidRPr="002A3547" w:rsidRDefault="00AC597D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процесс изготовления полуфабрикатов</w:t>
            </w:r>
          </w:p>
        </w:tc>
        <w:tc>
          <w:tcPr>
            <w:tcW w:w="3261" w:type="dxa"/>
            <w:gridSpan w:val="5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55E4E7FA" w14:textId="77777777" w:rsidR="00AC597D" w:rsidRPr="002A3547" w:rsidRDefault="00AC597D">
            <w:pPr>
              <w:spacing w:line="200" w:lineRule="exact"/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+</w:t>
            </w:r>
          </w:p>
        </w:tc>
      </w:tr>
      <w:tr w:rsidR="00AC597D" w:rsidRPr="002A3547" w14:paraId="5CB6408E" w14:textId="77777777">
        <w:trPr>
          <w:trHeight w:val="296"/>
        </w:trPr>
        <w:tc>
          <w:tcPr>
            <w:tcW w:w="6912" w:type="dxa"/>
            <w:gridSpan w:val="4"/>
            <w:tcBorders>
              <w:right w:val="single" w:sz="4" w:space="0" w:color="auto"/>
            </w:tcBorders>
          </w:tcPr>
          <w:p w14:paraId="3D9A082B" w14:textId="77777777" w:rsidR="00AC597D" w:rsidRPr="002A3547" w:rsidRDefault="00AC597D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сборка шин</w:t>
            </w:r>
          </w:p>
        </w:tc>
        <w:tc>
          <w:tcPr>
            <w:tcW w:w="3261" w:type="dxa"/>
            <w:gridSpan w:val="5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14:paraId="59383781" w14:textId="77777777" w:rsidR="00AC597D" w:rsidRPr="002A3547" w:rsidRDefault="00AC597D">
            <w:pPr>
              <w:spacing w:line="200" w:lineRule="exact"/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+</w:t>
            </w:r>
          </w:p>
        </w:tc>
      </w:tr>
      <w:tr w:rsidR="00AC597D" w:rsidRPr="002A3547" w14:paraId="339839F6" w14:textId="77777777">
        <w:trPr>
          <w:trHeight w:val="296"/>
        </w:trPr>
        <w:tc>
          <w:tcPr>
            <w:tcW w:w="6912" w:type="dxa"/>
            <w:gridSpan w:val="4"/>
          </w:tcPr>
          <w:p w14:paraId="56D7689E" w14:textId="77777777" w:rsidR="00AC597D" w:rsidRPr="002A3547" w:rsidRDefault="00AC597D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вулканизация шин</w:t>
            </w:r>
          </w:p>
        </w:tc>
        <w:tc>
          <w:tcPr>
            <w:tcW w:w="3261" w:type="dxa"/>
            <w:gridSpan w:val="5"/>
            <w:vAlign w:val="center"/>
          </w:tcPr>
          <w:p w14:paraId="20D557DB" w14:textId="77777777" w:rsidR="00AC597D" w:rsidRPr="002A3547" w:rsidRDefault="00AC597D">
            <w:pPr>
              <w:spacing w:line="200" w:lineRule="exact"/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+</w:t>
            </w:r>
          </w:p>
        </w:tc>
      </w:tr>
      <w:tr w:rsidR="00AC597D" w:rsidRPr="002A3547" w14:paraId="79BC4A01" w14:textId="77777777">
        <w:trPr>
          <w:trHeight w:val="296"/>
        </w:trPr>
        <w:tc>
          <w:tcPr>
            <w:tcW w:w="6912" w:type="dxa"/>
            <w:gridSpan w:val="4"/>
          </w:tcPr>
          <w:p w14:paraId="71F45E31" w14:textId="77777777" w:rsidR="00AC597D" w:rsidRPr="002A3547" w:rsidRDefault="00AC597D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инспекция качества шин</w:t>
            </w:r>
          </w:p>
        </w:tc>
        <w:tc>
          <w:tcPr>
            <w:tcW w:w="3261" w:type="dxa"/>
            <w:gridSpan w:val="5"/>
            <w:vAlign w:val="center"/>
          </w:tcPr>
          <w:p w14:paraId="46CE771C" w14:textId="77777777" w:rsidR="00AC597D" w:rsidRPr="002A3547" w:rsidRDefault="00AC597D">
            <w:pPr>
              <w:spacing w:line="200" w:lineRule="exact"/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+</w:t>
            </w:r>
          </w:p>
        </w:tc>
      </w:tr>
      <w:tr w:rsidR="00AC597D" w:rsidRPr="002A3547" w14:paraId="30531102" w14:textId="77777777">
        <w:trPr>
          <w:trHeight w:val="270"/>
        </w:trPr>
        <w:tc>
          <w:tcPr>
            <w:tcW w:w="10173" w:type="dxa"/>
            <w:gridSpan w:val="9"/>
            <w:tcBorders>
              <w:bottom w:val="single" w:sz="4" w:space="0" w:color="auto"/>
            </w:tcBorders>
            <w:shd w:val="clear" w:color="auto" w:fill="D9D9D9"/>
          </w:tcPr>
          <w:p w14:paraId="47700A97" w14:textId="77777777" w:rsidR="00AC597D" w:rsidRPr="002A3547" w:rsidRDefault="00AC597D">
            <w:pPr>
              <w:spacing w:line="240" w:lineRule="exact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Рекомендации:</w:t>
            </w:r>
          </w:p>
        </w:tc>
      </w:tr>
      <w:tr w:rsidR="00AC597D" w:rsidRPr="002A3547" w14:paraId="532AF7B0" w14:textId="77777777">
        <w:trPr>
          <w:trHeight w:val="366"/>
        </w:trPr>
        <w:tc>
          <w:tcPr>
            <w:tcW w:w="1017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03E82" w14:textId="77777777" w:rsidR="00AC597D" w:rsidRPr="002A3547" w:rsidRDefault="00AC597D">
            <w:pPr>
              <w:spacing w:line="240" w:lineRule="exact"/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- </w:t>
            </w:r>
          </w:p>
        </w:tc>
      </w:tr>
      <w:tr w:rsidR="00AC597D" w:rsidRPr="002A3547" w14:paraId="2E62ADBD" w14:textId="77777777">
        <w:trPr>
          <w:trHeight w:val="408"/>
        </w:trPr>
        <w:tc>
          <w:tcPr>
            <w:tcW w:w="3936" w:type="dxa"/>
            <w:gridSpan w:val="2"/>
            <w:tcBorders>
              <w:right w:val="single" w:sz="4" w:space="0" w:color="auto"/>
            </w:tcBorders>
            <w:shd w:val="clear" w:color="auto" w:fill="D9D9D9"/>
            <w:vAlign w:val="center"/>
          </w:tcPr>
          <w:p w14:paraId="326CFB85" w14:textId="77777777" w:rsidR="00AC597D" w:rsidRPr="002A3547" w:rsidRDefault="00AC597D">
            <w:pPr>
              <w:spacing w:line="200" w:lineRule="exact"/>
              <w:jc w:val="center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Наименование процесса</w:t>
            </w:r>
          </w:p>
        </w:tc>
        <w:tc>
          <w:tcPr>
            <w:tcW w:w="4394" w:type="dxa"/>
            <w:gridSpan w:val="4"/>
            <w:tcBorders>
              <w:left w:val="single" w:sz="4" w:space="0" w:color="auto"/>
            </w:tcBorders>
            <w:shd w:val="clear" w:color="auto" w:fill="D9D9D9"/>
            <w:vAlign w:val="center"/>
          </w:tcPr>
          <w:p w14:paraId="19F9FC54" w14:textId="77777777" w:rsidR="00AC597D" w:rsidRPr="002A3547" w:rsidRDefault="00AC597D">
            <w:pPr>
              <w:spacing w:line="200" w:lineRule="exact"/>
              <w:jc w:val="center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Метод испытания</w:t>
            </w:r>
          </w:p>
        </w:tc>
        <w:tc>
          <w:tcPr>
            <w:tcW w:w="1843" w:type="dxa"/>
            <w:gridSpan w:val="3"/>
            <w:tcBorders>
              <w:left w:val="single" w:sz="4" w:space="0" w:color="auto"/>
            </w:tcBorders>
            <w:shd w:val="clear" w:color="auto" w:fill="D9D9D9"/>
            <w:vAlign w:val="center"/>
          </w:tcPr>
          <w:p w14:paraId="2651E248" w14:textId="77777777" w:rsidR="00AC597D" w:rsidRPr="002A3547" w:rsidRDefault="00AC597D">
            <w:pPr>
              <w:spacing w:line="200" w:lineRule="exact"/>
              <w:jc w:val="center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 xml:space="preserve">Результат </w:t>
            </w:r>
          </w:p>
        </w:tc>
      </w:tr>
      <w:tr w:rsidR="00AC597D" w:rsidRPr="002A3547" w14:paraId="426C75CF" w14:textId="77777777">
        <w:trPr>
          <w:trHeight w:val="296"/>
        </w:trPr>
        <w:tc>
          <w:tcPr>
            <w:tcW w:w="3936" w:type="dxa"/>
            <w:gridSpan w:val="2"/>
            <w:tcBorders>
              <w:right w:val="single" w:sz="4" w:space="0" w:color="auto"/>
            </w:tcBorders>
          </w:tcPr>
          <w:p w14:paraId="1AAFED60" w14:textId="77777777" w:rsidR="00AC597D" w:rsidRPr="002A3547" w:rsidRDefault="00AC597D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изготовление резиновых смесей</w:t>
            </w:r>
          </w:p>
        </w:tc>
        <w:tc>
          <w:tcPr>
            <w:tcW w:w="4394" w:type="dxa"/>
            <w:gridSpan w:val="4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6A323AD0" w14:textId="77777777" w:rsidR="00AC597D" w:rsidRPr="002A3547" w:rsidRDefault="00AC597D">
            <w:pPr>
              <w:spacing w:line="200" w:lineRule="exact"/>
              <w:ind w:left="-108" w:right="-108"/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Контрольный лист измерений к ПУ</w:t>
            </w:r>
          </w:p>
        </w:tc>
        <w:tc>
          <w:tcPr>
            <w:tcW w:w="1843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24072D95" w14:textId="77777777" w:rsidR="00AC597D" w:rsidRPr="002A3547" w:rsidRDefault="00AC597D">
            <w:pPr>
              <w:spacing w:line="200" w:lineRule="exact"/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оценить</w:t>
            </w:r>
          </w:p>
        </w:tc>
      </w:tr>
      <w:tr w:rsidR="00AC597D" w:rsidRPr="002A3547" w14:paraId="325B9FAC" w14:textId="77777777">
        <w:trPr>
          <w:trHeight w:val="296"/>
        </w:trPr>
        <w:tc>
          <w:tcPr>
            <w:tcW w:w="3936" w:type="dxa"/>
            <w:gridSpan w:val="2"/>
            <w:tcBorders>
              <w:right w:val="single" w:sz="4" w:space="0" w:color="auto"/>
            </w:tcBorders>
          </w:tcPr>
          <w:p w14:paraId="55F06761" w14:textId="77777777" w:rsidR="00AC597D" w:rsidRPr="002A3547" w:rsidRDefault="00AC597D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процесс изготовления полуфабрикатов</w:t>
            </w:r>
          </w:p>
        </w:tc>
        <w:tc>
          <w:tcPr>
            <w:tcW w:w="4394" w:type="dxa"/>
            <w:gridSpan w:val="4"/>
            <w:tcBorders>
              <w:left w:val="single" w:sz="4" w:space="0" w:color="auto"/>
              <w:bottom w:val="single" w:sz="4" w:space="0" w:color="auto"/>
            </w:tcBorders>
          </w:tcPr>
          <w:p w14:paraId="02BAE4A3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Контрольный лист измерений к ПУ</w:t>
            </w:r>
          </w:p>
        </w:tc>
        <w:tc>
          <w:tcPr>
            <w:tcW w:w="1843" w:type="dxa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56E1E002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оценить</w:t>
            </w:r>
          </w:p>
        </w:tc>
      </w:tr>
      <w:tr w:rsidR="00AC597D" w:rsidRPr="002A3547" w14:paraId="63CF92B9" w14:textId="77777777">
        <w:trPr>
          <w:trHeight w:val="296"/>
        </w:trPr>
        <w:tc>
          <w:tcPr>
            <w:tcW w:w="3936" w:type="dxa"/>
            <w:gridSpan w:val="2"/>
            <w:tcBorders>
              <w:right w:val="single" w:sz="4" w:space="0" w:color="auto"/>
            </w:tcBorders>
          </w:tcPr>
          <w:p w14:paraId="00094608" w14:textId="77777777" w:rsidR="00AC597D" w:rsidRPr="002A3547" w:rsidRDefault="00AC597D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сборка шин</w:t>
            </w:r>
          </w:p>
        </w:tc>
        <w:tc>
          <w:tcPr>
            <w:tcW w:w="4394" w:type="dxa"/>
            <w:gridSpan w:val="4"/>
            <w:tcBorders>
              <w:top w:val="single" w:sz="4" w:space="0" w:color="auto"/>
              <w:left w:val="single" w:sz="4" w:space="0" w:color="auto"/>
            </w:tcBorders>
          </w:tcPr>
          <w:p w14:paraId="7ED04B63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Контрольный лист измерений к ПУ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</w:tcBorders>
          </w:tcPr>
          <w:p w14:paraId="17E914CC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оценить</w:t>
            </w:r>
          </w:p>
        </w:tc>
      </w:tr>
      <w:tr w:rsidR="00AC597D" w:rsidRPr="002A3547" w14:paraId="53859F2D" w14:textId="77777777">
        <w:trPr>
          <w:trHeight w:val="296"/>
        </w:trPr>
        <w:tc>
          <w:tcPr>
            <w:tcW w:w="3936" w:type="dxa"/>
            <w:gridSpan w:val="2"/>
          </w:tcPr>
          <w:p w14:paraId="2D3CC163" w14:textId="77777777" w:rsidR="00AC597D" w:rsidRPr="002A3547" w:rsidRDefault="00AC597D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вулканизация шин</w:t>
            </w:r>
          </w:p>
        </w:tc>
        <w:tc>
          <w:tcPr>
            <w:tcW w:w="4394" w:type="dxa"/>
            <w:gridSpan w:val="4"/>
          </w:tcPr>
          <w:p w14:paraId="0ED3C850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Контрольный лист измерений к ПУ</w:t>
            </w:r>
          </w:p>
        </w:tc>
        <w:tc>
          <w:tcPr>
            <w:tcW w:w="1843" w:type="dxa"/>
            <w:gridSpan w:val="3"/>
          </w:tcPr>
          <w:p w14:paraId="6DB85444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оценить</w:t>
            </w:r>
          </w:p>
        </w:tc>
      </w:tr>
      <w:tr w:rsidR="00AC597D" w:rsidRPr="002A3547" w14:paraId="6E5EAF4C" w14:textId="77777777">
        <w:trPr>
          <w:trHeight w:val="296"/>
        </w:trPr>
        <w:tc>
          <w:tcPr>
            <w:tcW w:w="3936" w:type="dxa"/>
            <w:gridSpan w:val="2"/>
          </w:tcPr>
          <w:p w14:paraId="48385F88" w14:textId="77777777" w:rsidR="00AC597D" w:rsidRPr="002A3547" w:rsidRDefault="00AC597D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 инспекция качества шин</w:t>
            </w:r>
          </w:p>
        </w:tc>
        <w:tc>
          <w:tcPr>
            <w:tcW w:w="4394" w:type="dxa"/>
            <w:gridSpan w:val="4"/>
          </w:tcPr>
          <w:p w14:paraId="35B5CA9C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Контрольный лист измерений к ПУ</w:t>
            </w:r>
          </w:p>
        </w:tc>
        <w:tc>
          <w:tcPr>
            <w:tcW w:w="1843" w:type="dxa"/>
            <w:gridSpan w:val="3"/>
          </w:tcPr>
          <w:p w14:paraId="1A2A9339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оценить</w:t>
            </w:r>
          </w:p>
        </w:tc>
      </w:tr>
    </w:tbl>
    <w:p w14:paraId="4177DC4A" w14:textId="77777777" w:rsidR="00AC597D" w:rsidRPr="002A3547" w:rsidRDefault="00AC597D">
      <w:pPr>
        <w:rPr>
          <w:sz w:val="21"/>
          <w:szCs w:val="21"/>
        </w:rPr>
      </w:pPr>
    </w:p>
    <w:p w14:paraId="2E4AC918" w14:textId="77777777" w:rsidR="00AC597D" w:rsidRPr="002A3547" w:rsidRDefault="00AC597D">
      <w:pPr>
        <w:rPr>
          <w:sz w:val="21"/>
          <w:szCs w:val="21"/>
        </w:rPr>
      </w:pPr>
    </w:p>
    <w:p w14:paraId="061158C4" w14:textId="77777777" w:rsidR="00AC597D" w:rsidRPr="002A3547" w:rsidRDefault="00AC597D">
      <w:pPr>
        <w:rPr>
          <w:sz w:val="21"/>
          <w:szCs w:val="21"/>
        </w:rPr>
      </w:pPr>
      <w:r w:rsidRPr="002A3547">
        <w:rPr>
          <w:sz w:val="21"/>
          <w:szCs w:val="21"/>
        </w:rPr>
        <w:t>*01 –  завод ПАО «НКШ»; 02 – ООО «НЗГШ»; 03 – ООО «НЗШ ЦМК»;</w:t>
      </w:r>
    </w:p>
    <w:p w14:paraId="62870FC6" w14:textId="77777777" w:rsidR="00AC597D" w:rsidRPr="002A3547" w:rsidRDefault="00AC597D">
      <w:pPr>
        <w:rPr>
          <w:sz w:val="21"/>
          <w:szCs w:val="21"/>
        </w:rPr>
      </w:pPr>
      <w:r w:rsidRPr="002A3547">
        <w:rPr>
          <w:sz w:val="21"/>
          <w:szCs w:val="21"/>
        </w:rPr>
        <w:t>001 – номер выдачи разрешения;</w:t>
      </w:r>
    </w:p>
    <w:p w14:paraId="7274FE16" w14:textId="77777777" w:rsidR="00AC597D" w:rsidRPr="002A3547" w:rsidRDefault="00AC597D">
      <w:pPr>
        <w:rPr>
          <w:sz w:val="21"/>
          <w:szCs w:val="21"/>
        </w:rPr>
      </w:pPr>
      <w:r w:rsidRPr="002A3547">
        <w:rPr>
          <w:sz w:val="21"/>
          <w:szCs w:val="21"/>
        </w:rPr>
        <w:t>2015 – год выдачи разрешения;</w:t>
      </w:r>
    </w:p>
    <w:p w14:paraId="0D44860F" w14:textId="77777777" w:rsidR="00AC597D" w:rsidRPr="002A3547" w:rsidRDefault="00AC597D">
      <w:pPr>
        <w:rPr>
          <w:sz w:val="21"/>
          <w:szCs w:val="21"/>
        </w:rPr>
      </w:pPr>
      <w:r w:rsidRPr="002A3547">
        <w:rPr>
          <w:sz w:val="21"/>
          <w:szCs w:val="21"/>
        </w:rPr>
        <w:t>М – материалы;</w:t>
      </w:r>
    </w:p>
    <w:p w14:paraId="18D7AEDD" w14:textId="77777777" w:rsidR="00AC597D" w:rsidRPr="002A3547" w:rsidRDefault="00AC597D">
      <w:pPr>
        <w:rPr>
          <w:sz w:val="21"/>
          <w:szCs w:val="21"/>
        </w:rPr>
      </w:pPr>
      <w:r w:rsidRPr="002A3547">
        <w:rPr>
          <w:sz w:val="21"/>
          <w:szCs w:val="21"/>
        </w:rPr>
        <w:t xml:space="preserve">** –  при анализе первичного и окончательного брака учитывать </w:t>
      </w:r>
      <w:r w:rsidRPr="002A3547">
        <w:rPr>
          <w:b/>
          <w:sz w:val="21"/>
          <w:szCs w:val="21"/>
          <w:u w:val="single"/>
        </w:rPr>
        <w:t>только</w:t>
      </w:r>
      <w:r w:rsidRPr="002A3547">
        <w:rPr>
          <w:b/>
          <w:sz w:val="21"/>
          <w:szCs w:val="21"/>
        </w:rPr>
        <w:t xml:space="preserve"> </w:t>
      </w:r>
      <w:r w:rsidRPr="002A3547">
        <w:rPr>
          <w:sz w:val="21"/>
          <w:szCs w:val="21"/>
        </w:rPr>
        <w:t>код дефекта шин, который может возникнуть при использовании нового материала.</w:t>
      </w:r>
    </w:p>
    <w:p w14:paraId="255C1DB8" w14:textId="77777777" w:rsidR="00AC597D" w:rsidRPr="002A3547" w:rsidRDefault="00AC597D">
      <w:pPr>
        <w:jc w:val="center"/>
        <w:rPr>
          <w:b/>
        </w:rPr>
      </w:pPr>
    </w:p>
    <w:p w14:paraId="59ECCF9E" w14:textId="77777777" w:rsidR="00AC597D" w:rsidRPr="002A3547" w:rsidRDefault="00AC597D">
      <w:pPr>
        <w:widowControl w:val="0"/>
        <w:jc w:val="right"/>
        <w:rPr>
          <w:sz w:val="22"/>
        </w:rPr>
      </w:pPr>
      <w:r w:rsidRPr="002A3547">
        <w:rPr>
          <w:sz w:val="22"/>
          <w:szCs w:val="22"/>
        </w:rPr>
        <w:br w:type="page"/>
      </w:r>
      <w:r w:rsidRPr="002A3547">
        <w:rPr>
          <w:sz w:val="22"/>
        </w:rPr>
        <w:t xml:space="preserve">Продолжение Приложения </w:t>
      </w:r>
      <w:r w:rsidR="00DC3879" w:rsidRPr="002A3547">
        <w:rPr>
          <w:sz w:val="22"/>
        </w:rPr>
        <w:t>8</w:t>
      </w:r>
    </w:p>
    <w:p w14:paraId="6CE5CDF1" w14:textId="77777777" w:rsidR="00AC597D" w:rsidRPr="002A3547" w:rsidRDefault="00AC597D">
      <w:pPr>
        <w:widowControl w:val="0"/>
        <w:jc w:val="right"/>
      </w:pPr>
    </w:p>
    <w:tbl>
      <w:tblPr>
        <w:tblW w:w="100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36"/>
        <w:gridCol w:w="992"/>
        <w:gridCol w:w="3260"/>
        <w:gridCol w:w="743"/>
        <w:gridCol w:w="1133"/>
      </w:tblGrid>
      <w:tr w:rsidR="00AC597D" w:rsidRPr="002A3547" w14:paraId="2FD9CBFE" w14:textId="77777777">
        <w:trPr>
          <w:trHeight w:val="268"/>
        </w:trPr>
        <w:tc>
          <w:tcPr>
            <w:tcW w:w="8931" w:type="dxa"/>
            <w:gridSpan w:val="4"/>
            <w:shd w:val="clear" w:color="auto" w:fill="D9D9D9"/>
          </w:tcPr>
          <w:p w14:paraId="471A85D2" w14:textId="77777777" w:rsidR="00AC597D" w:rsidRPr="002A3547" w:rsidRDefault="00AC597D">
            <w:pPr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Разрешение на выпуск продукции с применением опытного сырья РН №01/001 – 2015М*</w:t>
            </w:r>
          </w:p>
        </w:tc>
        <w:tc>
          <w:tcPr>
            <w:tcW w:w="1133" w:type="dxa"/>
            <w:shd w:val="clear" w:color="auto" w:fill="D9D9D9"/>
          </w:tcPr>
          <w:p w14:paraId="5F8C9916" w14:textId="77777777" w:rsidR="00AC597D" w:rsidRPr="002A3547" w:rsidRDefault="00AC597D">
            <w:pPr>
              <w:jc w:val="right"/>
              <w:rPr>
                <w:b/>
                <w:sz w:val="20"/>
                <w:szCs w:val="20"/>
              </w:rPr>
            </w:pPr>
            <w:r w:rsidRPr="002A3547">
              <w:rPr>
                <w:b/>
                <w:i/>
                <w:sz w:val="20"/>
                <w:szCs w:val="20"/>
              </w:rPr>
              <w:t>Лист 2</w:t>
            </w:r>
          </w:p>
        </w:tc>
      </w:tr>
      <w:tr w:rsidR="00AC597D" w:rsidRPr="002A3547" w14:paraId="599F3813" w14:textId="77777777">
        <w:trPr>
          <w:trHeight w:val="130"/>
        </w:trPr>
        <w:tc>
          <w:tcPr>
            <w:tcW w:w="10064" w:type="dxa"/>
            <w:gridSpan w:val="5"/>
          </w:tcPr>
          <w:p w14:paraId="5173916F" w14:textId="77777777" w:rsidR="00AC597D" w:rsidRPr="002A3547" w:rsidRDefault="00AC597D">
            <w:pPr>
              <w:rPr>
                <w:b/>
                <w:sz w:val="20"/>
                <w:szCs w:val="20"/>
              </w:rPr>
            </w:pPr>
          </w:p>
        </w:tc>
      </w:tr>
      <w:tr w:rsidR="00AC597D" w:rsidRPr="002A3547" w14:paraId="76423117" w14:textId="77777777">
        <w:trPr>
          <w:trHeight w:val="175"/>
        </w:trPr>
        <w:tc>
          <w:tcPr>
            <w:tcW w:w="10064" w:type="dxa"/>
            <w:gridSpan w:val="5"/>
            <w:shd w:val="clear" w:color="auto" w:fill="DDD9C3"/>
          </w:tcPr>
          <w:p w14:paraId="4C370832" w14:textId="77777777" w:rsidR="00AC597D" w:rsidRPr="002A3547" w:rsidRDefault="00AC597D" w:rsidP="00F30C33">
            <w:pPr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 xml:space="preserve">Отметка о результативности </w:t>
            </w:r>
            <w:r w:rsidRPr="002A3547">
              <w:rPr>
                <w:i/>
                <w:sz w:val="20"/>
                <w:szCs w:val="20"/>
              </w:rPr>
              <w:t>(заполняется</w:t>
            </w:r>
            <w:r w:rsidR="00F30C33" w:rsidRPr="002A3547">
              <w:rPr>
                <w:i/>
                <w:sz w:val="20"/>
                <w:szCs w:val="20"/>
              </w:rPr>
              <w:t xml:space="preserve"> ОК</w:t>
            </w:r>
            <w:r w:rsidRPr="002A3547">
              <w:rPr>
                <w:i/>
                <w:sz w:val="20"/>
                <w:szCs w:val="20"/>
              </w:rPr>
              <w:t xml:space="preserve"> завод</w:t>
            </w:r>
            <w:r w:rsidR="00F30C33" w:rsidRPr="002A3547">
              <w:rPr>
                <w:i/>
                <w:sz w:val="20"/>
                <w:szCs w:val="20"/>
              </w:rPr>
              <w:t>а</w:t>
            </w:r>
            <w:r w:rsidRPr="002A3547">
              <w:rPr>
                <w:i/>
                <w:sz w:val="20"/>
                <w:szCs w:val="20"/>
              </w:rPr>
              <w:t>)</w:t>
            </w:r>
            <w:r w:rsidRPr="002A3547">
              <w:rPr>
                <w:b/>
                <w:sz w:val="20"/>
                <w:szCs w:val="20"/>
              </w:rPr>
              <w:t>:</w:t>
            </w:r>
          </w:p>
        </w:tc>
      </w:tr>
      <w:tr w:rsidR="00AC597D" w:rsidRPr="002A3547" w14:paraId="725090F9" w14:textId="77777777">
        <w:tc>
          <w:tcPr>
            <w:tcW w:w="10064" w:type="dxa"/>
            <w:gridSpan w:val="5"/>
          </w:tcPr>
          <w:p w14:paraId="646231C5" w14:textId="77777777" w:rsidR="00AC597D" w:rsidRPr="002A3547" w:rsidRDefault="00AC597D">
            <w:pPr>
              <w:jc w:val="both"/>
              <w:rPr>
                <w:sz w:val="20"/>
                <w:szCs w:val="20"/>
              </w:rPr>
            </w:pPr>
          </w:p>
          <w:p w14:paraId="261C3A7E" w14:textId="77777777" w:rsidR="00AC597D" w:rsidRPr="002A3547" w:rsidRDefault="00AC597D">
            <w:pPr>
              <w:rPr>
                <w:sz w:val="20"/>
                <w:szCs w:val="20"/>
              </w:rPr>
            </w:pPr>
          </w:p>
          <w:p w14:paraId="23FCCB24" w14:textId="77777777" w:rsidR="00AC597D" w:rsidRPr="002A3547" w:rsidRDefault="00AC597D">
            <w:pPr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 xml:space="preserve">Заключение: </w:t>
            </w:r>
          </w:p>
          <w:p w14:paraId="3409F5FA" w14:textId="77777777" w:rsidR="00AC597D" w:rsidRPr="002A3547" w:rsidRDefault="00AC597D">
            <w:pPr>
              <w:rPr>
                <w:sz w:val="20"/>
                <w:szCs w:val="20"/>
              </w:rPr>
            </w:pPr>
          </w:p>
          <w:p w14:paraId="7D2E3FC0" w14:textId="77777777" w:rsidR="00AC597D" w:rsidRPr="002A3547" w:rsidRDefault="00AC597D">
            <w:pPr>
              <w:rPr>
                <w:sz w:val="20"/>
                <w:szCs w:val="20"/>
              </w:rPr>
            </w:pPr>
          </w:p>
        </w:tc>
      </w:tr>
      <w:tr w:rsidR="00AC597D" w:rsidRPr="002A3547" w14:paraId="420D1468" w14:textId="77777777">
        <w:trPr>
          <w:trHeight w:val="204"/>
        </w:trPr>
        <w:tc>
          <w:tcPr>
            <w:tcW w:w="3936" w:type="dxa"/>
            <w:vMerge w:val="restart"/>
          </w:tcPr>
          <w:p w14:paraId="17D693C6" w14:textId="77777777" w:rsidR="00AC597D" w:rsidRPr="002A3547" w:rsidRDefault="00AC597D">
            <w:pPr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Завод (ПАО «НКШ», ООО «НЗГШ», ООО «НЗШ ЦМК»)</w:t>
            </w:r>
          </w:p>
        </w:tc>
        <w:tc>
          <w:tcPr>
            <w:tcW w:w="992" w:type="dxa"/>
            <w:vMerge w:val="restart"/>
          </w:tcPr>
          <w:p w14:paraId="1DEFDB63" w14:textId="77777777" w:rsidR="00AC597D" w:rsidRPr="002A3547" w:rsidRDefault="00AC597D">
            <w:pPr>
              <w:rPr>
                <w:sz w:val="20"/>
                <w:szCs w:val="20"/>
              </w:rPr>
            </w:pPr>
          </w:p>
        </w:tc>
        <w:tc>
          <w:tcPr>
            <w:tcW w:w="5136" w:type="dxa"/>
            <w:gridSpan w:val="3"/>
            <w:tcBorders>
              <w:bottom w:val="nil"/>
            </w:tcBorders>
          </w:tcPr>
          <w:p w14:paraId="15C0313F" w14:textId="77777777" w:rsidR="00AC597D" w:rsidRPr="002A3547" w:rsidRDefault="00631371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Согласовано: </w:t>
            </w:r>
            <w:r w:rsidR="00AC597D" w:rsidRPr="002A3547">
              <w:rPr>
                <w:sz w:val="20"/>
                <w:szCs w:val="20"/>
              </w:rPr>
              <w:t>Заместитель директора (по качеству)</w:t>
            </w:r>
          </w:p>
          <w:p w14:paraId="092DEDEB" w14:textId="77777777" w:rsidR="00AC597D" w:rsidRPr="002A3547" w:rsidRDefault="00AC597D">
            <w:pPr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_______________________(Ф.И.О., подпись, дата)</w:t>
            </w:r>
          </w:p>
        </w:tc>
      </w:tr>
      <w:tr w:rsidR="00AC597D" w:rsidRPr="002A3547" w14:paraId="4901A339" w14:textId="77777777" w:rsidTr="00631371">
        <w:trPr>
          <w:trHeight w:val="333"/>
        </w:trPr>
        <w:tc>
          <w:tcPr>
            <w:tcW w:w="3936" w:type="dxa"/>
            <w:vMerge/>
          </w:tcPr>
          <w:p w14:paraId="0AD4B0ED" w14:textId="77777777" w:rsidR="00AC597D" w:rsidRPr="002A3547" w:rsidRDefault="00AC597D">
            <w:pPr>
              <w:rPr>
                <w:b/>
                <w:sz w:val="20"/>
                <w:szCs w:val="20"/>
              </w:rPr>
            </w:pPr>
          </w:p>
        </w:tc>
        <w:tc>
          <w:tcPr>
            <w:tcW w:w="992" w:type="dxa"/>
            <w:vMerge/>
          </w:tcPr>
          <w:p w14:paraId="1C943117" w14:textId="77777777" w:rsidR="00AC597D" w:rsidRPr="002A3547" w:rsidRDefault="00AC597D">
            <w:pPr>
              <w:rPr>
                <w:sz w:val="20"/>
                <w:szCs w:val="20"/>
              </w:rPr>
            </w:pPr>
          </w:p>
        </w:tc>
        <w:tc>
          <w:tcPr>
            <w:tcW w:w="3260" w:type="dxa"/>
            <w:tcBorders>
              <w:top w:val="nil"/>
              <w:bottom w:val="single" w:sz="4" w:space="0" w:color="auto"/>
              <w:right w:val="nil"/>
            </w:tcBorders>
          </w:tcPr>
          <w:p w14:paraId="7C2C13A5" w14:textId="77777777" w:rsidR="00AC597D" w:rsidRPr="002A3547" w:rsidRDefault="00AC597D">
            <w:pPr>
              <w:rPr>
                <w:sz w:val="20"/>
                <w:szCs w:val="20"/>
              </w:rPr>
            </w:pPr>
          </w:p>
        </w:tc>
        <w:tc>
          <w:tcPr>
            <w:tcW w:w="1876" w:type="dxa"/>
            <w:gridSpan w:val="2"/>
            <w:tcBorders>
              <w:top w:val="nil"/>
              <w:left w:val="nil"/>
              <w:bottom w:val="single" w:sz="4" w:space="0" w:color="auto"/>
            </w:tcBorders>
          </w:tcPr>
          <w:p w14:paraId="41FAAE68" w14:textId="77777777" w:rsidR="00AC597D" w:rsidRPr="002A3547" w:rsidRDefault="00AC597D">
            <w:pPr>
              <w:ind w:right="-108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 xml:space="preserve">Телефон: </w:t>
            </w:r>
          </w:p>
        </w:tc>
      </w:tr>
      <w:tr w:rsidR="00AC597D" w:rsidRPr="002A3547" w14:paraId="4339BD36" w14:textId="77777777">
        <w:trPr>
          <w:trHeight w:val="219"/>
        </w:trPr>
        <w:tc>
          <w:tcPr>
            <w:tcW w:w="10064" w:type="dxa"/>
            <w:gridSpan w:val="5"/>
            <w:shd w:val="clear" w:color="auto" w:fill="DDD9C3"/>
          </w:tcPr>
          <w:p w14:paraId="5EDF9A92" w14:textId="77777777" w:rsidR="00AC597D" w:rsidRPr="002A3547" w:rsidRDefault="00AC597D">
            <w:pPr>
              <w:jc w:val="both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Отметка о результативности (</w:t>
            </w:r>
            <w:r w:rsidRPr="002A3547">
              <w:rPr>
                <w:i/>
                <w:sz w:val="20"/>
                <w:szCs w:val="20"/>
              </w:rPr>
              <w:t>заполняется ОРСиМ ООО «НТЦ «Кама»):</w:t>
            </w:r>
          </w:p>
        </w:tc>
      </w:tr>
      <w:tr w:rsidR="00AC597D" w:rsidRPr="002A3547" w14:paraId="00905FFC" w14:textId="77777777">
        <w:trPr>
          <w:trHeight w:val="588"/>
        </w:trPr>
        <w:tc>
          <w:tcPr>
            <w:tcW w:w="10064" w:type="dxa"/>
            <w:gridSpan w:val="5"/>
          </w:tcPr>
          <w:p w14:paraId="191CA938" w14:textId="77777777" w:rsidR="00AC597D" w:rsidRPr="002A3547" w:rsidRDefault="00AC597D">
            <w:pPr>
              <w:jc w:val="both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 xml:space="preserve">Заключение: </w:t>
            </w:r>
          </w:p>
          <w:p w14:paraId="7B9492B2" w14:textId="77777777" w:rsidR="00AC597D" w:rsidRPr="002A3547" w:rsidRDefault="00AC597D">
            <w:pPr>
              <w:jc w:val="both"/>
              <w:rPr>
                <w:sz w:val="20"/>
                <w:szCs w:val="20"/>
              </w:rPr>
            </w:pPr>
          </w:p>
          <w:p w14:paraId="0DCCB033" w14:textId="77777777" w:rsidR="00AC597D" w:rsidRPr="002A3547" w:rsidRDefault="00AC597D">
            <w:pPr>
              <w:jc w:val="both"/>
              <w:rPr>
                <w:sz w:val="20"/>
                <w:szCs w:val="20"/>
              </w:rPr>
            </w:pPr>
          </w:p>
        </w:tc>
      </w:tr>
    </w:tbl>
    <w:p w14:paraId="3DBEF6A7" w14:textId="77777777" w:rsidR="00AC597D" w:rsidRPr="002A3547" w:rsidRDefault="00AC597D"/>
    <w:tbl>
      <w:tblPr>
        <w:tblW w:w="100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5"/>
        <w:gridCol w:w="7229"/>
      </w:tblGrid>
      <w:tr w:rsidR="00AC597D" w:rsidRPr="002A3547" w14:paraId="1576B7F9" w14:textId="77777777">
        <w:tc>
          <w:tcPr>
            <w:tcW w:w="10064" w:type="dxa"/>
            <w:gridSpan w:val="2"/>
            <w:shd w:val="clear" w:color="auto" w:fill="DDD9C3"/>
          </w:tcPr>
          <w:p w14:paraId="62092FAC" w14:textId="77777777" w:rsidR="00AC597D" w:rsidRPr="002A3547" w:rsidRDefault="00AC597D">
            <w:pPr>
              <w:jc w:val="both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 xml:space="preserve">Заключение об одобрении* </w:t>
            </w:r>
            <w:r w:rsidRPr="002A3547">
              <w:rPr>
                <w:i/>
                <w:sz w:val="20"/>
                <w:szCs w:val="20"/>
              </w:rPr>
              <w:t>(заполняется ОРСиМ ООО «НТЦ «Кама»):</w:t>
            </w:r>
          </w:p>
        </w:tc>
      </w:tr>
      <w:tr w:rsidR="00AC597D" w:rsidRPr="002A3547" w14:paraId="552E6BBE" w14:textId="77777777">
        <w:trPr>
          <w:trHeight w:val="662"/>
        </w:trPr>
        <w:tc>
          <w:tcPr>
            <w:tcW w:w="2835" w:type="dxa"/>
            <w:vAlign w:val="center"/>
          </w:tcPr>
          <w:p w14:paraId="067C80CF" w14:textId="77777777" w:rsidR="00AC597D" w:rsidRPr="002A3547" w:rsidRDefault="00AC597D">
            <w:pPr>
              <w:rPr>
                <w:b/>
                <w:sz w:val="20"/>
                <w:szCs w:val="20"/>
              </w:rPr>
            </w:pPr>
          </w:p>
          <w:p w14:paraId="71664543" w14:textId="77777777" w:rsidR="00EB7411" w:rsidRPr="002A3547" w:rsidRDefault="00066980" w:rsidP="00EB7411">
            <w:pPr>
              <w:rPr>
                <w:b/>
                <w:sz w:val="20"/>
                <w:szCs w:val="20"/>
              </w:rPr>
            </w:pPr>
            <w:r w:rsidRPr="002A3547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48512" behindDoc="0" locked="0" layoutInCell="1" allowOverlap="1" wp14:anchorId="755A5424" wp14:editId="255AD640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-6350</wp:posOffset>
                      </wp:positionV>
                      <wp:extent cx="90805" cy="90805"/>
                      <wp:effectExtent l="0" t="0" r="4445" b="4445"/>
                      <wp:wrapNone/>
                      <wp:docPr id="23" name="Блок-схема: процесс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0805" cy="9080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BA0A18E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Блок-схема: процесс 14" o:spid="_x0000_s1026" type="#_x0000_t109" style="position:absolute;margin-left:3.6pt;margin-top:-.5pt;width:7.15pt;height:7.1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"/>
                  </w:pict>
                </mc:Fallback>
              </mc:AlternateContent>
            </w:r>
            <w:r w:rsidR="00AC597D" w:rsidRPr="002A3547">
              <w:rPr>
                <w:b/>
                <w:sz w:val="20"/>
                <w:szCs w:val="20"/>
              </w:rPr>
              <w:t xml:space="preserve">      </w:t>
            </w:r>
            <w:r w:rsidR="00EB7411" w:rsidRPr="002A3547">
              <w:rPr>
                <w:b/>
                <w:sz w:val="20"/>
                <w:szCs w:val="20"/>
              </w:rPr>
              <w:t>О</w:t>
            </w:r>
            <w:r w:rsidR="00AC597D" w:rsidRPr="002A3547">
              <w:rPr>
                <w:b/>
                <w:sz w:val="20"/>
                <w:szCs w:val="20"/>
              </w:rPr>
              <w:t>добрено</w:t>
            </w:r>
          </w:p>
          <w:p w14:paraId="7B7C00CA" w14:textId="77777777" w:rsidR="00AC597D" w:rsidRPr="002A3547" w:rsidRDefault="00EB7411" w:rsidP="00EB7411">
            <w:pPr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 xml:space="preserve">      (предварительно)</w:t>
            </w:r>
          </w:p>
        </w:tc>
        <w:tc>
          <w:tcPr>
            <w:tcW w:w="7229" w:type="dxa"/>
            <w:vAlign w:val="center"/>
          </w:tcPr>
          <w:p w14:paraId="5F37437C" w14:textId="77777777" w:rsidR="00AC597D" w:rsidRPr="002A3547" w:rsidRDefault="00066980">
            <w:pPr>
              <w:rPr>
                <w:b/>
                <w:sz w:val="20"/>
                <w:szCs w:val="20"/>
              </w:rPr>
            </w:pPr>
            <w:r w:rsidRPr="002A3547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49536" behindDoc="0" locked="0" layoutInCell="1" allowOverlap="1" wp14:anchorId="28DA21C1" wp14:editId="534DAE0C">
                      <wp:simplePos x="0" y="0"/>
                      <wp:positionH relativeFrom="column">
                        <wp:posOffset>59690</wp:posOffset>
                      </wp:positionH>
                      <wp:positionV relativeFrom="paragraph">
                        <wp:posOffset>43180</wp:posOffset>
                      </wp:positionV>
                      <wp:extent cx="90805" cy="90805"/>
                      <wp:effectExtent l="0" t="0" r="4445" b="4445"/>
                      <wp:wrapNone/>
                      <wp:docPr id="22" name="Блок-схема: процесс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0805" cy="9080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940637C" id="Блок-схема: процесс 13" o:spid="_x0000_s1026" type="#_x0000_t109" style="position:absolute;margin-left:4.7pt;margin-top:3.4pt;width:7.15pt;height:7.1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"/>
                  </w:pict>
                </mc:Fallback>
              </mc:AlternateContent>
            </w:r>
            <w:r w:rsidR="00AC597D" w:rsidRPr="002A3547">
              <w:rPr>
                <w:b/>
                <w:sz w:val="20"/>
                <w:szCs w:val="20"/>
              </w:rPr>
              <w:t xml:space="preserve">        Целесообразно проведение широких производственных испытаний</w:t>
            </w:r>
          </w:p>
          <w:p w14:paraId="6624E0DC" w14:textId="77777777" w:rsidR="00EB7411" w:rsidRPr="002A3547" w:rsidRDefault="00EB7411">
            <w:pPr>
              <w:rPr>
                <w:b/>
                <w:sz w:val="6"/>
                <w:szCs w:val="20"/>
              </w:rPr>
            </w:pPr>
          </w:p>
          <w:p w14:paraId="2FD33895" w14:textId="77777777" w:rsidR="00EB7411" w:rsidRPr="002A3547" w:rsidRDefault="00066980">
            <w:pPr>
              <w:rPr>
                <w:b/>
                <w:sz w:val="20"/>
                <w:szCs w:val="20"/>
              </w:rPr>
            </w:pPr>
            <w:r w:rsidRPr="002A3547">
              <w:rPr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6944" behindDoc="0" locked="0" layoutInCell="1" allowOverlap="1" wp14:anchorId="661AE064" wp14:editId="301F5AF5">
                      <wp:simplePos x="0" y="0"/>
                      <wp:positionH relativeFrom="column">
                        <wp:posOffset>62865</wp:posOffset>
                      </wp:positionH>
                      <wp:positionV relativeFrom="paragraph">
                        <wp:posOffset>29210</wp:posOffset>
                      </wp:positionV>
                      <wp:extent cx="90805" cy="90805"/>
                      <wp:effectExtent l="0" t="0" r="4445" b="4445"/>
                      <wp:wrapNone/>
                      <wp:docPr id="21" name="Блок-схема: процесс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0805" cy="9080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39655B4" id="Блок-схема: процесс 13" o:spid="_x0000_s1026" type="#_x0000_t109" style="position:absolute;margin-left:4.95pt;margin-top:2.3pt;width:7.15pt;height:7.15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"/>
                  </w:pict>
                </mc:Fallback>
              </mc:AlternateContent>
            </w:r>
            <w:r w:rsidR="00EB7411" w:rsidRPr="002A3547">
              <w:rPr>
                <w:b/>
                <w:sz w:val="20"/>
                <w:szCs w:val="20"/>
              </w:rPr>
              <w:t xml:space="preserve">        Инициирование согласования с потребителем-автозаводом</w:t>
            </w:r>
          </w:p>
        </w:tc>
      </w:tr>
      <w:tr w:rsidR="00AC597D" w:rsidRPr="002A3547" w14:paraId="40FD379B" w14:textId="77777777">
        <w:trPr>
          <w:trHeight w:val="865"/>
        </w:trPr>
        <w:tc>
          <w:tcPr>
            <w:tcW w:w="2835" w:type="dxa"/>
            <w:shd w:val="clear" w:color="auto" w:fill="auto"/>
            <w:vAlign w:val="center"/>
          </w:tcPr>
          <w:p w14:paraId="70E83A07" w14:textId="77777777" w:rsidR="00AC597D" w:rsidRPr="002A3547" w:rsidRDefault="00AC597D">
            <w:pPr>
              <w:rPr>
                <w:b/>
                <w:sz w:val="20"/>
                <w:szCs w:val="20"/>
              </w:rPr>
            </w:pPr>
          </w:p>
          <w:p w14:paraId="18070EDD" w14:textId="77777777" w:rsidR="00AC597D" w:rsidRPr="002A3547" w:rsidRDefault="00066980">
            <w:pPr>
              <w:rPr>
                <w:b/>
                <w:sz w:val="20"/>
                <w:szCs w:val="20"/>
              </w:rPr>
            </w:pPr>
            <w:r w:rsidRPr="002A3547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0560" behindDoc="0" locked="0" layoutInCell="1" allowOverlap="1" wp14:anchorId="3DF141CB" wp14:editId="6B75EBF3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31750</wp:posOffset>
                      </wp:positionV>
                      <wp:extent cx="90805" cy="90805"/>
                      <wp:effectExtent l="0" t="0" r="4445" b="4445"/>
                      <wp:wrapNone/>
                      <wp:docPr id="20" name="Блок-схема: процесс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0805" cy="9080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EB55905" id="Блок-схема: процесс 10" o:spid="_x0000_s1026" type="#_x0000_t109" style="position:absolute;margin-left:3.6pt;margin-top:2.5pt;width:7.15pt;height:7.15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"/>
                  </w:pict>
                </mc:Fallback>
              </mc:AlternateContent>
            </w:r>
            <w:r w:rsidR="00AC597D" w:rsidRPr="002A3547">
              <w:rPr>
                <w:b/>
                <w:sz w:val="20"/>
                <w:szCs w:val="20"/>
              </w:rPr>
              <w:t xml:space="preserve">       Не одобрено</w:t>
            </w:r>
          </w:p>
        </w:tc>
        <w:tc>
          <w:tcPr>
            <w:tcW w:w="7229" w:type="dxa"/>
            <w:vAlign w:val="center"/>
          </w:tcPr>
          <w:p w14:paraId="61D1F28D" w14:textId="77777777" w:rsidR="00AC597D" w:rsidRPr="002A3547" w:rsidRDefault="00066980">
            <w:pPr>
              <w:rPr>
                <w:b/>
                <w:sz w:val="20"/>
                <w:szCs w:val="20"/>
              </w:rPr>
            </w:pPr>
            <w:r w:rsidRPr="002A3547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1584" behindDoc="0" locked="0" layoutInCell="1" allowOverlap="1" wp14:anchorId="25E9B600" wp14:editId="11F7E70F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55245</wp:posOffset>
                      </wp:positionV>
                      <wp:extent cx="90805" cy="90805"/>
                      <wp:effectExtent l="0" t="0" r="4445" b="4445"/>
                      <wp:wrapNone/>
                      <wp:docPr id="19" name="Блок-схема: процесс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0805" cy="9080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E6691C2" id="Блок-схема: процесс 3" o:spid="_x0000_s1026" type="#_x0000_t109" style="position:absolute;margin-left:-1.1pt;margin-top:4.35pt;width:7.15pt;height:7.1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"/>
                  </w:pict>
                </mc:Fallback>
              </mc:AlternateContent>
            </w:r>
            <w:r w:rsidR="00AC597D" w:rsidRPr="002A3547">
              <w:rPr>
                <w:b/>
                <w:sz w:val="20"/>
                <w:szCs w:val="20"/>
              </w:rPr>
              <w:t xml:space="preserve">      Разработка корректирующих мероприятий:</w:t>
            </w:r>
          </w:p>
          <w:p w14:paraId="4E52E2E3" w14:textId="77777777" w:rsidR="00AC597D" w:rsidRPr="002A3547" w:rsidRDefault="00AC597D">
            <w:pPr>
              <w:rPr>
                <w:b/>
                <w:sz w:val="20"/>
                <w:szCs w:val="20"/>
              </w:rPr>
            </w:pPr>
          </w:p>
          <w:p w14:paraId="5CD70C3C" w14:textId="77777777" w:rsidR="00AC597D" w:rsidRPr="002A3547" w:rsidRDefault="00AC597D">
            <w:pPr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Срок: до «_____»__________ 20     г.</w:t>
            </w:r>
          </w:p>
        </w:tc>
      </w:tr>
      <w:tr w:rsidR="00AC597D" w:rsidRPr="002A3547" w14:paraId="72A650F2" w14:textId="77777777">
        <w:trPr>
          <w:trHeight w:val="596"/>
        </w:trPr>
        <w:tc>
          <w:tcPr>
            <w:tcW w:w="2835" w:type="dxa"/>
            <w:shd w:val="clear" w:color="auto" w:fill="auto"/>
            <w:vAlign w:val="center"/>
          </w:tcPr>
          <w:p w14:paraId="4D4B1F08" w14:textId="77777777" w:rsidR="00AC597D" w:rsidRPr="002A3547" w:rsidRDefault="00AC597D">
            <w:pPr>
              <w:rPr>
                <w:b/>
                <w:sz w:val="20"/>
                <w:szCs w:val="20"/>
              </w:rPr>
            </w:pPr>
          </w:p>
          <w:p w14:paraId="55F25B0F" w14:textId="77777777" w:rsidR="00AC597D" w:rsidRPr="002A3547" w:rsidRDefault="00066980">
            <w:pPr>
              <w:rPr>
                <w:b/>
                <w:sz w:val="20"/>
                <w:szCs w:val="20"/>
              </w:rPr>
            </w:pPr>
            <w:r w:rsidRPr="002A3547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2608" behindDoc="0" locked="0" layoutInCell="1" allowOverlap="1" wp14:anchorId="6E67E1BE" wp14:editId="224C382D">
                      <wp:simplePos x="0" y="0"/>
                      <wp:positionH relativeFrom="column">
                        <wp:posOffset>48895</wp:posOffset>
                      </wp:positionH>
                      <wp:positionV relativeFrom="paragraph">
                        <wp:posOffset>43180</wp:posOffset>
                      </wp:positionV>
                      <wp:extent cx="90805" cy="90805"/>
                      <wp:effectExtent l="0" t="0" r="4445" b="4445"/>
                      <wp:wrapNone/>
                      <wp:docPr id="18" name="Блок-схема: процесс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0805" cy="9080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A1CA2F0" id="Блок-схема: процесс 2" o:spid="_x0000_s1026" type="#_x0000_t109" style="position:absolute;margin-left:3.85pt;margin-top:3.4pt;width:7.15pt;height:7.15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"/>
                  </w:pict>
                </mc:Fallback>
              </mc:AlternateContent>
            </w:r>
            <w:r w:rsidR="00AC597D" w:rsidRPr="002A3547">
              <w:rPr>
                <w:b/>
                <w:sz w:val="20"/>
                <w:szCs w:val="20"/>
              </w:rPr>
              <w:t xml:space="preserve">       Отклонено</w:t>
            </w:r>
          </w:p>
        </w:tc>
        <w:tc>
          <w:tcPr>
            <w:tcW w:w="7229" w:type="dxa"/>
            <w:vAlign w:val="center"/>
          </w:tcPr>
          <w:p w14:paraId="4D9C3088" w14:textId="77777777" w:rsidR="00AC597D" w:rsidRPr="002A3547" w:rsidRDefault="00AC597D">
            <w:pPr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 xml:space="preserve">     </w:t>
            </w:r>
          </w:p>
          <w:p w14:paraId="7BFEA253" w14:textId="77777777" w:rsidR="00AC597D" w:rsidRPr="002A3547" w:rsidRDefault="00066980">
            <w:pPr>
              <w:rPr>
                <w:b/>
                <w:sz w:val="20"/>
                <w:szCs w:val="20"/>
              </w:rPr>
            </w:pPr>
            <w:r w:rsidRPr="002A3547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3632" behindDoc="0" locked="0" layoutInCell="1" allowOverlap="1" wp14:anchorId="6113DD74" wp14:editId="52239371">
                      <wp:simplePos x="0" y="0"/>
                      <wp:positionH relativeFrom="column">
                        <wp:posOffset>-7620</wp:posOffset>
                      </wp:positionH>
                      <wp:positionV relativeFrom="paragraph">
                        <wp:posOffset>1905</wp:posOffset>
                      </wp:positionV>
                      <wp:extent cx="90805" cy="90805"/>
                      <wp:effectExtent l="0" t="0" r="4445" b="4445"/>
                      <wp:wrapNone/>
                      <wp:docPr id="17" name="Блок-схема: процесс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0805" cy="9080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07D7C1A" id="Блок-схема: процесс 1" o:spid="_x0000_s1026" type="#_x0000_t109" style="position:absolute;margin-left:-.6pt;margin-top:.15pt;width:7.15pt;height:7.1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"/>
                  </w:pict>
                </mc:Fallback>
              </mc:AlternateContent>
            </w:r>
            <w:r w:rsidR="00AC597D" w:rsidRPr="002A3547">
              <w:rPr>
                <w:b/>
                <w:sz w:val="20"/>
                <w:szCs w:val="20"/>
              </w:rPr>
              <w:t xml:space="preserve">      Нецелесообразно проведение широких производственных испытаний.</w:t>
            </w:r>
          </w:p>
        </w:tc>
      </w:tr>
    </w:tbl>
    <w:p w14:paraId="717C4B6C" w14:textId="77777777" w:rsidR="00AC597D" w:rsidRPr="002A3547" w:rsidRDefault="00AC597D"/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7938"/>
      </w:tblGrid>
      <w:tr w:rsidR="00AC597D" w:rsidRPr="002A3547" w14:paraId="1B09A30F" w14:textId="77777777">
        <w:tc>
          <w:tcPr>
            <w:tcW w:w="10064" w:type="dxa"/>
            <w:gridSpan w:val="2"/>
            <w:shd w:val="clear" w:color="auto" w:fill="DDD9C3"/>
          </w:tcPr>
          <w:p w14:paraId="486663A6" w14:textId="77777777" w:rsidR="00AC597D" w:rsidRPr="002A3547" w:rsidRDefault="00AC597D">
            <w:pPr>
              <w:jc w:val="both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 xml:space="preserve">Заключение об одобрении** </w:t>
            </w:r>
            <w:r w:rsidRPr="002A3547">
              <w:rPr>
                <w:i/>
                <w:sz w:val="20"/>
                <w:szCs w:val="20"/>
              </w:rPr>
              <w:t>(заполняется ОРСиМ ООО «НТЦ «Кама»):</w:t>
            </w:r>
          </w:p>
        </w:tc>
      </w:tr>
      <w:tr w:rsidR="00AC597D" w:rsidRPr="002A3547" w14:paraId="02F4A272" w14:textId="77777777">
        <w:trPr>
          <w:trHeight w:val="1687"/>
        </w:trPr>
        <w:tc>
          <w:tcPr>
            <w:tcW w:w="2127" w:type="dxa"/>
            <w:tcBorders>
              <w:top w:val="single" w:sz="4" w:space="0" w:color="auto"/>
            </w:tcBorders>
            <w:vAlign w:val="center"/>
          </w:tcPr>
          <w:p w14:paraId="5BC1426D" w14:textId="77777777" w:rsidR="00AC597D" w:rsidRPr="002A3547" w:rsidRDefault="00AC597D">
            <w:pPr>
              <w:rPr>
                <w:b/>
                <w:sz w:val="20"/>
                <w:szCs w:val="20"/>
              </w:rPr>
            </w:pPr>
          </w:p>
          <w:p w14:paraId="201E307B" w14:textId="77777777" w:rsidR="00AC597D" w:rsidRPr="002A3547" w:rsidRDefault="00066980">
            <w:pPr>
              <w:rPr>
                <w:b/>
                <w:sz w:val="20"/>
                <w:szCs w:val="20"/>
              </w:rPr>
            </w:pPr>
            <w:r w:rsidRPr="002A3547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5680" behindDoc="0" locked="0" layoutInCell="1" allowOverlap="1" wp14:anchorId="39DC29E5" wp14:editId="4E4019D8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-6350</wp:posOffset>
                      </wp:positionV>
                      <wp:extent cx="90805" cy="90805"/>
                      <wp:effectExtent l="0" t="0" r="4445" b="4445"/>
                      <wp:wrapNone/>
                      <wp:docPr id="16" name="Блок-схема: процесс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0805" cy="9080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E7E5C05" id="Блок-схема: процесс 14" o:spid="_x0000_s1026" type="#_x0000_t109" style="position:absolute;margin-left:3.6pt;margin-top:-.5pt;width:7.15pt;height:7.1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"/>
                  </w:pict>
                </mc:Fallback>
              </mc:AlternateContent>
            </w:r>
            <w:r w:rsidR="00AC597D" w:rsidRPr="002A3547">
              <w:rPr>
                <w:b/>
                <w:sz w:val="20"/>
                <w:szCs w:val="20"/>
              </w:rPr>
              <w:t xml:space="preserve">      Одобрено</w:t>
            </w:r>
          </w:p>
        </w:tc>
        <w:tc>
          <w:tcPr>
            <w:tcW w:w="7938" w:type="dxa"/>
            <w:tcBorders>
              <w:top w:val="single" w:sz="4" w:space="0" w:color="auto"/>
            </w:tcBorders>
            <w:vAlign w:val="center"/>
          </w:tcPr>
          <w:p w14:paraId="4136B334" w14:textId="77777777" w:rsidR="00AC597D" w:rsidRPr="002A3547" w:rsidRDefault="00AC597D">
            <w:pPr>
              <w:jc w:val="both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Внести изменение:</w:t>
            </w:r>
          </w:p>
          <w:p w14:paraId="6A85A788" w14:textId="77777777" w:rsidR="00AC597D" w:rsidRPr="002A3547" w:rsidRDefault="00066980">
            <w:pPr>
              <w:jc w:val="both"/>
              <w:rPr>
                <w:sz w:val="20"/>
                <w:szCs w:val="20"/>
              </w:rPr>
            </w:pPr>
            <w:r w:rsidRPr="002A3547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752" behindDoc="0" locked="0" layoutInCell="1" allowOverlap="1" wp14:anchorId="0C2C63A4" wp14:editId="1DF73AD6">
                      <wp:simplePos x="0" y="0"/>
                      <wp:positionH relativeFrom="column">
                        <wp:posOffset>-17780</wp:posOffset>
                      </wp:positionH>
                      <wp:positionV relativeFrom="paragraph">
                        <wp:posOffset>18415</wp:posOffset>
                      </wp:positionV>
                      <wp:extent cx="90805" cy="90805"/>
                      <wp:effectExtent l="0" t="0" r="4445" b="4445"/>
                      <wp:wrapNone/>
                      <wp:docPr id="15" name="Блок-схема: процесс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0805" cy="9080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7C80FF6" id="Блок-схема: процесс 12" o:spid="_x0000_s1026" type="#_x0000_t109" style="position:absolute;margin-left:-1.4pt;margin-top:1.45pt;width:7.15pt;height:7.1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"/>
                  </w:pict>
                </mc:Fallback>
              </mc:AlternateContent>
            </w:r>
            <w:r w:rsidR="00AC597D" w:rsidRPr="002A3547">
              <w:rPr>
                <w:sz w:val="20"/>
                <w:szCs w:val="20"/>
              </w:rPr>
              <w:t xml:space="preserve">-   в «Перечень сырья и материалов, применяемых </w:t>
            </w:r>
            <w:r w:rsidR="00736022" w:rsidRPr="002A3547">
              <w:rPr>
                <w:sz w:val="20"/>
                <w:szCs w:val="20"/>
              </w:rPr>
              <w:t>в производствах предприятий КAMA ТYRES»</w:t>
            </w:r>
            <w:r w:rsidR="00AC597D" w:rsidRPr="002A3547">
              <w:rPr>
                <w:sz w:val="20"/>
                <w:szCs w:val="20"/>
              </w:rPr>
              <w:t xml:space="preserve"> (ответственный – _________________).</w:t>
            </w:r>
          </w:p>
          <w:p w14:paraId="2478FDDA" w14:textId="77777777" w:rsidR="00AC597D" w:rsidRPr="002A3547" w:rsidRDefault="00066980">
            <w:pPr>
              <w:jc w:val="both"/>
              <w:rPr>
                <w:sz w:val="20"/>
                <w:szCs w:val="20"/>
              </w:rPr>
            </w:pPr>
            <w:r w:rsidRPr="002A3547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6704" behindDoc="0" locked="0" layoutInCell="1" allowOverlap="1" wp14:anchorId="3098D652" wp14:editId="7262D291">
                      <wp:simplePos x="0" y="0"/>
                      <wp:positionH relativeFrom="column">
                        <wp:posOffset>-17780</wp:posOffset>
                      </wp:positionH>
                      <wp:positionV relativeFrom="paragraph">
                        <wp:posOffset>12065</wp:posOffset>
                      </wp:positionV>
                      <wp:extent cx="90805" cy="90805"/>
                      <wp:effectExtent l="0" t="0" r="4445" b="4445"/>
                      <wp:wrapNone/>
                      <wp:docPr id="14" name="Блок-схема: процесс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0805" cy="9080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BD3DCEA" id="Блок-схема: процесс 13" o:spid="_x0000_s1026" type="#_x0000_t109" style="position:absolute;margin-left:-1.4pt;margin-top:.95pt;width:7.15pt;height:7.1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"/>
                  </w:pict>
                </mc:Fallback>
              </mc:AlternateContent>
            </w:r>
            <w:r w:rsidR="00AC597D" w:rsidRPr="002A3547">
              <w:rPr>
                <w:sz w:val="20"/>
                <w:szCs w:val="20"/>
              </w:rPr>
              <w:t xml:space="preserve">     в Паспорт изготовителей сырья и материалов (ответственный – ________).</w:t>
            </w:r>
          </w:p>
          <w:p w14:paraId="50AF47D2" w14:textId="77777777" w:rsidR="00AC597D" w:rsidRPr="002A3547" w:rsidRDefault="00066980">
            <w:pPr>
              <w:jc w:val="both"/>
              <w:rPr>
                <w:sz w:val="20"/>
                <w:szCs w:val="20"/>
              </w:rPr>
            </w:pPr>
            <w:r w:rsidRPr="002A3547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776" behindDoc="0" locked="0" layoutInCell="1" allowOverlap="1" wp14:anchorId="5434E927" wp14:editId="0CE16D57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17780</wp:posOffset>
                      </wp:positionV>
                      <wp:extent cx="90805" cy="90805"/>
                      <wp:effectExtent l="0" t="0" r="4445" b="4445"/>
                      <wp:wrapNone/>
                      <wp:docPr id="13" name="Блок-схема: процесс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0805" cy="9080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7172E8" id="Блок-схема: процесс 13" o:spid="_x0000_s1026" type="#_x0000_t109" style="position:absolute;margin-left:-1.1pt;margin-top:1.4pt;width:7.15pt;height:7.1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"/>
                  </w:pict>
                </mc:Fallback>
              </mc:AlternateContent>
            </w:r>
            <w:r w:rsidR="00AC597D" w:rsidRPr="002A3547">
              <w:rPr>
                <w:sz w:val="20"/>
                <w:szCs w:val="20"/>
              </w:rPr>
              <w:t xml:space="preserve">     в «Перечень поставщиков/изготовителей, одобренных к заключению договоров на закупку сырья и материалов» (ответственный – _____________).</w:t>
            </w:r>
          </w:p>
          <w:p w14:paraId="6F6322E5" w14:textId="77777777" w:rsidR="00AC597D" w:rsidRPr="002A3547" w:rsidRDefault="00066980">
            <w:pPr>
              <w:jc w:val="both"/>
              <w:rPr>
                <w:sz w:val="20"/>
                <w:szCs w:val="20"/>
              </w:rPr>
            </w:pPr>
            <w:r w:rsidRPr="002A3547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728" behindDoc="0" locked="0" layoutInCell="1" allowOverlap="1" wp14:anchorId="3F2C52DC" wp14:editId="22739ADD">
                      <wp:simplePos x="0" y="0"/>
                      <wp:positionH relativeFrom="column">
                        <wp:posOffset>-17780</wp:posOffset>
                      </wp:positionH>
                      <wp:positionV relativeFrom="paragraph">
                        <wp:posOffset>24765</wp:posOffset>
                      </wp:positionV>
                      <wp:extent cx="90805" cy="90805"/>
                      <wp:effectExtent l="0" t="0" r="4445" b="4445"/>
                      <wp:wrapNone/>
                      <wp:docPr id="12" name="Блок-схема: процесс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0805" cy="9080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E34E91D" id="Блок-схема: процесс 11" o:spid="_x0000_s1026" type="#_x0000_t109" style="position:absolute;margin-left:-1.4pt;margin-top:1.95pt;width:7.15pt;height:7.1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"/>
                  </w:pict>
                </mc:Fallback>
              </mc:AlternateContent>
            </w:r>
            <w:r w:rsidR="00AC597D" w:rsidRPr="002A3547">
              <w:rPr>
                <w:sz w:val="20"/>
                <w:szCs w:val="20"/>
              </w:rPr>
              <w:t xml:space="preserve">     в «План входного контроля сырья и материалов, применяемых в производстве шин» (ответственный – ________________).</w:t>
            </w:r>
          </w:p>
          <w:p w14:paraId="493EA2B4" w14:textId="77777777" w:rsidR="00AC597D" w:rsidRPr="002A3547" w:rsidRDefault="00AC597D">
            <w:pPr>
              <w:jc w:val="both"/>
              <w:rPr>
                <w:sz w:val="20"/>
                <w:szCs w:val="20"/>
              </w:rPr>
            </w:pPr>
          </w:p>
        </w:tc>
      </w:tr>
      <w:tr w:rsidR="00AC597D" w:rsidRPr="002A3547" w14:paraId="7EF6FB03" w14:textId="77777777">
        <w:trPr>
          <w:trHeight w:val="787"/>
        </w:trPr>
        <w:tc>
          <w:tcPr>
            <w:tcW w:w="2127" w:type="dxa"/>
            <w:shd w:val="clear" w:color="auto" w:fill="auto"/>
            <w:vAlign w:val="center"/>
          </w:tcPr>
          <w:p w14:paraId="7E0894BA" w14:textId="77777777" w:rsidR="00AC597D" w:rsidRPr="002A3547" w:rsidRDefault="00AC597D">
            <w:pPr>
              <w:rPr>
                <w:b/>
                <w:sz w:val="20"/>
                <w:szCs w:val="20"/>
              </w:rPr>
            </w:pPr>
          </w:p>
          <w:p w14:paraId="2A3E8EF2" w14:textId="77777777" w:rsidR="00AC597D" w:rsidRPr="002A3547" w:rsidRDefault="00066980">
            <w:pPr>
              <w:rPr>
                <w:b/>
                <w:sz w:val="20"/>
                <w:szCs w:val="20"/>
              </w:rPr>
            </w:pPr>
            <w:r w:rsidRPr="002A3547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800" behindDoc="0" locked="0" layoutInCell="1" allowOverlap="1" wp14:anchorId="4808DB10" wp14:editId="16C8D94B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31750</wp:posOffset>
                      </wp:positionV>
                      <wp:extent cx="90805" cy="90805"/>
                      <wp:effectExtent l="0" t="0" r="4445" b="4445"/>
                      <wp:wrapNone/>
                      <wp:docPr id="11" name="Блок-схема: процесс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0805" cy="9080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717F95D" id="Блок-схема: процесс 10" o:spid="_x0000_s1026" type="#_x0000_t109" style="position:absolute;margin-left:3.6pt;margin-top:2.5pt;width:7.15pt;height:7.1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"/>
                  </w:pict>
                </mc:Fallback>
              </mc:AlternateContent>
            </w:r>
            <w:r w:rsidR="00AC597D" w:rsidRPr="002A3547">
              <w:rPr>
                <w:b/>
                <w:sz w:val="20"/>
                <w:szCs w:val="20"/>
              </w:rPr>
              <w:t xml:space="preserve">       Не одобрено</w:t>
            </w:r>
          </w:p>
        </w:tc>
        <w:tc>
          <w:tcPr>
            <w:tcW w:w="7938" w:type="dxa"/>
            <w:vAlign w:val="center"/>
          </w:tcPr>
          <w:p w14:paraId="3CFEAF8F" w14:textId="77777777" w:rsidR="00AC597D" w:rsidRPr="002A3547" w:rsidRDefault="00066980">
            <w:pPr>
              <w:jc w:val="both"/>
              <w:rPr>
                <w:sz w:val="20"/>
                <w:szCs w:val="20"/>
              </w:rPr>
            </w:pPr>
            <w:r w:rsidRPr="002A3547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824" behindDoc="0" locked="0" layoutInCell="1" allowOverlap="1" wp14:anchorId="3244DBFA" wp14:editId="16B7D579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55245</wp:posOffset>
                      </wp:positionV>
                      <wp:extent cx="90805" cy="90805"/>
                      <wp:effectExtent l="0" t="0" r="4445" b="4445"/>
                      <wp:wrapNone/>
                      <wp:docPr id="10" name="Блок-схема: процесс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0805" cy="9080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996279E" id="Блок-схема: процесс 3" o:spid="_x0000_s1026" type="#_x0000_t109" style="position:absolute;margin-left:-1.1pt;margin-top:4.35pt;width:7.15pt;height:7.15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"/>
                  </w:pict>
                </mc:Fallback>
              </mc:AlternateContent>
            </w:r>
            <w:r w:rsidR="00AC597D" w:rsidRPr="002A3547">
              <w:rPr>
                <w:sz w:val="20"/>
                <w:szCs w:val="20"/>
              </w:rPr>
              <w:t xml:space="preserve">      Разработать корректирующие мероприятия (ответственный – ______, срок:  _______).</w:t>
            </w:r>
          </w:p>
          <w:p w14:paraId="11A1CC08" w14:textId="77777777" w:rsidR="00AC597D" w:rsidRPr="002A3547" w:rsidRDefault="00066980">
            <w:pPr>
              <w:jc w:val="both"/>
              <w:rPr>
                <w:sz w:val="20"/>
                <w:szCs w:val="20"/>
              </w:rPr>
            </w:pPr>
            <w:r w:rsidRPr="002A3547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872" behindDoc="0" locked="0" layoutInCell="1" allowOverlap="1" wp14:anchorId="258539A8" wp14:editId="0301AC70">
                      <wp:simplePos x="0" y="0"/>
                      <wp:positionH relativeFrom="column">
                        <wp:posOffset>-12700</wp:posOffset>
                      </wp:positionH>
                      <wp:positionV relativeFrom="paragraph">
                        <wp:posOffset>27305</wp:posOffset>
                      </wp:positionV>
                      <wp:extent cx="90805" cy="90805"/>
                      <wp:effectExtent l="0" t="0" r="4445" b="4445"/>
                      <wp:wrapNone/>
                      <wp:docPr id="9" name="Блок-схема: процесс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0805" cy="9080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6FAC9B9" id="Блок-схема: процесс 3" o:spid="_x0000_s1026" type="#_x0000_t109" style="position:absolute;margin-left:-1pt;margin-top:2.15pt;width:7.15pt;height:7.1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"/>
                  </w:pict>
                </mc:Fallback>
              </mc:AlternateContent>
            </w:r>
            <w:r w:rsidR="00AC597D" w:rsidRPr="002A3547">
              <w:rPr>
                <w:sz w:val="20"/>
                <w:szCs w:val="20"/>
              </w:rPr>
              <w:t xml:space="preserve">      Разработать программу развития (ответственный – ______________, срок: _________).</w:t>
            </w:r>
          </w:p>
          <w:p w14:paraId="071D0289" w14:textId="77777777" w:rsidR="00AC597D" w:rsidRPr="002A3547" w:rsidRDefault="00066980">
            <w:pPr>
              <w:jc w:val="both"/>
              <w:rPr>
                <w:sz w:val="20"/>
                <w:szCs w:val="20"/>
              </w:rPr>
            </w:pPr>
            <w:r w:rsidRPr="002A3547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848" behindDoc="0" locked="0" layoutInCell="1" allowOverlap="1" wp14:anchorId="72410652" wp14:editId="439C7C7D">
                      <wp:simplePos x="0" y="0"/>
                      <wp:positionH relativeFrom="column">
                        <wp:posOffset>-15240</wp:posOffset>
                      </wp:positionH>
                      <wp:positionV relativeFrom="paragraph">
                        <wp:posOffset>39370</wp:posOffset>
                      </wp:positionV>
                      <wp:extent cx="90805" cy="90805"/>
                      <wp:effectExtent l="0" t="0" r="4445" b="4445"/>
                      <wp:wrapNone/>
                      <wp:docPr id="8" name="Блок-схема: процесс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0805" cy="9080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BF2DC7C" id="Блок-схема: процесс 3" o:spid="_x0000_s1026" type="#_x0000_t109" style="position:absolute;margin-left:-1.2pt;margin-top:3.1pt;width:7.15pt;height:7.15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"/>
                  </w:pict>
                </mc:Fallback>
              </mc:AlternateContent>
            </w:r>
            <w:r w:rsidR="00AC597D" w:rsidRPr="002A3547">
              <w:rPr>
                <w:sz w:val="20"/>
                <w:szCs w:val="20"/>
              </w:rPr>
              <w:t xml:space="preserve">      Проведение повторной процедуры одобрения.</w:t>
            </w:r>
          </w:p>
        </w:tc>
      </w:tr>
      <w:tr w:rsidR="00AC597D" w:rsidRPr="002A3547" w14:paraId="557D3D50" w14:textId="77777777">
        <w:trPr>
          <w:trHeight w:val="415"/>
        </w:trPr>
        <w:tc>
          <w:tcPr>
            <w:tcW w:w="2127" w:type="dxa"/>
            <w:shd w:val="clear" w:color="auto" w:fill="auto"/>
            <w:vAlign w:val="center"/>
          </w:tcPr>
          <w:p w14:paraId="64089999" w14:textId="77777777" w:rsidR="00AC597D" w:rsidRPr="002A3547" w:rsidRDefault="00066980">
            <w:pPr>
              <w:rPr>
                <w:b/>
                <w:sz w:val="20"/>
                <w:szCs w:val="20"/>
              </w:rPr>
            </w:pPr>
            <w:r w:rsidRPr="002A3547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896" behindDoc="0" locked="0" layoutInCell="1" allowOverlap="1" wp14:anchorId="6560AC30" wp14:editId="48BA930A">
                      <wp:simplePos x="0" y="0"/>
                      <wp:positionH relativeFrom="column">
                        <wp:posOffset>46990</wp:posOffset>
                      </wp:positionH>
                      <wp:positionV relativeFrom="paragraph">
                        <wp:posOffset>53340</wp:posOffset>
                      </wp:positionV>
                      <wp:extent cx="90805" cy="90805"/>
                      <wp:effectExtent l="0" t="0" r="4445" b="4445"/>
                      <wp:wrapNone/>
                      <wp:docPr id="4" name="Блок-схема: процесс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0805" cy="9080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E6FB543" id="Блок-схема: процесс 2" o:spid="_x0000_s1026" type="#_x0000_t109" style="position:absolute;margin-left:3.7pt;margin-top:4.2pt;width:7.15pt;height:7.15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"/>
                  </w:pict>
                </mc:Fallback>
              </mc:AlternateContent>
            </w:r>
            <w:r w:rsidR="00AC597D" w:rsidRPr="002A3547">
              <w:rPr>
                <w:b/>
                <w:sz w:val="20"/>
                <w:szCs w:val="20"/>
              </w:rPr>
              <w:t xml:space="preserve">        Отклонено</w:t>
            </w:r>
          </w:p>
        </w:tc>
        <w:tc>
          <w:tcPr>
            <w:tcW w:w="7938" w:type="dxa"/>
            <w:vAlign w:val="center"/>
          </w:tcPr>
          <w:p w14:paraId="38F977FF" w14:textId="77777777" w:rsidR="00AC597D" w:rsidRPr="002A3547" w:rsidRDefault="00066980">
            <w:pPr>
              <w:rPr>
                <w:b/>
                <w:sz w:val="20"/>
                <w:szCs w:val="20"/>
              </w:rPr>
            </w:pPr>
            <w:r w:rsidRPr="002A3547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5920" behindDoc="0" locked="0" layoutInCell="1" allowOverlap="1" wp14:anchorId="38A7CC29" wp14:editId="18501F75">
                      <wp:simplePos x="0" y="0"/>
                      <wp:positionH relativeFrom="column">
                        <wp:posOffset>-12700</wp:posOffset>
                      </wp:positionH>
                      <wp:positionV relativeFrom="paragraph">
                        <wp:posOffset>52070</wp:posOffset>
                      </wp:positionV>
                      <wp:extent cx="90805" cy="90805"/>
                      <wp:effectExtent l="0" t="0" r="4445" b="4445"/>
                      <wp:wrapNone/>
                      <wp:docPr id="1" name="Блок-схема: процесс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0805" cy="9080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7878FA0" id="Блок-схема: процесс 1" o:spid="_x0000_s1026" type="#_x0000_t109" style="position:absolute;margin-left:-1pt;margin-top:4.1pt;width:7.15pt;height:7.1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"/>
                  </w:pict>
                </mc:Fallback>
              </mc:AlternateContent>
            </w:r>
            <w:r w:rsidR="00AC597D" w:rsidRPr="002A3547">
              <w:rPr>
                <w:b/>
                <w:sz w:val="20"/>
                <w:szCs w:val="20"/>
              </w:rPr>
              <w:t xml:space="preserve">     Отказ в применении нового сырья в серийном производстве.</w:t>
            </w:r>
          </w:p>
        </w:tc>
      </w:tr>
    </w:tbl>
    <w:p w14:paraId="40A6116F" w14:textId="77777777" w:rsidR="00AC597D" w:rsidRPr="002A3547" w:rsidRDefault="00AC597D"/>
    <w:tbl>
      <w:tblPr>
        <w:tblW w:w="100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353"/>
        <w:gridCol w:w="4711"/>
      </w:tblGrid>
      <w:tr w:rsidR="00AC597D" w:rsidRPr="002A3547" w14:paraId="0C7E0290" w14:textId="77777777">
        <w:tc>
          <w:tcPr>
            <w:tcW w:w="5353" w:type="dxa"/>
            <w:shd w:val="clear" w:color="auto" w:fill="DDD9C3"/>
            <w:vAlign w:val="center"/>
          </w:tcPr>
          <w:p w14:paraId="3DF7B454" w14:textId="77777777" w:rsidR="00AC597D" w:rsidRPr="002A3547" w:rsidRDefault="00AC597D">
            <w:pPr>
              <w:jc w:val="center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Согласовал:</w:t>
            </w:r>
          </w:p>
        </w:tc>
        <w:tc>
          <w:tcPr>
            <w:tcW w:w="4711" w:type="dxa"/>
            <w:shd w:val="clear" w:color="auto" w:fill="DDD9C3"/>
            <w:vAlign w:val="center"/>
          </w:tcPr>
          <w:p w14:paraId="62CDCEA9" w14:textId="77777777" w:rsidR="00AC597D" w:rsidRPr="002A3547" w:rsidRDefault="00AC597D">
            <w:pPr>
              <w:jc w:val="center"/>
              <w:rPr>
                <w:b/>
                <w:sz w:val="20"/>
                <w:szCs w:val="20"/>
              </w:rPr>
            </w:pPr>
            <w:r w:rsidRPr="002A3547">
              <w:rPr>
                <w:b/>
                <w:sz w:val="20"/>
                <w:szCs w:val="20"/>
              </w:rPr>
              <w:t>Утвердил:</w:t>
            </w:r>
          </w:p>
        </w:tc>
      </w:tr>
      <w:tr w:rsidR="00AC597D" w:rsidRPr="002A3547" w14:paraId="4C4940D7" w14:textId="77777777">
        <w:trPr>
          <w:trHeight w:val="1811"/>
        </w:trPr>
        <w:tc>
          <w:tcPr>
            <w:tcW w:w="5353" w:type="dxa"/>
          </w:tcPr>
          <w:p w14:paraId="593507A2" w14:textId="77777777" w:rsidR="00AC597D" w:rsidRPr="002A3547" w:rsidRDefault="00AC597D">
            <w:pPr>
              <w:ind w:left="34"/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Главный технолог – начальник ОРСиМ</w:t>
            </w:r>
          </w:p>
          <w:p w14:paraId="6272A9F7" w14:textId="77777777" w:rsidR="00AC597D" w:rsidRPr="002A3547" w:rsidRDefault="00AC597D">
            <w:pPr>
              <w:ind w:left="34"/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ООО «НТЦ «Кама»</w:t>
            </w:r>
          </w:p>
          <w:p w14:paraId="63EF59F2" w14:textId="77777777" w:rsidR="00AC597D" w:rsidRPr="002A3547" w:rsidRDefault="00AC597D">
            <w:pPr>
              <w:ind w:left="34"/>
              <w:jc w:val="center"/>
              <w:rPr>
                <w:sz w:val="20"/>
                <w:szCs w:val="20"/>
              </w:rPr>
            </w:pPr>
          </w:p>
          <w:p w14:paraId="705A845C" w14:textId="77777777" w:rsidR="00AC597D" w:rsidRPr="002A3547" w:rsidRDefault="00AC597D">
            <w:pPr>
              <w:ind w:left="34"/>
              <w:jc w:val="center"/>
              <w:rPr>
                <w:sz w:val="20"/>
                <w:szCs w:val="20"/>
              </w:rPr>
            </w:pPr>
          </w:p>
          <w:p w14:paraId="5B94A964" w14:textId="77777777" w:rsidR="00AC597D" w:rsidRPr="002A3547" w:rsidRDefault="00AC597D">
            <w:pPr>
              <w:ind w:left="34"/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___________________Ф.И.О.</w:t>
            </w:r>
          </w:p>
          <w:p w14:paraId="713357C9" w14:textId="77777777" w:rsidR="00AC597D" w:rsidRPr="002A3547" w:rsidRDefault="00AC597D">
            <w:pPr>
              <w:ind w:left="34"/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(подпись)</w:t>
            </w:r>
          </w:p>
          <w:p w14:paraId="59BBC0E4" w14:textId="77777777" w:rsidR="00AC597D" w:rsidRPr="002A3547" w:rsidRDefault="00AC597D">
            <w:pPr>
              <w:ind w:left="34"/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"______"_______________20    г.</w:t>
            </w:r>
          </w:p>
        </w:tc>
        <w:tc>
          <w:tcPr>
            <w:tcW w:w="4711" w:type="dxa"/>
          </w:tcPr>
          <w:p w14:paraId="12E3C2DF" w14:textId="77777777" w:rsidR="00AC597D" w:rsidRPr="002A3547" w:rsidRDefault="00AC597D">
            <w:pPr>
              <w:jc w:val="center"/>
              <w:rPr>
                <w:strike/>
                <w:sz w:val="20"/>
                <w:szCs w:val="20"/>
              </w:rPr>
            </w:pPr>
            <w:r w:rsidRPr="002A3547">
              <w:rPr>
                <w:strike/>
                <w:sz w:val="20"/>
                <w:szCs w:val="20"/>
              </w:rPr>
              <w:t xml:space="preserve">Заместитель директора ООО «УК «ТН-НХ» </w:t>
            </w:r>
          </w:p>
          <w:p w14:paraId="46B7A8E6" w14:textId="77777777" w:rsidR="00AC597D" w:rsidRPr="002A3547" w:rsidRDefault="00AC597D">
            <w:pPr>
              <w:jc w:val="center"/>
              <w:rPr>
                <w:strike/>
                <w:sz w:val="20"/>
                <w:szCs w:val="20"/>
              </w:rPr>
            </w:pPr>
            <w:r w:rsidRPr="002A3547">
              <w:rPr>
                <w:strike/>
                <w:sz w:val="20"/>
                <w:szCs w:val="20"/>
              </w:rPr>
              <w:t>по технологии и НИОКР –</w:t>
            </w:r>
          </w:p>
          <w:p w14:paraId="0ED748C3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Исполнительный директор ООО «НТЦ «Кама»</w:t>
            </w:r>
          </w:p>
          <w:p w14:paraId="740F2612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  <w:p w14:paraId="04347A74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___________________Ф.И.О.</w:t>
            </w:r>
          </w:p>
          <w:p w14:paraId="6C4A55A2" w14:textId="77777777" w:rsidR="00AC597D" w:rsidRPr="002A3547" w:rsidRDefault="00AC597D">
            <w:pPr>
              <w:jc w:val="center"/>
              <w:rPr>
                <w:sz w:val="16"/>
                <w:szCs w:val="16"/>
              </w:rPr>
            </w:pPr>
            <w:r w:rsidRPr="002A3547">
              <w:rPr>
                <w:sz w:val="16"/>
                <w:szCs w:val="16"/>
              </w:rPr>
              <w:t>(подпись)</w:t>
            </w:r>
          </w:p>
          <w:p w14:paraId="7AC4091B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"______"__________________20    г.</w:t>
            </w:r>
          </w:p>
          <w:p w14:paraId="4D9E4852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</w:tr>
    </w:tbl>
    <w:p w14:paraId="314943C9" w14:textId="77777777" w:rsidR="00AC597D" w:rsidRPr="002A3547" w:rsidRDefault="00AC597D"/>
    <w:p w14:paraId="62BA3B07" w14:textId="77777777" w:rsidR="00AC597D" w:rsidRPr="002A3547" w:rsidRDefault="00AC597D">
      <w:pPr>
        <w:rPr>
          <w:i/>
          <w:sz w:val="22"/>
        </w:rPr>
      </w:pPr>
      <w:r w:rsidRPr="002A3547">
        <w:rPr>
          <w:i/>
          <w:sz w:val="22"/>
        </w:rPr>
        <w:t>Примечание:</w:t>
      </w:r>
    </w:p>
    <w:p w14:paraId="1D77608C" w14:textId="77777777" w:rsidR="00AC597D" w:rsidRPr="002A3547" w:rsidRDefault="00AC597D">
      <w:pPr>
        <w:rPr>
          <w:i/>
          <w:sz w:val="22"/>
        </w:rPr>
      </w:pPr>
      <w:r w:rsidRPr="002A3547">
        <w:rPr>
          <w:i/>
          <w:sz w:val="22"/>
        </w:rPr>
        <w:t>*  заполняется по результатам ОПИ</w:t>
      </w:r>
    </w:p>
    <w:p w14:paraId="07BFAF02" w14:textId="77777777" w:rsidR="00AC597D" w:rsidRPr="002A3547" w:rsidRDefault="00AC597D">
      <w:pPr>
        <w:rPr>
          <w:i/>
          <w:sz w:val="22"/>
        </w:rPr>
      </w:pPr>
      <w:r w:rsidRPr="002A3547">
        <w:rPr>
          <w:i/>
          <w:sz w:val="22"/>
        </w:rPr>
        <w:t>** - заполняется по результатам ШПИ</w:t>
      </w:r>
    </w:p>
    <w:p w14:paraId="5FA99287" w14:textId="77777777" w:rsidR="00AC597D" w:rsidRPr="002A3547" w:rsidRDefault="00AC597D">
      <w:pPr>
        <w:jc w:val="right"/>
        <w:rPr>
          <w:sz w:val="22"/>
          <w:szCs w:val="22"/>
        </w:rPr>
      </w:pPr>
      <w:r w:rsidRPr="002A3547">
        <w:br w:type="page"/>
      </w:r>
      <w:r w:rsidRPr="002A3547">
        <w:rPr>
          <w:sz w:val="22"/>
          <w:szCs w:val="22"/>
        </w:rPr>
        <w:t xml:space="preserve">Приложение </w:t>
      </w:r>
      <w:r w:rsidR="00DC3879" w:rsidRPr="002A3547">
        <w:rPr>
          <w:sz w:val="22"/>
          <w:szCs w:val="22"/>
        </w:rPr>
        <w:t>9</w:t>
      </w:r>
    </w:p>
    <w:p w14:paraId="076724BB" w14:textId="77777777" w:rsidR="00AC597D" w:rsidRPr="002A3547" w:rsidRDefault="00AC597D">
      <w:pPr>
        <w:jc w:val="right"/>
        <w:rPr>
          <w:sz w:val="22"/>
          <w:szCs w:val="22"/>
        </w:rPr>
      </w:pPr>
      <w:r w:rsidRPr="002A3547">
        <w:rPr>
          <w:sz w:val="22"/>
          <w:szCs w:val="22"/>
        </w:rPr>
        <w:t xml:space="preserve">Справочное </w:t>
      </w:r>
    </w:p>
    <w:p w14:paraId="1AF8CBB0" w14:textId="77777777" w:rsidR="00AC597D" w:rsidRPr="002A3547" w:rsidRDefault="00AC597D">
      <w:pPr>
        <w:rPr>
          <w:sz w:val="22"/>
          <w:szCs w:val="22"/>
        </w:rPr>
      </w:pPr>
    </w:p>
    <w:p w14:paraId="55AAE9CA" w14:textId="77777777" w:rsidR="00AC597D" w:rsidRPr="002A3547" w:rsidRDefault="00AC597D">
      <w:pPr>
        <w:jc w:val="center"/>
        <w:rPr>
          <w:b/>
          <w:sz w:val="22"/>
          <w:szCs w:val="22"/>
        </w:rPr>
      </w:pPr>
      <w:r w:rsidRPr="002A3547">
        <w:rPr>
          <w:b/>
          <w:sz w:val="22"/>
          <w:szCs w:val="22"/>
        </w:rPr>
        <w:t>Перечень потенциально возможных изменений и требования к РРАР</w:t>
      </w:r>
    </w:p>
    <w:p w14:paraId="18D7D5D5" w14:textId="77777777" w:rsidR="00AC597D" w:rsidRPr="002A3547" w:rsidRDefault="00AC597D">
      <w:pPr>
        <w:jc w:val="center"/>
        <w:rPr>
          <w:b/>
          <w:sz w:val="22"/>
          <w:szCs w:val="22"/>
        </w:rPr>
      </w:pP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5103"/>
        <w:gridCol w:w="2835"/>
      </w:tblGrid>
      <w:tr w:rsidR="00AC597D" w:rsidRPr="002A3547" w14:paraId="1ED3E4CA" w14:textId="77777777">
        <w:tc>
          <w:tcPr>
            <w:tcW w:w="2093" w:type="dxa"/>
            <w:vAlign w:val="center"/>
          </w:tcPr>
          <w:p w14:paraId="2B3311FD" w14:textId="77777777" w:rsidR="00AC597D" w:rsidRPr="002A3547" w:rsidRDefault="00AC597D">
            <w:pPr>
              <w:jc w:val="center"/>
              <w:rPr>
                <w:b/>
                <w:sz w:val="22"/>
                <w:szCs w:val="22"/>
              </w:rPr>
            </w:pPr>
            <w:r w:rsidRPr="002A3547">
              <w:rPr>
                <w:b/>
                <w:sz w:val="22"/>
                <w:szCs w:val="22"/>
              </w:rPr>
              <w:t>Потенциально возможные изменения в производстве по:</w:t>
            </w:r>
          </w:p>
        </w:tc>
        <w:tc>
          <w:tcPr>
            <w:tcW w:w="5103" w:type="dxa"/>
            <w:vAlign w:val="center"/>
          </w:tcPr>
          <w:p w14:paraId="6145E6EF" w14:textId="77777777" w:rsidR="00AC597D" w:rsidRPr="002A3547" w:rsidRDefault="00AC597D">
            <w:pPr>
              <w:jc w:val="center"/>
              <w:rPr>
                <w:b/>
                <w:sz w:val="22"/>
                <w:szCs w:val="22"/>
              </w:rPr>
            </w:pPr>
            <w:r w:rsidRPr="002A3547">
              <w:rPr>
                <w:b/>
                <w:sz w:val="22"/>
                <w:szCs w:val="22"/>
              </w:rPr>
              <w:t>Наименование изменений</w:t>
            </w:r>
          </w:p>
          <w:p w14:paraId="51B9385D" w14:textId="77777777" w:rsidR="00AC597D" w:rsidRPr="002A3547" w:rsidRDefault="00AC597D">
            <w:pPr>
              <w:jc w:val="center"/>
              <w:rPr>
                <w:b/>
                <w:strike/>
                <w:sz w:val="22"/>
                <w:szCs w:val="22"/>
              </w:rPr>
            </w:pPr>
          </w:p>
        </w:tc>
        <w:tc>
          <w:tcPr>
            <w:tcW w:w="2835" w:type="dxa"/>
            <w:vAlign w:val="center"/>
          </w:tcPr>
          <w:p w14:paraId="49B423F2" w14:textId="77777777" w:rsidR="00AC597D" w:rsidRPr="002A3547" w:rsidRDefault="00AC597D">
            <w:pPr>
              <w:jc w:val="center"/>
              <w:rPr>
                <w:b/>
                <w:sz w:val="22"/>
                <w:szCs w:val="22"/>
              </w:rPr>
            </w:pPr>
            <w:r w:rsidRPr="002A3547">
              <w:rPr>
                <w:b/>
                <w:sz w:val="22"/>
                <w:szCs w:val="22"/>
              </w:rPr>
              <w:t>Действия изготовителя сырья/ материалов</w:t>
            </w:r>
          </w:p>
        </w:tc>
      </w:tr>
      <w:tr w:rsidR="00AC597D" w:rsidRPr="002A3547" w14:paraId="02FD4027" w14:textId="77777777">
        <w:tc>
          <w:tcPr>
            <w:tcW w:w="2093" w:type="dxa"/>
            <w:vMerge w:val="restart"/>
            <w:vAlign w:val="center"/>
          </w:tcPr>
          <w:p w14:paraId="41FCE61C" w14:textId="77777777" w:rsidR="00AC597D" w:rsidRPr="002A3547" w:rsidRDefault="00AC597D">
            <w:pPr>
              <w:jc w:val="center"/>
              <w:rPr>
                <w:b/>
                <w:sz w:val="22"/>
                <w:szCs w:val="22"/>
              </w:rPr>
            </w:pPr>
            <w:r w:rsidRPr="002A3547">
              <w:rPr>
                <w:b/>
                <w:sz w:val="22"/>
                <w:szCs w:val="22"/>
              </w:rPr>
              <w:t>Технологии</w:t>
            </w:r>
          </w:p>
        </w:tc>
        <w:tc>
          <w:tcPr>
            <w:tcW w:w="5103" w:type="dxa"/>
          </w:tcPr>
          <w:p w14:paraId="1E149A03" w14:textId="77777777" w:rsidR="00AC597D" w:rsidRPr="002A3547" w:rsidRDefault="00AC597D">
            <w:pPr>
              <w:jc w:val="both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- изменение технологической схемы</w:t>
            </w:r>
          </w:p>
        </w:tc>
        <w:tc>
          <w:tcPr>
            <w:tcW w:w="2835" w:type="dxa"/>
            <w:vMerge w:val="restart"/>
            <w:vAlign w:val="center"/>
          </w:tcPr>
          <w:p w14:paraId="176536C4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Направление</w:t>
            </w:r>
          </w:p>
          <w:p w14:paraId="20F2B03B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информации для РАРР</w:t>
            </w:r>
          </w:p>
          <w:p w14:paraId="195F95A9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</w:p>
        </w:tc>
      </w:tr>
      <w:tr w:rsidR="00AC597D" w:rsidRPr="002A3547" w14:paraId="266FA09C" w14:textId="77777777">
        <w:tc>
          <w:tcPr>
            <w:tcW w:w="2093" w:type="dxa"/>
            <w:vMerge/>
            <w:vAlign w:val="center"/>
          </w:tcPr>
          <w:p w14:paraId="4892BDC8" w14:textId="77777777" w:rsidR="00AC597D" w:rsidRPr="002A3547" w:rsidRDefault="00AC597D">
            <w:pPr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5103" w:type="dxa"/>
          </w:tcPr>
          <w:p w14:paraId="4087828B" w14:textId="77777777" w:rsidR="00AC597D" w:rsidRPr="002A3547" w:rsidRDefault="00AC597D">
            <w:pPr>
              <w:jc w:val="both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- изменения технологических параметров по НД</w:t>
            </w:r>
          </w:p>
        </w:tc>
        <w:tc>
          <w:tcPr>
            <w:tcW w:w="2835" w:type="dxa"/>
            <w:vMerge/>
            <w:vAlign w:val="center"/>
          </w:tcPr>
          <w:p w14:paraId="29A7D3A8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</w:p>
        </w:tc>
      </w:tr>
      <w:tr w:rsidR="00AC597D" w:rsidRPr="002A3547" w14:paraId="6EA11271" w14:textId="77777777">
        <w:tc>
          <w:tcPr>
            <w:tcW w:w="2093" w:type="dxa"/>
            <w:vMerge/>
            <w:vAlign w:val="center"/>
          </w:tcPr>
          <w:p w14:paraId="23714C94" w14:textId="77777777" w:rsidR="00AC597D" w:rsidRPr="002A3547" w:rsidRDefault="00AC597D">
            <w:pPr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5103" w:type="dxa"/>
          </w:tcPr>
          <w:p w14:paraId="4C937D51" w14:textId="77777777" w:rsidR="00AC597D" w:rsidRPr="002A3547" w:rsidRDefault="00AC597D">
            <w:pPr>
              <w:jc w:val="both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- изменение в катализаторной системе</w:t>
            </w:r>
          </w:p>
        </w:tc>
        <w:tc>
          <w:tcPr>
            <w:tcW w:w="2835" w:type="dxa"/>
            <w:vMerge/>
            <w:vAlign w:val="center"/>
          </w:tcPr>
          <w:p w14:paraId="513B6511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</w:p>
        </w:tc>
      </w:tr>
      <w:tr w:rsidR="00AC597D" w:rsidRPr="002A3547" w14:paraId="5E8DCD58" w14:textId="77777777">
        <w:tc>
          <w:tcPr>
            <w:tcW w:w="2093" w:type="dxa"/>
            <w:vMerge/>
            <w:vAlign w:val="center"/>
          </w:tcPr>
          <w:p w14:paraId="344D6E04" w14:textId="77777777" w:rsidR="00AC597D" w:rsidRPr="002A3547" w:rsidRDefault="00AC597D">
            <w:pPr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5103" w:type="dxa"/>
          </w:tcPr>
          <w:p w14:paraId="198257C3" w14:textId="77777777" w:rsidR="00AC597D" w:rsidRPr="002A3547" w:rsidRDefault="00AC597D">
            <w:pPr>
              <w:jc w:val="both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- смена инициаторов, стопперов, буферных систем или др. в зависимости от процесса производства</w:t>
            </w:r>
          </w:p>
        </w:tc>
        <w:tc>
          <w:tcPr>
            <w:tcW w:w="2835" w:type="dxa"/>
            <w:vMerge/>
            <w:vAlign w:val="center"/>
          </w:tcPr>
          <w:p w14:paraId="386D922E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</w:p>
        </w:tc>
      </w:tr>
      <w:tr w:rsidR="00AC597D" w:rsidRPr="002A3547" w14:paraId="161BA7EE" w14:textId="77777777">
        <w:tc>
          <w:tcPr>
            <w:tcW w:w="2093" w:type="dxa"/>
            <w:vMerge/>
            <w:vAlign w:val="center"/>
          </w:tcPr>
          <w:p w14:paraId="010B929F" w14:textId="77777777" w:rsidR="00AC597D" w:rsidRPr="002A3547" w:rsidRDefault="00AC597D">
            <w:pPr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5103" w:type="dxa"/>
          </w:tcPr>
          <w:p w14:paraId="34049596" w14:textId="77777777" w:rsidR="00AC597D" w:rsidRPr="002A3547" w:rsidRDefault="00AC597D">
            <w:pPr>
              <w:jc w:val="both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- плановые остановы технологического оборудования на капитальные ремонты. Запуск производства после планового ремонта</w:t>
            </w:r>
          </w:p>
        </w:tc>
        <w:tc>
          <w:tcPr>
            <w:tcW w:w="2835" w:type="dxa"/>
            <w:vMerge w:val="restart"/>
            <w:vAlign w:val="center"/>
          </w:tcPr>
          <w:p w14:paraId="2EEB5B55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Уведомление</w:t>
            </w:r>
          </w:p>
        </w:tc>
      </w:tr>
      <w:tr w:rsidR="00AC597D" w:rsidRPr="002A3547" w14:paraId="631DE33C" w14:textId="77777777">
        <w:tc>
          <w:tcPr>
            <w:tcW w:w="2093" w:type="dxa"/>
            <w:vMerge w:val="restart"/>
            <w:vAlign w:val="center"/>
          </w:tcPr>
          <w:p w14:paraId="3E0621B3" w14:textId="77777777" w:rsidR="00AC597D" w:rsidRPr="002A3547" w:rsidRDefault="00AC597D">
            <w:pPr>
              <w:jc w:val="center"/>
              <w:rPr>
                <w:b/>
                <w:sz w:val="22"/>
                <w:szCs w:val="22"/>
              </w:rPr>
            </w:pPr>
            <w:r w:rsidRPr="002A3547">
              <w:rPr>
                <w:b/>
                <w:sz w:val="22"/>
                <w:szCs w:val="22"/>
              </w:rPr>
              <w:t>Сырью</w:t>
            </w:r>
          </w:p>
        </w:tc>
        <w:tc>
          <w:tcPr>
            <w:tcW w:w="5103" w:type="dxa"/>
          </w:tcPr>
          <w:p w14:paraId="0C47B61F" w14:textId="77777777" w:rsidR="00AC597D" w:rsidRPr="002A3547" w:rsidRDefault="00AC597D">
            <w:pPr>
              <w:jc w:val="both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- применение нового сырья – аналога серийному сырью</w:t>
            </w:r>
          </w:p>
        </w:tc>
        <w:tc>
          <w:tcPr>
            <w:tcW w:w="2835" w:type="dxa"/>
            <w:vMerge/>
            <w:vAlign w:val="center"/>
          </w:tcPr>
          <w:p w14:paraId="36227637" w14:textId="77777777" w:rsidR="00AC597D" w:rsidRPr="002A3547" w:rsidRDefault="00AC597D">
            <w:pPr>
              <w:jc w:val="center"/>
              <w:rPr>
                <w:color w:val="FF0000"/>
                <w:sz w:val="22"/>
                <w:szCs w:val="22"/>
              </w:rPr>
            </w:pPr>
          </w:p>
        </w:tc>
      </w:tr>
      <w:tr w:rsidR="00AC597D" w:rsidRPr="002A3547" w14:paraId="6449EFB2" w14:textId="77777777">
        <w:tc>
          <w:tcPr>
            <w:tcW w:w="2093" w:type="dxa"/>
            <w:vMerge/>
            <w:vAlign w:val="center"/>
          </w:tcPr>
          <w:p w14:paraId="0CA36B0A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5103" w:type="dxa"/>
          </w:tcPr>
          <w:p w14:paraId="744E03DF" w14:textId="77777777" w:rsidR="00AC597D" w:rsidRPr="002A3547" w:rsidRDefault="00AC597D">
            <w:pPr>
              <w:jc w:val="both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- применение нового сырья, ранее не применявшегося в производстве</w:t>
            </w:r>
          </w:p>
        </w:tc>
        <w:tc>
          <w:tcPr>
            <w:tcW w:w="2835" w:type="dxa"/>
            <w:vAlign w:val="center"/>
          </w:tcPr>
          <w:p w14:paraId="6FF7666A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Направление</w:t>
            </w:r>
          </w:p>
          <w:p w14:paraId="0120D9A3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информации для РРАР</w:t>
            </w:r>
          </w:p>
        </w:tc>
      </w:tr>
      <w:tr w:rsidR="00AC597D" w:rsidRPr="002A3547" w14:paraId="3F021707" w14:textId="77777777">
        <w:tc>
          <w:tcPr>
            <w:tcW w:w="2093" w:type="dxa"/>
            <w:vMerge/>
            <w:vAlign w:val="center"/>
          </w:tcPr>
          <w:p w14:paraId="037D6353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5103" w:type="dxa"/>
          </w:tcPr>
          <w:p w14:paraId="7C58160E" w14:textId="77777777" w:rsidR="00AC597D" w:rsidRPr="002A3547" w:rsidRDefault="00AC597D">
            <w:pPr>
              <w:jc w:val="both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- использование серийного сырья с новой площадки производства</w:t>
            </w:r>
          </w:p>
        </w:tc>
        <w:tc>
          <w:tcPr>
            <w:tcW w:w="2835" w:type="dxa"/>
            <w:vAlign w:val="center"/>
          </w:tcPr>
          <w:p w14:paraId="5A530C0C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Уведомление</w:t>
            </w:r>
          </w:p>
        </w:tc>
      </w:tr>
      <w:tr w:rsidR="00AC597D" w:rsidRPr="002A3547" w14:paraId="3C8C1A49" w14:textId="77777777">
        <w:tc>
          <w:tcPr>
            <w:tcW w:w="2093" w:type="dxa"/>
            <w:vMerge/>
            <w:vAlign w:val="center"/>
          </w:tcPr>
          <w:p w14:paraId="4E3A4C3F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5103" w:type="dxa"/>
          </w:tcPr>
          <w:p w14:paraId="2D8BEB86" w14:textId="77777777" w:rsidR="00AC597D" w:rsidRPr="002A3547" w:rsidRDefault="00AC597D">
            <w:pPr>
              <w:jc w:val="both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- изменение выпускной формы продукта, упаковки</w:t>
            </w:r>
          </w:p>
        </w:tc>
        <w:tc>
          <w:tcPr>
            <w:tcW w:w="2835" w:type="dxa"/>
            <w:vAlign w:val="center"/>
          </w:tcPr>
          <w:p w14:paraId="6BD736F7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Направление</w:t>
            </w:r>
          </w:p>
          <w:p w14:paraId="3A647FEA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информации для РРАР</w:t>
            </w:r>
          </w:p>
        </w:tc>
      </w:tr>
      <w:tr w:rsidR="00AC597D" w:rsidRPr="002A3547" w14:paraId="3429931D" w14:textId="77777777">
        <w:tc>
          <w:tcPr>
            <w:tcW w:w="2093" w:type="dxa"/>
            <w:vMerge w:val="restart"/>
            <w:vAlign w:val="center"/>
          </w:tcPr>
          <w:p w14:paraId="65D93A09" w14:textId="77777777" w:rsidR="00AC597D" w:rsidRPr="002A3547" w:rsidRDefault="00AC597D">
            <w:pPr>
              <w:jc w:val="center"/>
              <w:rPr>
                <w:b/>
                <w:sz w:val="22"/>
                <w:szCs w:val="22"/>
              </w:rPr>
            </w:pPr>
            <w:r w:rsidRPr="002A3547">
              <w:rPr>
                <w:b/>
                <w:sz w:val="22"/>
                <w:szCs w:val="22"/>
              </w:rPr>
              <w:t>Оборудованию</w:t>
            </w:r>
          </w:p>
        </w:tc>
        <w:tc>
          <w:tcPr>
            <w:tcW w:w="5103" w:type="dxa"/>
          </w:tcPr>
          <w:p w14:paraId="59944B1A" w14:textId="77777777" w:rsidR="00AC597D" w:rsidRPr="002A3547" w:rsidRDefault="00AC597D">
            <w:pPr>
              <w:jc w:val="both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- модернизация производственной площадки, связанная со сменной технологического оборудования</w:t>
            </w:r>
          </w:p>
        </w:tc>
        <w:tc>
          <w:tcPr>
            <w:tcW w:w="2835" w:type="dxa"/>
            <w:vAlign w:val="center"/>
          </w:tcPr>
          <w:p w14:paraId="29120A80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Уведомление</w:t>
            </w:r>
          </w:p>
        </w:tc>
      </w:tr>
      <w:tr w:rsidR="00AC597D" w:rsidRPr="002A3547" w14:paraId="7353868C" w14:textId="77777777">
        <w:tc>
          <w:tcPr>
            <w:tcW w:w="2093" w:type="dxa"/>
            <w:vMerge/>
          </w:tcPr>
          <w:p w14:paraId="39FD855E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5103" w:type="dxa"/>
          </w:tcPr>
          <w:p w14:paraId="4DF24C14" w14:textId="77777777" w:rsidR="00AC597D" w:rsidRPr="002A3547" w:rsidRDefault="00AC597D">
            <w:pPr>
              <w:jc w:val="both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- внедрение нового технологического оборудования, связанное с изменением качества процесса</w:t>
            </w:r>
          </w:p>
        </w:tc>
        <w:tc>
          <w:tcPr>
            <w:tcW w:w="2835" w:type="dxa"/>
            <w:vAlign w:val="center"/>
          </w:tcPr>
          <w:p w14:paraId="635D6871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Направление</w:t>
            </w:r>
          </w:p>
          <w:p w14:paraId="117C9457" w14:textId="77777777" w:rsidR="00AC597D" w:rsidRPr="002A3547" w:rsidRDefault="00AC597D">
            <w:pPr>
              <w:jc w:val="center"/>
              <w:rPr>
                <w:sz w:val="22"/>
                <w:szCs w:val="22"/>
              </w:rPr>
            </w:pPr>
            <w:r w:rsidRPr="002A3547">
              <w:rPr>
                <w:sz w:val="22"/>
                <w:szCs w:val="22"/>
              </w:rPr>
              <w:t>информации для РРАР</w:t>
            </w:r>
          </w:p>
        </w:tc>
      </w:tr>
    </w:tbl>
    <w:p w14:paraId="665DAADC" w14:textId="77777777" w:rsidR="00AC597D" w:rsidRPr="002A3547" w:rsidRDefault="00AC597D">
      <w:pPr>
        <w:rPr>
          <w:sz w:val="28"/>
          <w:szCs w:val="28"/>
        </w:rPr>
        <w:sectPr w:rsidR="00AC597D" w:rsidRPr="002A3547" w:rsidSect="00D50651">
          <w:headerReference w:type="default" r:id="rId28"/>
          <w:headerReference w:type="first" r:id="rId29"/>
          <w:footerReference w:type="first" r:id="rId30"/>
          <w:pgSz w:w="11906" w:h="16838" w:code="9"/>
          <w:pgMar w:top="1134" w:right="282" w:bottom="567" w:left="1304" w:header="454" w:footer="397" w:gutter="0"/>
          <w:cols w:space="708"/>
          <w:titlePg/>
          <w:docGrid w:linePitch="360"/>
        </w:sectPr>
      </w:pPr>
    </w:p>
    <w:p w14:paraId="32709975" w14:textId="77777777" w:rsidR="00AC597D" w:rsidRPr="002A3547" w:rsidRDefault="00AC597D">
      <w:pPr>
        <w:jc w:val="center"/>
        <w:rPr>
          <w:b/>
          <w:szCs w:val="28"/>
        </w:rPr>
      </w:pPr>
      <w:r w:rsidRPr="002A3547">
        <w:rPr>
          <w:b/>
          <w:szCs w:val="28"/>
        </w:rPr>
        <w:t>Лист регистрации изменений</w:t>
      </w:r>
    </w:p>
    <w:p w14:paraId="24BBE7AF" w14:textId="77777777" w:rsidR="00AC597D" w:rsidRPr="002A3547" w:rsidRDefault="00FF2225">
      <w:pPr>
        <w:jc w:val="center"/>
        <w:rPr>
          <w:b/>
          <w:szCs w:val="28"/>
          <w:u w:val="single"/>
        </w:rPr>
      </w:pPr>
      <w:r w:rsidRPr="002A3547">
        <w:rPr>
          <w:b/>
          <w:szCs w:val="28"/>
        </w:rPr>
        <w:t>к СТП-Ш</w:t>
      </w:r>
      <w:r w:rsidR="00AC597D" w:rsidRPr="002A3547">
        <w:rPr>
          <w:b/>
          <w:szCs w:val="28"/>
        </w:rPr>
        <w:t>К-31-201</w:t>
      </w:r>
      <w:r w:rsidR="0072360A" w:rsidRPr="002A3547">
        <w:rPr>
          <w:b/>
          <w:szCs w:val="28"/>
        </w:rPr>
        <w:t>9</w:t>
      </w:r>
      <w:r w:rsidR="00AC597D" w:rsidRPr="002A3547">
        <w:rPr>
          <w:b/>
          <w:szCs w:val="28"/>
        </w:rPr>
        <w:t xml:space="preserve"> «Одобрение сырья и материалов» (редакция </w:t>
      </w:r>
      <w:r w:rsidRPr="002A3547">
        <w:rPr>
          <w:b/>
          <w:szCs w:val="28"/>
        </w:rPr>
        <w:t>7</w:t>
      </w:r>
      <w:r w:rsidR="00AC597D" w:rsidRPr="002A3547">
        <w:rPr>
          <w:b/>
          <w:szCs w:val="28"/>
        </w:rPr>
        <w:t>)</w:t>
      </w:r>
    </w:p>
    <w:p w14:paraId="57B3F7AB" w14:textId="77777777" w:rsidR="00AC597D" w:rsidRPr="002A3547" w:rsidRDefault="00AC597D">
      <w:pPr>
        <w:jc w:val="center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46"/>
        <w:gridCol w:w="1576"/>
        <w:gridCol w:w="1576"/>
        <w:gridCol w:w="1576"/>
        <w:gridCol w:w="1740"/>
        <w:gridCol w:w="2190"/>
      </w:tblGrid>
      <w:tr w:rsidR="00AC597D" w:rsidRPr="002A3547" w14:paraId="62B3F705" w14:textId="77777777">
        <w:tc>
          <w:tcPr>
            <w:tcW w:w="115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145D2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  <w:p w14:paraId="335055F1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Изменение №</w:t>
            </w:r>
          </w:p>
        </w:tc>
        <w:tc>
          <w:tcPr>
            <w:tcW w:w="48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DD16C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Номер листов (страниц)</w:t>
            </w:r>
          </w:p>
        </w:tc>
        <w:tc>
          <w:tcPr>
            <w:tcW w:w="17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57F207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Дата введения</w:t>
            </w:r>
          </w:p>
          <w:p w14:paraId="1FECCF8F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AE372B2" w14:textId="77777777" w:rsidR="00AC597D" w:rsidRPr="002A3547" w:rsidRDefault="00AC597D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Подпись ответственного и дата внесения изменения</w:t>
            </w:r>
          </w:p>
        </w:tc>
      </w:tr>
      <w:tr w:rsidR="00AC597D" w:rsidRPr="002A3547" w14:paraId="65BE7B4C" w14:textId="77777777">
        <w:tc>
          <w:tcPr>
            <w:tcW w:w="11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186B49" w14:textId="77777777" w:rsidR="00AC597D" w:rsidRPr="002A3547" w:rsidRDefault="00AC597D">
            <w:pPr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89BA6" w14:textId="77777777" w:rsidR="00AC597D" w:rsidRPr="002A3547" w:rsidRDefault="00AC597D">
            <w:pPr>
              <w:jc w:val="center"/>
              <w:rPr>
                <w:sz w:val="18"/>
                <w:szCs w:val="18"/>
              </w:rPr>
            </w:pPr>
            <w:r w:rsidRPr="002A3547">
              <w:rPr>
                <w:sz w:val="18"/>
                <w:szCs w:val="18"/>
              </w:rPr>
              <w:t>заменённых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7F7C3" w14:textId="77777777" w:rsidR="00AC597D" w:rsidRPr="002A3547" w:rsidRDefault="00AC597D">
            <w:pPr>
              <w:jc w:val="center"/>
              <w:rPr>
                <w:sz w:val="18"/>
                <w:szCs w:val="18"/>
              </w:rPr>
            </w:pPr>
            <w:r w:rsidRPr="002A3547">
              <w:rPr>
                <w:sz w:val="18"/>
                <w:szCs w:val="18"/>
              </w:rPr>
              <w:t>новых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8C01E" w14:textId="77777777" w:rsidR="00AC597D" w:rsidRPr="002A3547" w:rsidRDefault="00AC597D">
            <w:pPr>
              <w:jc w:val="center"/>
              <w:rPr>
                <w:sz w:val="18"/>
                <w:szCs w:val="18"/>
              </w:rPr>
            </w:pPr>
            <w:r w:rsidRPr="002A3547">
              <w:rPr>
                <w:sz w:val="18"/>
                <w:szCs w:val="18"/>
              </w:rPr>
              <w:t>аннулированных</w:t>
            </w: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5FF154B" w14:textId="77777777" w:rsidR="00AC597D" w:rsidRPr="002A3547" w:rsidRDefault="00AC597D">
            <w:pPr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5E0A249" w14:textId="77777777" w:rsidR="00AC597D" w:rsidRPr="002A3547" w:rsidRDefault="00AC597D">
            <w:pPr>
              <w:rPr>
                <w:sz w:val="20"/>
                <w:szCs w:val="20"/>
              </w:rPr>
            </w:pPr>
          </w:p>
        </w:tc>
      </w:tr>
      <w:tr w:rsidR="00AC597D" w14:paraId="6A0A2946" w14:textId="77777777" w:rsidTr="0084658B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C4D906" w14:textId="24B48CDE" w:rsidR="00AC597D" w:rsidRPr="002A3547" w:rsidRDefault="009B29E0" w:rsidP="0084658B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1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C6A247" w14:textId="006D3099" w:rsidR="00AC597D" w:rsidRPr="002A3547" w:rsidRDefault="009B29E0" w:rsidP="0084658B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7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4C7B9A" w14:textId="05734B41" w:rsidR="009B29E0" w:rsidRPr="002A3547" w:rsidRDefault="009B29E0" w:rsidP="0084658B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2E7586" w14:textId="20D862E7" w:rsidR="00AC597D" w:rsidRPr="002A3547" w:rsidRDefault="009B29E0" w:rsidP="0084658B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-</w:t>
            </w: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C5F6075" w14:textId="392BDC1C" w:rsidR="00AC597D" w:rsidRPr="002A3547" w:rsidRDefault="009B29E0" w:rsidP="0084658B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20.07.2020</w:t>
            </w: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25F0CBB" w14:textId="77777777" w:rsidR="00AC597D" w:rsidRPr="002A3547" w:rsidRDefault="009B29E0" w:rsidP="0084658B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п/п</w:t>
            </w:r>
          </w:p>
          <w:p w14:paraId="32044CFC" w14:textId="1B4E51EF" w:rsidR="009B29E0" w:rsidRPr="002A3547" w:rsidRDefault="009B29E0" w:rsidP="0084658B">
            <w:pPr>
              <w:jc w:val="center"/>
              <w:rPr>
                <w:sz w:val="20"/>
                <w:szCs w:val="20"/>
              </w:rPr>
            </w:pPr>
            <w:r w:rsidRPr="002A3547">
              <w:rPr>
                <w:sz w:val="20"/>
                <w:szCs w:val="20"/>
              </w:rPr>
              <w:t>20.07.2020</w:t>
            </w:r>
          </w:p>
        </w:tc>
      </w:tr>
      <w:tr w:rsidR="00AC597D" w14:paraId="394A6527" w14:textId="77777777" w:rsidTr="009263A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F3C41D" w14:textId="6BD73963" w:rsidR="00AC597D" w:rsidRDefault="009263A7" w:rsidP="009263A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правка 1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0B756F1" w14:textId="120D6265" w:rsidR="00AC597D" w:rsidRDefault="009263A7" w:rsidP="009263A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-26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8F1D30" w14:textId="6A14B488" w:rsidR="00AC597D" w:rsidRDefault="009263A7" w:rsidP="009263A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5F98C5" w14:textId="42432346" w:rsidR="00AC597D" w:rsidRDefault="009263A7" w:rsidP="009263A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B74B1B5" w14:textId="496F2C32" w:rsidR="009263A7" w:rsidRDefault="009263A7" w:rsidP="009263A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.02.2023</w:t>
            </w: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3044842" w14:textId="7DC89C11" w:rsidR="00AC597D" w:rsidRDefault="009263A7" w:rsidP="009263A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ябцева Л.В.,</w:t>
            </w:r>
          </w:p>
          <w:p w14:paraId="36D23510" w14:textId="53CF7D84" w:rsidR="009263A7" w:rsidRDefault="009263A7" w:rsidP="009263A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2.02.2023</w:t>
            </w:r>
          </w:p>
        </w:tc>
      </w:tr>
      <w:tr w:rsidR="00AC597D" w14:paraId="4C4E569C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767CD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7AF60D1E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4C623C99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B876E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77C9A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3983DA51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125B1C03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305EC59B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D8F5C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4451C3D1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0FD20B76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E5BE0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76815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2D90C0F3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25470385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5F28C385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F9F4E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3E1F3E90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4FB0023D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2B587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ACDF1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578B5E7B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18B47CE9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5E2BB599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1AD18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21BA3B27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007BFAF3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6DD19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CD0FD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139A5523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22C0EC08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712F3346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2AA1A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0BA47ED1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40A1C376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44DCD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97356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1C8A771F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0708A1AE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79AD008A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04EF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32FD0C15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30C55181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8D78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3F2A3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46C019FA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52B15F97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10F6E099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A26B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3635DF7A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4BCB27DB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4E2E9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1E321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09B344B4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3D5F6D74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70AA4C3E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2FECF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75C631FF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4F790BEE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B92E2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D7BF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7F3786BC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1038DE06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5B5ADB6C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BCBFA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210D0D90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0CCE1BB1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908A0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CCC3A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45538857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30A23F15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70289F81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0B36C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7B10135E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32C3F4E3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66622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8ECA1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62FAEB3A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4F1EEAF5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063A60DE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C0448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6DBD3810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0F1CABF6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DB071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6C21A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25316498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72ECEC83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35F7AE2C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2E11F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6BA305C7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682180E0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A0CA1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374F9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56CB514B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50FA861C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2AE4B72A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1AB31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61717581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58B5B5B2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853B7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07C75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4C335A56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691D7A2B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379F1C98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37D2F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54F62D05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0329F475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E599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C0828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5B31D4C0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21BBAB16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6977BCF2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D67F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49E9B9D3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268ABEE0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96E71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EC170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526FBE1A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23DCD22D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7DE4CCFA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87D63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420F00E7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54A271C3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297E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BB6F0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2FF6123E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0E26B46F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633E91A4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89E09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72F3ABFD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0919F842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5AC75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5CBFD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302F6754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259BC0C2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467F9823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61F23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52C56465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79A95912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F455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C5731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3579C573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1B988DAB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72F68583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4757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1449992B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6685C1D0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356F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3BA3E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327CAAF9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73B7F31D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7D2FF4D8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D4AB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48279B7B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3284A529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0E9D1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6BB2F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6CD7E61E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31A40A68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14EFF667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10419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7496EFD9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5D7C3D95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370BF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90D47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1A1F37FC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3AB38B33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34AEF158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C7CD9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43DE69D9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468F7B94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4BD21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83EBB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086B5811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191E2645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226CC4D1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D935D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24BB1AD2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right w:val="single" w:sz="4" w:space="0" w:color="auto"/>
            </w:tcBorders>
          </w:tcPr>
          <w:p w14:paraId="3900C16E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7C50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303B9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right w:val="single" w:sz="4" w:space="0" w:color="auto"/>
            </w:tcBorders>
          </w:tcPr>
          <w:p w14:paraId="48E29105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right w:val="single" w:sz="4" w:space="0" w:color="auto"/>
            </w:tcBorders>
          </w:tcPr>
          <w:p w14:paraId="36E24B3A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  <w:tr w:rsidR="00AC597D" w14:paraId="52729DE9" w14:textId="77777777"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4A1C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  <w:p w14:paraId="1572F941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0E75C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8AFD4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E3826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75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CE55E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1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81FA5" w14:textId="77777777" w:rsidR="00AC597D" w:rsidRDefault="00AC597D">
            <w:pPr>
              <w:jc w:val="center"/>
              <w:rPr>
                <w:sz w:val="20"/>
                <w:szCs w:val="20"/>
              </w:rPr>
            </w:pPr>
          </w:p>
        </w:tc>
      </w:tr>
    </w:tbl>
    <w:p w14:paraId="1220CA7E" w14:textId="77777777" w:rsidR="00AC597D" w:rsidRDefault="00AC597D">
      <w:pPr>
        <w:rPr>
          <w:sz w:val="28"/>
          <w:szCs w:val="28"/>
        </w:rPr>
      </w:pPr>
    </w:p>
    <w:sectPr w:rsidR="00AC597D">
      <w:headerReference w:type="first" r:id="rId31"/>
      <w:footerReference w:type="first" r:id="rId32"/>
      <w:pgSz w:w="11906" w:h="16838" w:code="9"/>
      <w:pgMar w:top="1134" w:right="680" w:bottom="567" w:left="1304" w:header="567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49DEFB5" w14:textId="77777777" w:rsidR="000B0784" w:rsidRDefault="000B0784">
      <w:r>
        <w:separator/>
      </w:r>
    </w:p>
  </w:endnote>
  <w:endnote w:type="continuationSeparator" w:id="0">
    <w:p w14:paraId="21B998E7" w14:textId="77777777" w:rsidR="000B0784" w:rsidRDefault="000B07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Pragmatica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Vrinda">
    <w:panose1 w:val="00000400000000000000"/>
    <w:charset w:val="00"/>
    <w:family w:val="swiss"/>
    <w:pitch w:val="variable"/>
    <w:sig w:usb0="0001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shd w:val="clear" w:color="auto" w:fill="BFBFBF"/>
      <w:tblLook w:val="04A0" w:firstRow="1" w:lastRow="0" w:firstColumn="1" w:lastColumn="0" w:noHBand="0" w:noVBand="1"/>
    </w:tblPr>
    <w:tblGrid>
      <w:gridCol w:w="9101"/>
      <w:gridCol w:w="987"/>
    </w:tblGrid>
    <w:tr w:rsidR="00D92562" w14:paraId="057D9E8C" w14:textId="77777777" w:rsidTr="00BA175C">
      <w:tc>
        <w:tcPr>
          <w:tcW w:w="9101" w:type="dxa"/>
          <w:shd w:val="clear" w:color="auto" w:fill="BFBFBF"/>
        </w:tcPr>
        <w:p w14:paraId="1BBB9886" w14:textId="77777777" w:rsidR="00D92562" w:rsidRDefault="00D92562">
          <w:pPr>
            <w:pStyle w:val="a4"/>
            <w:rPr>
              <w:sz w:val="20"/>
              <w:szCs w:val="20"/>
              <w:lang w:val="ru-RU" w:eastAsia="ru-RU"/>
            </w:rPr>
          </w:pPr>
          <w:r>
            <w:rPr>
              <w:sz w:val="20"/>
              <w:szCs w:val="20"/>
              <w:lang w:val="ru-RU" w:eastAsia="ru-RU"/>
            </w:rPr>
            <w:t xml:space="preserve">Актуальная версия документа расположена на портале </w:t>
          </w:r>
          <w:r w:rsidRPr="00AB060C">
            <w:rPr>
              <w:sz w:val="20"/>
              <w:szCs w:val="20"/>
              <w:highlight w:val="lightGray"/>
            </w:rPr>
            <w:t>K</w:t>
          </w:r>
          <w:r w:rsidRPr="00AB060C">
            <w:rPr>
              <w:sz w:val="20"/>
              <w:szCs w:val="20"/>
              <w:highlight w:val="lightGray"/>
              <w:lang w:val="en-US"/>
            </w:rPr>
            <w:t>AMA</w:t>
          </w:r>
          <w:r w:rsidRPr="00AB060C">
            <w:rPr>
              <w:sz w:val="20"/>
              <w:szCs w:val="20"/>
              <w:highlight w:val="lightGray"/>
            </w:rPr>
            <w:t xml:space="preserve"> T</w:t>
          </w:r>
          <w:r w:rsidRPr="00AB060C">
            <w:rPr>
              <w:sz w:val="20"/>
              <w:szCs w:val="20"/>
              <w:highlight w:val="lightGray"/>
              <w:lang w:val="en-US"/>
            </w:rPr>
            <w:t>YRES</w:t>
          </w:r>
          <w:r w:rsidRPr="00AB060C">
            <w:rPr>
              <w:sz w:val="20"/>
              <w:szCs w:val="20"/>
              <w:highlight w:val="lightGray"/>
              <w:lang w:val="ru-RU" w:eastAsia="ru-RU"/>
            </w:rPr>
            <w:t xml:space="preserve"> – Локальные нормативные акты</w:t>
          </w:r>
        </w:p>
      </w:tc>
      <w:tc>
        <w:tcPr>
          <w:tcW w:w="987" w:type="dxa"/>
          <w:shd w:val="clear" w:color="auto" w:fill="BFBFBF"/>
        </w:tcPr>
        <w:p w14:paraId="06D71CEF" w14:textId="0E57FEAB" w:rsidR="00D92562" w:rsidRDefault="00D92562">
          <w:pPr>
            <w:pStyle w:val="a4"/>
            <w:jc w:val="center"/>
            <w:rPr>
              <w:sz w:val="20"/>
              <w:szCs w:val="20"/>
              <w:lang w:val="ru-RU" w:eastAsia="ru-RU"/>
            </w:rPr>
          </w:pPr>
          <w:r>
            <w:rPr>
              <w:sz w:val="20"/>
              <w:szCs w:val="20"/>
              <w:lang w:val="ru-RU" w:eastAsia="ru-RU"/>
            </w:rPr>
            <w:t xml:space="preserve">Стр. </w:t>
          </w:r>
          <w:r>
            <w:rPr>
              <w:sz w:val="20"/>
              <w:szCs w:val="20"/>
              <w:lang w:val="ru-RU" w:eastAsia="ru-RU"/>
            </w:rPr>
            <w:fldChar w:fldCharType="begin"/>
          </w:r>
          <w:r>
            <w:rPr>
              <w:sz w:val="20"/>
              <w:szCs w:val="20"/>
              <w:lang w:val="ru-RU" w:eastAsia="ru-RU"/>
            </w:rPr>
            <w:instrText>PAGE</w:instrText>
          </w:r>
          <w:r>
            <w:rPr>
              <w:sz w:val="20"/>
              <w:szCs w:val="20"/>
              <w:lang w:val="ru-RU" w:eastAsia="ru-RU"/>
            </w:rPr>
            <w:fldChar w:fldCharType="separate"/>
          </w:r>
          <w:r w:rsidR="002016F6">
            <w:rPr>
              <w:noProof/>
              <w:sz w:val="20"/>
              <w:szCs w:val="20"/>
              <w:lang w:val="ru-RU" w:eastAsia="ru-RU"/>
            </w:rPr>
            <w:t>2</w:t>
          </w:r>
          <w:r>
            <w:rPr>
              <w:sz w:val="20"/>
              <w:szCs w:val="20"/>
              <w:lang w:val="ru-RU" w:eastAsia="ru-RU"/>
            </w:rPr>
            <w:fldChar w:fldCharType="end"/>
          </w:r>
        </w:p>
      </w:tc>
    </w:tr>
  </w:tbl>
  <w:p w14:paraId="3F380A4C" w14:textId="77777777" w:rsidR="00D92562" w:rsidRDefault="00D92562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206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4111"/>
      <w:gridCol w:w="2552"/>
      <w:gridCol w:w="2835"/>
      <w:gridCol w:w="708"/>
    </w:tblGrid>
    <w:tr w:rsidR="00D92562" w14:paraId="7A65E56D" w14:textId="77777777" w:rsidTr="00DC7290">
      <w:trPr>
        <w:trHeight w:val="1140"/>
      </w:trPr>
      <w:tc>
        <w:tcPr>
          <w:tcW w:w="4111" w:type="dxa"/>
        </w:tcPr>
        <w:p w14:paraId="27657383" w14:textId="77777777" w:rsidR="00D92562" w:rsidRPr="002A3547" w:rsidRDefault="00D92562">
          <w:pPr>
            <w:pStyle w:val="a4"/>
            <w:ind w:right="360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>Разработчик:</w:t>
          </w:r>
        </w:p>
        <w:p w14:paraId="7A0D4187" w14:textId="77777777" w:rsidR="00D92562" w:rsidRPr="002A3547" w:rsidRDefault="00D92562">
          <w:pPr>
            <w:pStyle w:val="a4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 xml:space="preserve">Заместитель начальника ОРСиМ </w:t>
          </w:r>
        </w:p>
        <w:p w14:paraId="6997C92F" w14:textId="77777777" w:rsidR="00D92562" w:rsidRPr="002A3547" w:rsidRDefault="00D92562">
          <w:pPr>
            <w:pStyle w:val="a4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>ООО «НТЦ «Кама»</w:t>
          </w:r>
        </w:p>
        <w:p w14:paraId="7F0DF4B3" w14:textId="77777777" w:rsidR="00D92562" w:rsidRPr="002A3547" w:rsidRDefault="00D92562">
          <w:pPr>
            <w:pStyle w:val="a4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>Мохнаткина О.Г.</w:t>
          </w:r>
        </w:p>
        <w:p w14:paraId="5571750E" w14:textId="77777777" w:rsidR="00D92562" w:rsidRPr="002A3547" w:rsidRDefault="00D92562">
          <w:pPr>
            <w:pStyle w:val="a4"/>
            <w:rPr>
              <w:sz w:val="22"/>
              <w:szCs w:val="20"/>
              <w:lang w:val="ru-RU" w:eastAsia="ru-RU"/>
            </w:rPr>
          </w:pPr>
        </w:p>
        <w:p w14:paraId="7CA48801" w14:textId="583467CD" w:rsidR="00D92562" w:rsidRPr="002A3547" w:rsidRDefault="00D92562">
          <w:pPr>
            <w:pStyle w:val="a4"/>
            <w:ind w:right="-108" w:hanging="108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 xml:space="preserve">    ______</w:t>
          </w:r>
          <w:r w:rsidR="00DD52BB" w:rsidRPr="002A3547">
            <w:rPr>
              <w:sz w:val="22"/>
              <w:szCs w:val="20"/>
              <w:u w:val="single"/>
              <w:lang w:val="ru-RU" w:eastAsia="ru-RU"/>
            </w:rPr>
            <w:t>п/п</w:t>
          </w:r>
          <w:r w:rsidRPr="002A3547">
            <w:rPr>
              <w:sz w:val="22"/>
              <w:szCs w:val="20"/>
              <w:lang w:val="ru-RU" w:eastAsia="ru-RU"/>
            </w:rPr>
            <w:t>_______________</w:t>
          </w:r>
        </w:p>
        <w:p w14:paraId="4F027A1C" w14:textId="4C97F927" w:rsidR="00D92562" w:rsidRPr="002A3547" w:rsidRDefault="00D92562">
          <w:pPr>
            <w:pStyle w:val="a4"/>
            <w:tabs>
              <w:tab w:val="left" w:pos="2844"/>
            </w:tabs>
            <w:ind w:right="-108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>Дата</w:t>
          </w:r>
          <w:r w:rsidR="00DD52BB" w:rsidRPr="002A3547">
            <w:rPr>
              <w:sz w:val="22"/>
              <w:szCs w:val="20"/>
              <w:lang w:val="ru-RU" w:eastAsia="ru-RU"/>
            </w:rPr>
            <w:t xml:space="preserve"> 18.01.2019 г.</w:t>
          </w:r>
        </w:p>
      </w:tc>
      <w:tc>
        <w:tcPr>
          <w:tcW w:w="2552" w:type="dxa"/>
          <w:vMerge w:val="restart"/>
        </w:tcPr>
        <w:p w14:paraId="2D1365CE" w14:textId="77777777" w:rsidR="00D92562" w:rsidRPr="002A3547" w:rsidRDefault="00D92562">
          <w:pPr>
            <w:pStyle w:val="a4"/>
            <w:ind w:right="360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>Проверил:</w:t>
          </w:r>
        </w:p>
        <w:p w14:paraId="5C355D4F" w14:textId="77777777" w:rsidR="00D92562" w:rsidRPr="002A3547" w:rsidRDefault="00D92562">
          <w:pPr>
            <w:pStyle w:val="a4"/>
            <w:ind w:right="-108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 xml:space="preserve">Начальник ОСМКиА </w:t>
          </w:r>
        </w:p>
        <w:p w14:paraId="064998DD" w14:textId="77777777" w:rsidR="00D92562" w:rsidRPr="002A3547" w:rsidRDefault="00D92562">
          <w:pPr>
            <w:pStyle w:val="a4"/>
            <w:ind w:right="-108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>ООО «УК «ТН-НХ»</w:t>
          </w:r>
        </w:p>
        <w:p w14:paraId="5079FEBF" w14:textId="77777777" w:rsidR="00D92562" w:rsidRPr="002A3547" w:rsidRDefault="00D92562">
          <w:pPr>
            <w:pStyle w:val="a4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>Степанова Л.В.</w:t>
          </w:r>
        </w:p>
        <w:p w14:paraId="732EC285" w14:textId="77777777" w:rsidR="00D92562" w:rsidRPr="002A3547" w:rsidRDefault="00D92562">
          <w:pPr>
            <w:pStyle w:val="a4"/>
            <w:rPr>
              <w:sz w:val="22"/>
              <w:szCs w:val="20"/>
              <w:lang w:val="ru-RU" w:eastAsia="ru-RU"/>
            </w:rPr>
          </w:pPr>
        </w:p>
        <w:p w14:paraId="63E9600D" w14:textId="77777777" w:rsidR="00D92562" w:rsidRPr="002A3547" w:rsidRDefault="00D92562">
          <w:pPr>
            <w:pStyle w:val="a4"/>
            <w:rPr>
              <w:sz w:val="22"/>
              <w:szCs w:val="20"/>
              <w:lang w:val="ru-RU" w:eastAsia="ru-RU"/>
            </w:rPr>
          </w:pPr>
        </w:p>
        <w:p w14:paraId="0B16B6C1" w14:textId="38CF68CE" w:rsidR="00D92562" w:rsidRPr="002A3547" w:rsidRDefault="00D92562">
          <w:pPr>
            <w:pStyle w:val="a4"/>
            <w:ind w:right="-108" w:hanging="108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 xml:space="preserve">    ____</w:t>
          </w:r>
          <w:r w:rsidR="0077533F" w:rsidRPr="002A3547">
            <w:rPr>
              <w:sz w:val="22"/>
              <w:szCs w:val="20"/>
              <w:u w:val="single"/>
              <w:lang w:val="ru-RU" w:eastAsia="ru-RU"/>
            </w:rPr>
            <w:t>п/п</w:t>
          </w:r>
          <w:r w:rsidRPr="002A3547">
            <w:rPr>
              <w:sz w:val="22"/>
              <w:szCs w:val="20"/>
              <w:lang w:val="ru-RU" w:eastAsia="ru-RU"/>
            </w:rPr>
            <w:t>_______________</w:t>
          </w:r>
        </w:p>
        <w:p w14:paraId="016DD066" w14:textId="0ED24815" w:rsidR="00D92562" w:rsidRPr="002A3547" w:rsidRDefault="00D92562">
          <w:pPr>
            <w:pStyle w:val="a4"/>
            <w:ind w:left="-108" w:right="-52" w:firstLine="108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>Дата</w:t>
          </w:r>
          <w:r w:rsidR="0077533F" w:rsidRPr="002A3547">
            <w:rPr>
              <w:sz w:val="22"/>
              <w:szCs w:val="20"/>
              <w:lang w:val="ru-RU" w:eastAsia="ru-RU"/>
            </w:rPr>
            <w:t xml:space="preserve"> 18.01.2019</w:t>
          </w:r>
        </w:p>
      </w:tc>
      <w:tc>
        <w:tcPr>
          <w:tcW w:w="2835" w:type="dxa"/>
          <w:vMerge w:val="restart"/>
        </w:tcPr>
        <w:p w14:paraId="6CE09B10" w14:textId="77777777" w:rsidR="00D92562" w:rsidRPr="002A3547" w:rsidRDefault="00D92562">
          <w:pPr>
            <w:pStyle w:val="a4"/>
            <w:ind w:right="360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>Одобрил:</w:t>
          </w:r>
        </w:p>
        <w:p w14:paraId="7FA9B5FD" w14:textId="77777777" w:rsidR="00D92562" w:rsidRPr="002A3547" w:rsidRDefault="00D92562">
          <w:pPr>
            <w:pStyle w:val="a4"/>
            <w:ind w:right="-108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 xml:space="preserve">Представитель руководства ШК по качеству </w:t>
          </w:r>
        </w:p>
        <w:p w14:paraId="2CB795FC" w14:textId="77777777" w:rsidR="00D92562" w:rsidRPr="002A3547" w:rsidRDefault="00D92562">
          <w:pPr>
            <w:pStyle w:val="a4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>Сорокожердьев А.Б.</w:t>
          </w:r>
        </w:p>
        <w:p w14:paraId="1A01ADC1" w14:textId="77777777" w:rsidR="00D92562" w:rsidRPr="002A3547" w:rsidRDefault="00D92562">
          <w:pPr>
            <w:pStyle w:val="a4"/>
            <w:rPr>
              <w:sz w:val="22"/>
              <w:szCs w:val="20"/>
              <w:lang w:val="ru-RU" w:eastAsia="ru-RU"/>
            </w:rPr>
          </w:pPr>
        </w:p>
        <w:p w14:paraId="4D738A59" w14:textId="77777777" w:rsidR="00D92562" w:rsidRPr="002A3547" w:rsidRDefault="00D92562">
          <w:pPr>
            <w:pStyle w:val="a4"/>
            <w:rPr>
              <w:sz w:val="22"/>
              <w:szCs w:val="20"/>
              <w:lang w:val="ru-RU" w:eastAsia="ru-RU"/>
            </w:rPr>
          </w:pPr>
        </w:p>
        <w:p w14:paraId="648F4BE0" w14:textId="65D2C2BD" w:rsidR="00D92562" w:rsidRPr="002A3547" w:rsidRDefault="00D92562">
          <w:pPr>
            <w:pStyle w:val="a4"/>
            <w:ind w:right="-108" w:hanging="108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 xml:space="preserve">    ___</w:t>
          </w:r>
          <w:r w:rsidR="0077533F" w:rsidRPr="002A3547">
            <w:rPr>
              <w:sz w:val="22"/>
              <w:szCs w:val="20"/>
              <w:u w:val="single"/>
              <w:lang w:val="ru-RU" w:eastAsia="ru-RU"/>
            </w:rPr>
            <w:t>п/п</w:t>
          </w:r>
          <w:r w:rsidRPr="002A3547">
            <w:rPr>
              <w:sz w:val="22"/>
              <w:szCs w:val="20"/>
              <w:lang w:val="ru-RU" w:eastAsia="ru-RU"/>
            </w:rPr>
            <w:t>__________________</w:t>
          </w:r>
        </w:p>
        <w:p w14:paraId="685EBE84" w14:textId="7B5E9C23" w:rsidR="00D92562" w:rsidRPr="002A3547" w:rsidRDefault="00D92562">
          <w:pPr>
            <w:pStyle w:val="a4"/>
            <w:ind w:left="-108" w:right="-52" w:firstLine="108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>Дата</w:t>
          </w:r>
          <w:r w:rsidR="0077533F" w:rsidRPr="002A3547">
            <w:rPr>
              <w:sz w:val="22"/>
              <w:szCs w:val="20"/>
              <w:lang w:val="ru-RU" w:eastAsia="ru-RU"/>
            </w:rPr>
            <w:t xml:space="preserve"> 22.01.2019</w:t>
          </w:r>
        </w:p>
      </w:tc>
      <w:tc>
        <w:tcPr>
          <w:tcW w:w="708" w:type="dxa"/>
          <w:vMerge w:val="restart"/>
        </w:tcPr>
        <w:p w14:paraId="15BFCE9C" w14:textId="77777777" w:rsidR="00D92562" w:rsidRDefault="00D92562" w:rsidP="00DC7290">
          <w:pPr>
            <w:pStyle w:val="a4"/>
            <w:ind w:left="-108" w:right="-108"/>
            <w:jc w:val="center"/>
            <w:rPr>
              <w:lang w:val="ru-RU" w:eastAsia="ru-RU"/>
            </w:rPr>
          </w:pPr>
          <w:r>
            <w:rPr>
              <w:lang w:val="ru-RU" w:eastAsia="ru-RU"/>
            </w:rPr>
            <w:t>Стр. 1</w:t>
          </w:r>
        </w:p>
      </w:tc>
    </w:tr>
    <w:tr w:rsidR="00D92562" w14:paraId="33DA3FEB" w14:textId="77777777" w:rsidTr="00DC7290">
      <w:trPr>
        <w:trHeight w:val="1140"/>
      </w:trPr>
      <w:tc>
        <w:tcPr>
          <w:tcW w:w="4111" w:type="dxa"/>
        </w:tcPr>
        <w:p w14:paraId="321F6DA0" w14:textId="77777777" w:rsidR="00D92562" w:rsidRPr="002A3547" w:rsidRDefault="00D92562">
          <w:pPr>
            <w:pStyle w:val="a4"/>
            <w:ind w:right="360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>Руководитель разработчика:</w:t>
          </w:r>
        </w:p>
        <w:p w14:paraId="7ABD63AB" w14:textId="77777777" w:rsidR="00D92562" w:rsidRPr="002A3547" w:rsidRDefault="00D92562" w:rsidP="00DC7290">
          <w:pPr>
            <w:pStyle w:val="a4"/>
            <w:ind w:right="-108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>Главный технолог – начальник ОРСиМ</w:t>
          </w:r>
        </w:p>
        <w:p w14:paraId="4EA5A170" w14:textId="77777777" w:rsidR="00D92562" w:rsidRPr="002A3547" w:rsidRDefault="00D92562" w:rsidP="00DC7290">
          <w:pPr>
            <w:pStyle w:val="a4"/>
            <w:ind w:right="-108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>ООО «НТЦ «Кама»</w:t>
          </w:r>
        </w:p>
        <w:p w14:paraId="432F2B84" w14:textId="77777777" w:rsidR="00D92562" w:rsidRPr="002A3547" w:rsidRDefault="00D92562" w:rsidP="00DC7290">
          <w:pPr>
            <w:pStyle w:val="a4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>Горелова Э.А.</w:t>
          </w:r>
        </w:p>
        <w:p w14:paraId="03A53B07" w14:textId="77777777" w:rsidR="00D92562" w:rsidRPr="002A3547" w:rsidRDefault="00D92562" w:rsidP="00DC7290">
          <w:pPr>
            <w:pStyle w:val="a4"/>
            <w:rPr>
              <w:sz w:val="22"/>
              <w:szCs w:val="20"/>
              <w:lang w:val="ru-RU" w:eastAsia="ru-RU"/>
            </w:rPr>
          </w:pPr>
        </w:p>
        <w:p w14:paraId="74D62760" w14:textId="1821D5F5" w:rsidR="00D92562" w:rsidRPr="002A3547" w:rsidRDefault="00D92562" w:rsidP="00DC7290">
          <w:pPr>
            <w:pStyle w:val="a4"/>
            <w:ind w:right="-108" w:hanging="108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 xml:space="preserve">    _______</w:t>
          </w:r>
          <w:r w:rsidR="00DD52BB" w:rsidRPr="002A3547">
            <w:rPr>
              <w:sz w:val="22"/>
              <w:szCs w:val="20"/>
              <w:u w:val="single"/>
              <w:lang w:val="ru-RU" w:eastAsia="ru-RU"/>
            </w:rPr>
            <w:t>п/п</w:t>
          </w:r>
          <w:r w:rsidRPr="002A3547">
            <w:rPr>
              <w:sz w:val="22"/>
              <w:szCs w:val="20"/>
              <w:lang w:val="ru-RU" w:eastAsia="ru-RU"/>
            </w:rPr>
            <w:t>______________</w:t>
          </w:r>
        </w:p>
        <w:p w14:paraId="56B171AE" w14:textId="32D4E928" w:rsidR="00D92562" w:rsidRPr="002A3547" w:rsidRDefault="00D92562" w:rsidP="00DC7290">
          <w:pPr>
            <w:pStyle w:val="a4"/>
            <w:ind w:right="360"/>
            <w:rPr>
              <w:sz w:val="22"/>
              <w:szCs w:val="20"/>
              <w:lang w:val="ru-RU" w:eastAsia="ru-RU"/>
            </w:rPr>
          </w:pPr>
          <w:r w:rsidRPr="002A3547">
            <w:rPr>
              <w:sz w:val="22"/>
              <w:szCs w:val="20"/>
              <w:lang w:val="ru-RU" w:eastAsia="ru-RU"/>
            </w:rPr>
            <w:t>Дата</w:t>
          </w:r>
          <w:r w:rsidR="00DD52BB" w:rsidRPr="002A3547">
            <w:rPr>
              <w:sz w:val="22"/>
              <w:szCs w:val="20"/>
              <w:lang w:val="ru-RU" w:eastAsia="ru-RU"/>
            </w:rPr>
            <w:t xml:space="preserve"> 18.01.2019 г.</w:t>
          </w:r>
        </w:p>
      </w:tc>
      <w:tc>
        <w:tcPr>
          <w:tcW w:w="2552" w:type="dxa"/>
          <w:vMerge/>
        </w:tcPr>
        <w:p w14:paraId="7062F7F3" w14:textId="77777777" w:rsidR="00D92562" w:rsidRPr="002A3547" w:rsidRDefault="00D92562">
          <w:pPr>
            <w:pStyle w:val="a4"/>
            <w:ind w:right="360"/>
            <w:rPr>
              <w:sz w:val="22"/>
              <w:szCs w:val="20"/>
              <w:lang w:val="ru-RU" w:eastAsia="ru-RU"/>
            </w:rPr>
          </w:pPr>
        </w:p>
      </w:tc>
      <w:tc>
        <w:tcPr>
          <w:tcW w:w="2835" w:type="dxa"/>
          <w:vMerge/>
        </w:tcPr>
        <w:p w14:paraId="1FCF1A05" w14:textId="77777777" w:rsidR="00D92562" w:rsidRPr="002A3547" w:rsidRDefault="00D92562">
          <w:pPr>
            <w:pStyle w:val="a4"/>
            <w:ind w:right="360"/>
            <w:rPr>
              <w:sz w:val="22"/>
              <w:szCs w:val="20"/>
              <w:lang w:val="ru-RU" w:eastAsia="ru-RU"/>
            </w:rPr>
          </w:pPr>
        </w:p>
      </w:tc>
      <w:tc>
        <w:tcPr>
          <w:tcW w:w="708" w:type="dxa"/>
          <w:vMerge/>
        </w:tcPr>
        <w:p w14:paraId="6725E54A" w14:textId="77777777" w:rsidR="00D92562" w:rsidRDefault="00D92562">
          <w:pPr>
            <w:pStyle w:val="a4"/>
            <w:jc w:val="center"/>
            <w:rPr>
              <w:lang w:val="ru-RU" w:eastAsia="ru-RU"/>
            </w:rPr>
          </w:pPr>
        </w:p>
      </w:tc>
    </w:tr>
    <w:tr w:rsidR="00D92562" w14:paraId="75DE4E10" w14:textId="77777777" w:rsidTr="00F367F6">
      <w:tblPrEx>
        <w:shd w:val="clear" w:color="auto" w:fill="BFBFBF"/>
        <w:tblLook w:val="04A0" w:firstRow="1" w:lastRow="0" w:firstColumn="1" w:lastColumn="0" w:noHBand="0" w:noVBand="1"/>
      </w:tblPrEx>
      <w:tc>
        <w:tcPr>
          <w:tcW w:w="10206" w:type="dxa"/>
          <w:gridSpan w:val="4"/>
          <w:shd w:val="clear" w:color="auto" w:fill="E7E6E6" w:themeFill="background2"/>
        </w:tcPr>
        <w:p w14:paraId="56D2F3C2" w14:textId="2CCB99E2" w:rsidR="00D92562" w:rsidRPr="002A3547" w:rsidRDefault="00AB060C">
          <w:pPr>
            <w:pStyle w:val="a4"/>
            <w:rPr>
              <w:sz w:val="20"/>
              <w:szCs w:val="20"/>
              <w:lang w:val="ru-RU" w:eastAsia="ru-RU"/>
            </w:rPr>
          </w:pPr>
          <w:r w:rsidRPr="002A3547">
            <w:rPr>
              <w:sz w:val="22"/>
              <w:szCs w:val="22"/>
            </w:rPr>
            <w:t xml:space="preserve">Актуальная версия документа расположена на портале </w:t>
          </w:r>
          <w:r w:rsidR="00DD52BB" w:rsidRPr="002A3547">
            <w:rPr>
              <w:bCs/>
              <w:sz w:val="22"/>
              <w:szCs w:val="22"/>
              <w:lang w:val="ru-RU"/>
            </w:rPr>
            <w:t>K</w:t>
          </w:r>
          <w:r w:rsidR="00DD52BB" w:rsidRPr="002A3547">
            <w:rPr>
              <w:bCs/>
              <w:sz w:val="22"/>
              <w:szCs w:val="22"/>
              <w:lang w:val="en-US"/>
            </w:rPr>
            <w:t>AMA</w:t>
          </w:r>
          <w:r w:rsidR="00DD52BB" w:rsidRPr="002A3547">
            <w:rPr>
              <w:bCs/>
              <w:sz w:val="22"/>
              <w:szCs w:val="22"/>
              <w:lang w:val="ru-RU"/>
            </w:rPr>
            <w:t xml:space="preserve"> T</w:t>
          </w:r>
          <w:r w:rsidR="00DD52BB" w:rsidRPr="002A3547">
            <w:rPr>
              <w:bCs/>
              <w:sz w:val="22"/>
              <w:szCs w:val="22"/>
              <w:lang w:val="en-US"/>
            </w:rPr>
            <w:t>YRES</w:t>
          </w:r>
          <w:r w:rsidR="00DD52BB" w:rsidRPr="002A3547">
            <w:rPr>
              <w:bCs/>
              <w:sz w:val="22"/>
              <w:szCs w:val="22"/>
              <w:lang w:val="ru-RU"/>
            </w:rPr>
            <w:t xml:space="preserve"> - Локальные нормативные акты</w:t>
          </w:r>
        </w:p>
      </w:tc>
    </w:tr>
  </w:tbl>
  <w:p w14:paraId="6C65ADED" w14:textId="77777777" w:rsidR="00D92562" w:rsidRDefault="00D92562">
    <w:pPr>
      <w:pStyle w:val="a4"/>
      <w:rPr>
        <w:lang w:val="ru-RU"/>
      </w:rPr>
    </w:pPr>
  </w:p>
  <w:p w14:paraId="13CE4F84" w14:textId="77777777" w:rsidR="00D92562" w:rsidRDefault="00D92562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5238206" w14:textId="77777777" w:rsidR="00D92562" w:rsidRDefault="00D92562">
    <w:pPr>
      <w:pStyle w:val="a4"/>
      <w:rPr>
        <w:lang w:val="ru-RU"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shd w:val="clear" w:color="auto" w:fill="BFBFBF"/>
      <w:tblLook w:val="04A0" w:firstRow="1" w:lastRow="0" w:firstColumn="1" w:lastColumn="0" w:noHBand="0" w:noVBand="1"/>
    </w:tblPr>
    <w:tblGrid>
      <w:gridCol w:w="9180"/>
      <w:gridCol w:w="958"/>
    </w:tblGrid>
    <w:tr w:rsidR="00D92562" w14:paraId="252C26B4" w14:textId="77777777" w:rsidTr="006209E9">
      <w:tc>
        <w:tcPr>
          <w:tcW w:w="9180" w:type="dxa"/>
          <w:shd w:val="clear" w:color="auto" w:fill="BFBFBF"/>
        </w:tcPr>
        <w:p w14:paraId="3E3FD049" w14:textId="77777777" w:rsidR="00D92562" w:rsidRDefault="00D92562">
          <w:pPr>
            <w:pStyle w:val="a4"/>
            <w:rPr>
              <w:sz w:val="20"/>
              <w:szCs w:val="20"/>
              <w:lang w:val="ru-RU" w:eastAsia="ru-RU"/>
            </w:rPr>
          </w:pPr>
          <w:r>
            <w:rPr>
              <w:sz w:val="20"/>
              <w:szCs w:val="20"/>
              <w:lang w:val="ru-RU" w:eastAsia="ru-RU"/>
            </w:rPr>
            <w:t xml:space="preserve">Актуальная версия документа расположена на портале </w:t>
          </w:r>
          <w:r w:rsidRPr="00A02C2E">
            <w:rPr>
              <w:sz w:val="20"/>
              <w:szCs w:val="20"/>
              <w:highlight w:val="lightGray"/>
            </w:rPr>
            <w:t>K</w:t>
          </w:r>
          <w:r w:rsidRPr="00A02C2E">
            <w:rPr>
              <w:sz w:val="20"/>
              <w:szCs w:val="20"/>
              <w:highlight w:val="lightGray"/>
              <w:lang w:val="en-US"/>
            </w:rPr>
            <w:t>AMA</w:t>
          </w:r>
          <w:r w:rsidRPr="00A02C2E">
            <w:rPr>
              <w:sz w:val="20"/>
              <w:szCs w:val="20"/>
              <w:highlight w:val="lightGray"/>
            </w:rPr>
            <w:t xml:space="preserve"> T</w:t>
          </w:r>
          <w:r w:rsidRPr="00A02C2E">
            <w:rPr>
              <w:sz w:val="20"/>
              <w:szCs w:val="20"/>
              <w:highlight w:val="lightGray"/>
              <w:lang w:val="en-US"/>
            </w:rPr>
            <w:t>YRES</w:t>
          </w:r>
          <w:r w:rsidRPr="00A02C2E">
            <w:rPr>
              <w:sz w:val="20"/>
              <w:szCs w:val="20"/>
              <w:highlight w:val="lightGray"/>
              <w:lang w:val="ru-RU" w:eastAsia="ru-RU"/>
            </w:rPr>
            <w:t xml:space="preserve"> – Локальные нормативные акты</w:t>
          </w:r>
        </w:p>
      </w:tc>
      <w:tc>
        <w:tcPr>
          <w:tcW w:w="958" w:type="dxa"/>
          <w:shd w:val="clear" w:color="auto" w:fill="BFBFBF"/>
        </w:tcPr>
        <w:p w14:paraId="31264B86" w14:textId="35112CD2" w:rsidR="00D92562" w:rsidRDefault="00D92562">
          <w:pPr>
            <w:pStyle w:val="a4"/>
            <w:jc w:val="center"/>
            <w:rPr>
              <w:sz w:val="20"/>
              <w:szCs w:val="20"/>
              <w:lang w:val="ru-RU" w:eastAsia="ru-RU"/>
            </w:rPr>
          </w:pPr>
          <w:r>
            <w:rPr>
              <w:sz w:val="20"/>
              <w:szCs w:val="20"/>
              <w:lang w:val="ru-RU" w:eastAsia="ru-RU"/>
            </w:rPr>
            <w:t xml:space="preserve">Стр. </w:t>
          </w:r>
          <w:r>
            <w:rPr>
              <w:sz w:val="20"/>
              <w:szCs w:val="20"/>
              <w:lang w:val="ru-RU" w:eastAsia="ru-RU"/>
            </w:rPr>
            <w:fldChar w:fldCharType="begin"/>
          </w:r>
          <w:r>
            <w:rPr>
              <w:sz w:val="20"/>
              <w:szCs w:val="20"/>
              <w:lang w:val="ru-RU" w:eastAsia="ru-RU"/>
            </w:rPr>
            <w:instrText>PAGE</w:instrText>
          </w:r>
          <w:r>
            <w:rPr>
              <w:sz w:val="20"/>
              <w:szCs w:val="20"/>
              <w:lang w:val="ru-RU" w:eastAsia="ru-RU"/>
            </w:rPr>
            <w:fldChar w:fldCharType="separate"/>
          </w:r>
          <w:r w:rsidR="002016F6">
            <w:rPr>
              <w:noProof/>
              <w:sz w:val="20"/>
              <w:szCs w:val="20"/>
              <w:lang w:val="ru-RU" w:eastAsia="ru-RU"/>
            </w:rPr>
            <w:t>16</w:t>
          </w:r>
          <w:r>
            <w:rPr>
              <w:sz w:val="20"/>
              <w:szCs w:val="20"/>
              <w:lang w:val="ru-RU" w:eastAsia="ru-RU"/>
            </w:rPr>
            <w:fldChar w:fldCharType="end"/>
          </w:r>
        </w:p>
      </w:tc>
    </w:tr>
  </w:tbl>
  <w:p w14:paraId="29D584C2" w14:textId="77777777" w:rsidR="00D92562" w:rsidRDefault="00D92562"/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1BEDC85" w14:textId="77777777" w:rsidR="00D92562" w:rsidRDefault="00D92562">
    <w:pPr>
      <w:pStyle w:val="a4"/>
    </w:pPr>
  </w:p>
  <w:p w14:paraId="021EA613" w14:textId="77777777" w:rsidR="00D92562" w:rsidRDefault="00D92562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50BCB7F" w14:textId="77777777" w:rsidR="000B0784" w:rsidRDefault="000B0784">
      <w:r>
        <w:separator/>
      </w:r>
    </w:p>
  </w:footnote>
  <w:footnote w:type="continuationSeparator" w:id="0">
    <w:p w14:paraId="5D15991E" w14:textId="77777777" w:rsidR="000B0784" w:rsidRDefault="000B078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8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2410"/>
      <w:gridCol w:w="5529"/>
      <w:gridCol w:w="2409"/>
    </w:tblGrid>
    <w:tr w:rsidR="00D92562" w:rsidRPr="00DC7290" w14:paraId="50A4D21E" w14:textId="77777777" w:rsidTr="00A929B4">
      <w:trPr>
        <w:trHeight w:val="285"/>
      </w:trPr>
      <w:tc>
        <w:tcPr>
          <w:tcW w:w="2410" w:type="dxa"/>
          <w:vMerge w:val="restart"/>
          <w:shd w:val="clear" w:color="auto" w:fill="auto"/>
          <w:vAlign w:val="center"/>
        </w:tcPr>
        <w:p w14:paraId="5C9E3A4A" w14:textId="77777777" w:rsidR="00D92562" w:rsidRPr="00DC7290" w:rsidRDefault="00D92562" w:rsidP="00A929B4">
          <w:pPr>
            <w:ind w:left="176" w:hanging="176"/>
            <w:rPr>
              <w:b/>
            </w:rPr>
          </w:pPr>
          <w:r w:rsidRPr="00DC7290">
            <w:rPr>
              <w:b/>
              <w:noProof/>
            </w:rPr>
            <w:drawing>
              <wp:inline distT="0" distB="0" distL="0" distR="0" wp14:anchorId="4E733144" wp14:editId="3435CA48">
                <wp:extent cx="1375410" cy="476885"/>
                <wp:effectExtent l="0" t="0" r="0" b="0"/>
                <wp:docPr id="2483" name="Рисунок 1" descr="KamaTyres-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" descr="KamaTyres-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1298" t="32571" r="13713" b="3485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75410" cy="476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14:paraId="3D2F209E" w14:textId="77777777" w:rsidR="00D92562" w:rsidRPr="00DC7290" w:rsidRDefault="00D92562" w:rsidP="00A929B4">
          <w:pPr>
            <w:tabs>
              <w:tab w:val="center" w:pos="3915"/>
              <w:tab w:val="left" w:pos="6795"/>
            </w:tabs>
            <w:jc w:val="center"/>
            <w:rPr>
              <w:b/>
            </w:rPr>
          </w:pPr>
        </w:p>
      </w:tc>
      <w:tc>
        <w:tcPr>
          <w:tcW w:w="5529" w:type="dxa"/>
          <w:vMerge w:val="restart"/>
          <w:shd w:val="clear" w:color="auto" w:fill="auto"/>
          <w:vAlign w:val="center"/>
        </w:tcPr>
        <w:p w14:paraId="54033147" w14:textId="77777777" w:rsidR="00D92562" w:rsidRPr="00DC7290" w:rsidRDefault="00D92562" w:rsidP="00A929B4">
          <w:pPr>
            <w:tabs>
              <w:tab w:val="center" w:pos="3915"/>
              <w:tab w:val="left" w:pos="6795"/>
            </w:tabs>
            <w:jc w:val="center"/>
            <w:rPr>
              <w:b/>
            </w:rPr>
          </w:pPr>
          <w:r>
            <w:rPr>
              <w:b/>
            </w:rPr>
            <w:t>Одобрение сырья и материалов</w:t>
          </w:r>
        </w:p>
      </w:tc>
      <w:tc>
        <w:tcPr>
          <w:tcW w:w="2409" w:type="dxa"/>
          <w:shd w:val="clear" w:color="auto" w:fill="auto"/>
        </w:tcPr>
        <w:p w14:paraId="19864F81" w14:textId="77777777" w:rsidR="00D92562" w:rsidRPr="00DC7290" w:rsidRDefault="00D92562" w:rsidP="005317C5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>СТП-ШК-</w:t>
          </w:r>
          <w:r>
            <w:rPr>
              <w:b/>
            </w:rPr>
            <w:t>31</w:t>
          </w:r>
          <w:r w:rsidRPr="00DC7290">
            <w:rPr>
              <w:b/>
            </w:rPr>
            <w:t>-201</w:t>
          </w:r>
          <w:r>
            <w:rPr>
              <w:b/>
            </w:rPr>
            <w:t>9</w:t>
          </w:r>
        </w:p>
      </w:tc>
    </w:tr>
    <w:tr w:rsidR="00D92562" w:rsidRPr="00DC7290" w14:paraId="5B9101E6" w14:textId="77777777" w:rsidTr="00A929B4">
      <w:trPr>
        <w:trHeight w:val="276"/>
      </w:trPr>
      <w:tc>
        <w:tcPr>
          <w:tcW w:w="2410" w:type="dxa"/>
          <w:vMerge/>
          <w:shd w:val="clear" w:color="auto" w:fill="auto"/>
          <w:vAlign w:val="center"/>
        </w:tcPr>
        <w:p w14:paraId="5E1DA2F6" w14:textId="77777777" w:rsidR="00D92562" w:rsidRPr="00DC7290" w:rsidRDefault="00D92562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</w:p>
      </w:tc>
      <w:tc>
        <w:tcPr>
          <w:tcW w:w="5529" w:type="dxa"/>
          <w:vMerge/>
          <w:shd w:val="clear" w:color="auto" w:fill="auto"/>
          <w:vAlign w:val="center"/>
        </w:tcPr>
        <w:p w14:paraId="32019DF2" w14:textId="77777777" w:rsidR="00D92562" w:rsidRPr="00DC7290" w:rsidRDefault="00D92562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</w:p>
      </w:tc>
      <w:tc>
        <w:tcPr>
          <w:tcW w:w="2409" w:type="dxa"/>
          <w:shd w:val="clear" w:color="auto" w:fill="auto"/>
        </w:tcPr>
        <w:p w14:paraId="031519F2" w14:textId="77777777" w:rsidR="00D92562" w:rsidRPr="00DC7290" w:rsidRDefault="00D92562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 xml:space="preserve">Редакция </w:t>
          </w:r>
          <w:r>
            <w:rPr>
              <w:b/>
            </w:rPr>
            <w:t>7</w:t>
          </w:r>
        </w:p>
      </w:tc>
    </w:tr>
    <w:tr w:rsidR="00D92562" w:rsidRPr="00DC7290" w14:paraId="7AB6DD1C" w14:textId="77777777" w:rsidTr="00A929B4">
      <w:trPr>
        <w:trHeight w:hRule="exact" w:val="284"/>
      </w:trPr>
      <w:tc>
        <w:tcPr>
          <w:tcW w:w="2410" w:type="dxa"/>
          <w:vMerge/>
          <w:shd w:val="clear" w:color="auto" w:fill="auto"/>
          <w:vAlign w:val="center"/>
        </w:tcPr>
        <w:p w14:paraId="6502BC1B" w14:textId="77777777" w:rsidR="00D92562" w:rsidRPr="00DC7290" w:rsidRDefault="00D92562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</w:p>
      </w:tc>
      <w:tc>
        <w:tcPr>
          <w:tcW w:w="5529" w:type="dxa"/>
          <w:shd w:val="clear" w:color="auto" w:fill="auto"/>
          <w:vAlign w:val="center"/>
        </w:tcPr>
        <w:p w14:paraId="34F749B3" w14:textId="77777777" w:rsidR="00D92562" w:rsidRPr="00DC7290" w:rsidRDefault="00D92562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>СИСТЕМА МЕНЕДЖМЕНТА КАЧЕСТВА</w:t>
          </w:r>
        </w:p>
      </w:tc>
      <w:tc>
        <w:tcPr>
          <w:tcW w:w="2409" w:type="dxa"/>
          <w:shd w:val="clear" w:color="auto" w:fill="auto"/>
        </w:tcPr>
        <w:p w14:paraId="0DD33577" w14:textId="1C49CD91" w:rsidR="00D92562" w:rsidRPr="00DC7290" w:rsidRDefault="00D92562" w:rsidP="00A02C2E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 xml:space="preserve">Изменение </w:t>
          </w:r>
          <w:r w:rsidR="00A02C2E">
            <w:rPr>
              <w:b/>
            </w:rPr>
            <w:t>0</w:t>
          </w:r>
        </w:p>
      </w:tc>
    </w:tr>
  </w:tbl>
  <w:p w14:paraId="544D74EE" w14:textId="77777777" w:rsidR="00D92562" w:rsidRDefault="00D92562">
    <w:pPr>
      <w:pStyle w:val="a9"/>
      <w:rPr>
        <w:sz w:val="1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8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2410"/>
      <w:gridCol w:w="5529"/>
      <w:gridCol w:w="2409"/>
    </w:tblGrid>
    <w:tr w:rsidR="00D92562" w:rsidRPr="00DC7290" w14:paraId="1661DBE7" w14:textId="77777777" w:rsidTr="00A929B4">
      <w:trPr>
        <w:trHeight w:val="285"/>
      </w:trPr>
      <w:tc>
        <w:tcPr>
          <w:tcW w:w="2410" w:type="dxa"/>
          <w:vMerge w:val="restart"/>
          <w:shd w:val="clear" w:color="auto" w:fill="auto"/>
          <w:vAlign w:val="center"/>
        </w:tcPr>
        <w:p w14:paraId="012E950D" w14:textId="77777777" w:rsidR="00D92562" w:rsidRPr="00DC7290" w:rsidRDefault="00D92562" w:rsidP="00DC7290">
          <w:pPr>
            <w:ind w:left="176" w:hanging="176"/>
            <w:rPr>
              <w:b/>
            </w:rPr>
          </w:pPr>
          <w:r w:rsidRPr="00DC7290">
            <w:rPr>
              <w:b/>
              <w:noProof/>
            </w:rPr>
            <w:drawing>
              <wp:inline distT="0" distB="0" distL="0" distR="0" wp14:anchorId="0E9DF810" wp14:editId="5D42315D">
                <wp:extent cx="1375410" cy="476885"/>
                <wp:effectExtent l="0" t="0" r="0" b="0"/>
                <wp:docPr id="2484" name="Рисунок 1" descr="KamaTyres-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" descr="KamaTyres-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1298" t="32571" r="13713" b="3485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75410" cy="476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14:paraId="7318D61B" w14:textId="77777777" w:rsidR="00D92562" w:rsidRPr="00DC7290" w:rsidRDefault="00D92562" w:rsidP="00DC7290">
          <w:pPr>
            <w:tabs>
              <w:tab w:val="center" w:pos="3915"/>
              <w:tab w:val="left" w:pos="6795"/>
            </w:tabs>
            <w:jc w:val="center"/>
            <w:rPr>
              <w:b/>
            </w:rPr>
          </w:pPr>
        </w:p>
      </w:tc>
      <w:tc>
        <w:tcPr>
          <w:tcW w:w="5529" w:type="dxa"/>
          <w:vMerge w:val="restart"/>
          <w:shd w:val="clear" w:color="auto" w:fill="auto"/>
          <w:vAlign w:val="center"/>
        </w:tcPr>
        <w:p w14:paraId="1ADAC778" w14:textId="77777777" w:rsidR="00D92562" w:rsidRPr="00DC7290" w:rsidRDefault="00D92562" w:rsidP="00DC7290">
          <w:pPr>
            <w:tabs>
              <w:tab w:val="center" w:pos="3915"/>
              <w:tab w:val="left" w:pos="6795"/>
            </w:tabs>
            <w:jc w:val="center"/>
            <w:rPr>
              <w:b/>
            </w:rPr>
          </w:pPr>
          <w:r>
            <w:rPr>
              <w:b/>
            </w:rPr>
            <w:t>Одобрение сырья и материалов</w:t>
          </w:r>
        </w:p>
      </w:tc>
      <w:tc>
        <w:tcPr>
          <w:tcW w:w="2409" w:type="dxa"/>
          <w:shd w:val="clear" w:color="auto" w:fill="auto"/>
        </w:tcPr>
        <w:p w14:paraId="5622F6C6" w14:textId="77777777" w:rsidR="00D92562" w:rsidRPr="00DC7290" w:rsidRDefault="00D92562" w:rsidP="0045131F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>СТП-ШК-</w:t>
          </w:r>
          <w:r>
            <w:rPr>
              <w:b/>
            </w:rPr>
            <w:t>31</w:t>
          </w:r>
          <w:r w:rsidRPr="00DC7290">
            <w:rPr>
              <w:b/>
            </w:rPr>
            <w:t>-201</w:t>
          </w:r>
          <w:r>
            <w:rPr>
              <w:b/>
            </w:rPr>
            <w:t>9</w:t>
          </w:r>
        </w:p>
      </w:tc>
    </w:tr>
    <w:tr w:rsidR="00D92562" w:rsidRPr="00DC7290" w14:paraId="640B2FC9" w14:textId="77777777" w:rsidTr="00A929B4">
      <w:trPr>
        <w:trHeight w:val="276"/>
      </w:trPr>
      <w:tc>
        <w:tcPr>
          <w:tcW w:w="2410" w:type="dxa"/>
          <w:vMerge/>
          <w:shd w:val="clear" w:color="auto" w:fill="auto"/>
          <w:vAlign w:val="center"/>
        </w:tcPr>
        <w:p w14:paraId="433DFBD1" w14:textId="77777777" w:rsidR="00D92562" w:rsidRPr="00DC7290" w:rsidRDefault="00D92562" w:rsidP="00DC7290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</w:p>
      </w:tc>
      <w:tc>
        <w:tcPr>
          <w:tcW w:w="5529" w:type="dxa"/>
          <w:vMerge/>
          <w:shd w:val="clear" w:color="auto" w:fill="auto"/>
          <w:vAlign w:val="center"/>
        </w:tcPr>
        <w:p w14:paraId="3BF26508" w14:textId="77777777" w:rsidR="00D92562" w:rsidRPr="00DC7290" w:rsidRDefault="00D92562" w:rsidP="00DC7290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</w:p>
      </w:tc>
      <w:tc>
        <w:tcPr>
          <w:tcW w:w="2409" w:type="dxa"/>
          <w:shd w:val="clear" w:color="auto" w:fill="auto"/>
        </w:tcPr>
        <w:p w14:paraId="5D1AB128" w14:textId="77777777" w:rsidR="00D92562" w:rsidRPr="00DC7290" w:rsidRDefault="00D92562" w:rsidP="00DC7290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 xml:space="preserve">Редакция </w:t>
          </w:r>
          <w:r>
            <w:rPr>
              <w:b/>
            </w:rPr>
            <w:t>7</w:t>
          </w:r>
        </w:p>
      </w:tc>
    </w:tr>
    <w:tr w:rsidR="00D92562" w:rsidRPr="00DC7290" w14:paraId="262BFA8C" w14:textId="77777777" w:rsidTr="00A929B4">
      <w:trPr>
        <w:trHeight w:hRule="exact" w:val="284"/>
      </w:trPr>
      <w:tc>
        <w:tcPr>
          <w:tcW w:w="2410" w:type="dxa"/>
          <w:vMerge/>
          <w:shd w:val="clear" w:color="auto" w:fill="auto"/>
          <w:vAlign w:val="center"/>
        </w:tcPr>
        <w:p w14:paraId="1C350D36" w14:textId="77777777" w:rsidR="00D92562" w:rsidRPr="00DC7290" w:rsidRDefault="00D92562" w:rsidP="00DC7290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</w:p>
      </w:tc>
      <w:tc>
        <w:tcPr>
          <w:tcW w:w="5529" w:type="dxa"/>
          <w:shd w:val="clear" w:color="auto" w:fill="auto"/>
          <w:vAlign w:val="center"/>
        </w:tcPr>
        <w:p w14:paraId="3A488644" w14:textId="77777777" w:rsidR="00D92562" w:rsidRPr="00DC7290" w:rsidRDefault="00D92562" w:rsidP="00DC7290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>СИСТЕМА МЕНЕДЖМЕНТА КАЧЕСТВА</w:t>
          </w:r>
        </w:p>
      </w:tc>
      <w:tc>
        <w:tcPr>
          <w:tcW w:w="2409" w:type="dxa"/>
          <w:shd w:val="clear" w:color="auto" w:fill="auto"/>
        </w:tcPr>
        <w:p w14:paraId="0B53BAA5" w14:textId="77777777" w:rsidR="00D92562" w:rsidRPr="00DC7290" w:rsidRDefault="00D92562" w:rsidP="00DC7290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>Изменение 0</w:t>
          </w:r>
        </w:p>
      </w:tc>
    </w:tr>
  </w:tbl>
  <w:p w14:paraId="0037A5F4" w14:textId="77777777" w:rsidR="00D92562" w:rsidRDefault="00D92562">
    <w:pPr>
      <w:pStyle w:val="a9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8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2410"/>
      <w:gridCol w:w="5529"/>
      <w:gridCol w:w="2409"/>
    </w:tblGrid>
    <w:tr w:rsidR="00A02C2E" w:rsidRPr="00DC7290" w14:paraId="62615AF3" w14:textId="77777777" w:rsidTr="00A929B4">
      <w:trPr>
        <w:trHeight w:val="285"/>
      </w:trPr>
      <w:tc>
        <w:tcPr>
          <w:tcW w:w="2410" w:type="dxa"/>
          <w:vMerge w:val="restart"/>
          <w:shd w:val="clear" w:color="auto" w:fill="auto"/>
          <w:vAlign w:val="center"/>
        </w:tcPr>
        <w:p w14:paraId="16A2A282" w14:textId="77777777" w:rsidR="00A02C2E" w:rsidRPr="00DC7290" w:rsidRDefault="00A02C2E" w:rsidP="00A929B4">
          <w:pPr>
            <w:ind w:left="176" w:hanging="176"/>
            <w:rPr>
              <w:b/>
            </w:rPr>
          </w:pPr>
          <w:r w:rsidRPr="00DC7290">
            <w:rPr>
              <w:b/>
              <w:noProof/>
            </w:rPr>
            <w:drawing>
              <wp:inline distT="0" distB="0" distL="0" distR="0" wp14:anchorId="0489050D" wp14:editId="17936BAA">
                <wp:extent cx="1375410" cy="476885"/>
                <wp:effectExtent l="0" t="0" r="0" b="0"/>
                <wp:docPr id="2485" name="Рисунок 1" descr="KamaTyres-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" descr="KamaTyres-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1298" t="32571" r="13713" b="3485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75410" cy="476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14:paraId="784115F6" w14:textId="77777777" w:rsidR="00A02C2E" w:rsidRPr="00DC7290" w:rsidRDefault="00A02C2E" w:rsidP="00A929B4">
          <w:pPr>
            <w:tabs>
              <w:tab w:val="center" w:pos="3915"/>
              <w:tab w:val="left" w:pos="6795"/>
            </w:tabs>
            <w:jc w:val="center"/>
            <w:rPr>
              <w:b/>
            </w:rPr>
          </w:pPr>
        </w:p>
      </w:tc>
      <w:tc>
        <w:tcPr>
          <w:tcW w:w="5529" w:type="dxa"/>
          <w:vMerge w:val="restart"/>
          <w:shd w:val="clear" w:color="auto" w:fill="auto"/>
          <w:vAlign w:val="center"/>
        </w:tcPr>
        <w:p w14:paraId="73F47C2B" w14:textId="77777777" w:rsidR="00A02C2E" w:rsidRPr="00DC7290" w:rsidRDefault="00A02C2E" w:rsidP="00A929B4">
          <w:pPr>
            <w:tabs>
              <w:tab w:val="center" w:pos="3915"/>
              <w:tab w:val="left" w:pos="6795"/>
            </w:tabs>
            <w:jc w:val="center"/>
            <w:rPr>
              <w:b/>
            </w:rPr>
          </w:pPr>
          <w:r>
            <w:rPr>
              <w:b/>
            </w:rPr>
            <w:t>Одобрение сырья и материалов</w:t>
          </w:r>
        </w:p>
      </w:tc>
      <w:tc>
        <w:tcPr>
          <w:tcW w:w="2409" w:type="dxa"/>
          <w:shd w:val="clear" w:color="auto" w:fill="auto"/>
        </w:tcPr>
        <w:p w14:paraId="054C7CEE" w14:textId="77777777" w:rsidR="00A02C2E" w:rsidRPr="00DC7290" w:rsidRDefault="00A02C2E" w:rsidP="005317C5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>СТП-ШК-</w:t>
          </w:r>
          <w:r>
            <w:rPr>
              <w:b/>
            </w:rPr>
            <w:t>31</w:t>
          </w:r>
          <w:r w:rsidRPr="00DC7290">
            <w:rPr>
              <w:b/>
            </w:rPr>
            <w:t>-201</w:t>
          </w:r>
          <w:r>
            <w:rPr>
              <w:b/>
            </w:rPr>
            <w:t>9</w:t>
          </w:r>
        </w:p>
      </w:tc>
    </w:tr>
    <w:tr w:rsidR="00A02C2E" w:rsidRPr="00DC7290" w14:paraId="2BD319D6" w14:textId="77777777" w:rsidTr="00A929B4">
      <w:trPr>
        <w:trHeight w:val="276"/>
      </w:trPr>
      <w:tc>
        <w:tcPr>
          <w:tcW w:w="2410" w:type="dxa"/>
          <w:vMerge/>
          <w:shd w:val="clear" w:color="auto" w:fill="auto"/>
          <w:vAlign w:val="center"/>
        </w:tcPr>
        <w:p w14:paraId="4BEB07B9" w14:textId="77777777" w:rsidR="00A02C2E" w:rsidRPr="00DC7290" w:rsidRDefault="00A02C2E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</w:p>
      </w:tc>
      <w:tc>
        <w:tcPr>
          <w:tcW w:w="5529" w:type="dxa"/>
          <w:vMerge/>
          <w:shd w:val="clear" w:color="auto" w:fill="auto"/>
          <w:vAlign w:val="center"/>
        </w:tcPr>
        <w:p w14:paraId="1294302F" w14:textId="77777777" w:rsidR="00A02C2E" w:rsidRPr="00DC7290" w:rsidRDefault="00A02C2E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</w:p>
      </w:tc>
      <w:tc>
        <w:tcPr>
          <w:tcW w:w="2409" w:type="dxa"/>
          <w:shd w:val="clear" w:color="auto" w:fill="auto"/>
        </w:tcPr>
        <w:p w14:paraId="5A0924BC" w14:textId="77777777" w:rsidR="00A02C2E" w:rsidRPr="00DC7290" w:rsidRDefault="00A02C2E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 xml:space="preserve">Редакция </w:t>
          </w:r>
          <w:r>
            <w:rPr>
              <w:b/>
            </w:rPr>
            <w:t>7</w:t>
          </w:r>
        </w:p>
      </w:tc>
    </w:tr>
    <w:tr w:rsidR="00A02C2E" w:rsidRPr="00DC7290" w14:paraId="5A8D5CCB" w14:textId="77777777" w:rsidTr="00A929B4">
      <w:trPr>
        <w:trHeight w:hRule="exact" w:val="284"/>
      </w:trPr>
      <w:tc>
        <w:tcPr>
          <w:tcW w:w="2410" w:type="dxa"/>
          <w:vMerge/>
          <w:shd w:val="clear" w:color="auto" w:fill="auto"/>
          <w:vAlign w:val="center"/>
        </w:tcPr>
        <w:p w14:paraId="5C9302E7" w14:textId="77777777" w:rsidR="00A02C2E" w:rsidRPr="00DC7290" w:rsidRDefault="00A02C2E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</w:p>
      </w:tc>
      <w:tc>
        <w:tcPr>
          <w:tcW w:w="5529" w:type="dxa"/>
          <w:shd w:val="clear" w:color="auto" w:fill="auto"/>
          <w:vAlign w:val="center"/>
        </w:tcPr>
        <w:p w14:paraId="0EE341CC" w14:textId="77777777" w:rsidR="00A02C2E" w:rsidRPr="00DC7290" w:rsidRDefault="00A02C2E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>СИСТЕМА МЕНЕДЖМЕНТА КАЧЕСТВА</w:t>
          </w:r>
        </w:p>
      </w:tc>
      <w:tc>
        <w:tcPr>
          <w:tcW w:w="2409" w:type="dxa"/>
          <w:shd w:val="clear" w:color="auto" w:fill="auto"/>
        </w:tcPr>
        <w:p w14:paraId="3F5FD579" w14:textId="55500B60" w:rsidR="00A02C2E" w:rsidRPr="00DC7290" w:rsidRDefault="00A02C2E" w:rsidP="00A02C2E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 xml:space="preserve">Изменение </w:t>
          </w:r>
          <w:r>
            <w:rPr>
              <w:b/>
            </w:rPr>
            <w:t>1</w:t>
          </w:r>
        </w:p>
      </w:tc>
    </w:tr>
  </w:tbl>
  <w:p w14:paraId="7C2DCFC7" w14:textId="77777777" w:rsidR="00A02C2E" w:rsidRDefault="00A02C2E">
    <w:pPr>
      <w:pStyle w:val="a9"/>
      <w:rPr>
        <w:sz w:val="10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8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2410"/>
      <w:gridCol w:w="5529"/>
      <w:gridCol w:w="2409"/>
    </w:tblGrid>
    <w:tr w:rsidR="00A02C2E" w:rsidRPr="00DC7290" w14:paraId="65055B49" w14:textId="77777777" w:rsidTr="00A929B4">
      <w:trPr>
        <w:trHeight w:val="285"/>
      </w:trPr>
      <w:tc>
        <w:tcPr>
          <w:tcW w:w="2410" w:type="dxa"/>
          <w:vMerge w:val="restart"/>
          <w:shd w:val="clear" w:color="auto" w:fill="auto"/>
          <w:vAlign w:val="center"/>
        </w:tcPr>
        <w:p w14:paraId="4783C5C1" w14:textId="77777777" w:rsidR="00A02C2E" w:rsidRPr="00DC7290" w:rsidRDefault="00A02C2E" w:rsidP="00A929B4">
          <w:pPr>
            <w:ind w:left="176" w:hanging="176"/>
            <w:rPr>
              <w:b/>
            </w:rPr>
          </w:pPr>
          <w:r w:rsidRPr="00DC7290">
            <w:rPr>
              <w:b/>
              <w:noProof/>
            </w:rPr>
            <w:drawing>
              <wp:inline distT="0" distB="0" distL="0" distR="0" wp14:anchorId="6C7DB650" wp14:editId="2DC805C3">
                <wp:extent cx="1375410" cy="476885"/>
                <wp:effectExtent l="0" t="0" r="0" b="0"/>
                <wp:docPr id="2486" name="Рисунок 1" descr="KamaTyres-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" descr="KamaTyres-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1298" t="32571" r="13713" b="3485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75410" cy="476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14:paraId="254649FE" w14:textId="77777777" w:rsidR="00A02C2E" w:rsidRPr="00DC7290" w:rsidRDefault="00A02C2E" w:rsidP="00A929B4">
          <w:pPr>
            <w:tabs>
              <w:tab w:val="center" w:pos="3915"/>
              <w:tab w:val="left" w:pos="6795"/>
            </w:tabs>
            <w:jc w:val="center"/>
            <w:rPr>
              <w:b/>
            </w:rPr>
          </w:pPr>
        </w:p>
      </w:tc>
      <w:tc>
        <w:tcPr>
          <w:tcW w:w="5529" w:type="dxa"/>
          <w:vMerge w:val="restart"/>
          <w:shd w:val="clear" w:color="auto" w:fill="auto"/>
          <w:vAlign w:val="center"/>
        </w:tcPr>
        <w:p w14:paraId="149156B0" w14:textId="77777777" w:rsidR="00A02C2E" w:rsidRPr="00DC7290" w:rsidRDefault="00A02C2E" w:rsidP="00A929B4">
          <w:pPr>
            <w:tabs>
              <w:tab w:val="center" w:pos="3915"/>
              <w:tab w:val="left" w:pos="6795"/>
            </w:tabs>
            <w:jc w:val="center"/>
            <w:rPr>
              <w:b/>
            </w:rPr>
          </w:pPr>
          <w:r>
            <w:rPr>
              <w:b/>
            </w:rPr>
            <w:t>Одобрение сырья и материалов</w:t>
          </w:r>
        </w:p>
      </w:tc>
      <w:tc>
        <w:tcPr>
          <w:tcW w:w="2409" w:type="dxa"/>
          <w:shd w:val="clear" w:color="auto" w:fill="auto"/>
        </w:tcPr>
        <w:p w14:paraId="26B7675E" w14:textId="77777777" w:rsidR="00A02C2E" w:rsidRPr="00DC7290" w:rsidRDefault="00A02C2E" w:rsidP="005317C5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>СТП-ШК-</w:t>
          </w:r>
          <w:r>
            <w:rPr>
              <w:b/>
            </w:rPr>
            <w:t>31</w:t>
          </w:r>
          <w:r w:rsidRPr="00DC7290">
            <w:rPr>
              <w:b/>
            </w:rPr>
            <w:t>-201</w:t>
          </w:r>
          <w:r>
            <w:rPr>
              <w:b/>
            </w:rPr>
            <w:t>9</w:t>
          </w:r>
        </w:p>
      </w:tc>
    </w:tr>
    <w:tr w:rsidR="00A02C2E" w:rsidRPr="00DC7290" w14:paraId="71F2BFB9" w14:textId="77777777" w:rsidTr="00A929B4">
      <w:trPr>
        <w:trHeight w:val="276"/>
      </w:trPr>
      <w:tc>
        <w:tcPr>
          <w:tcW w:w="2410" w:type="dxa"/>
          <w:vMerge/>
          <w:shd w:val="clear" w:color="auto" w:fill="auto"/>
          <w:vAlign w:val="center"/>
        </w:tcPr>
        <w:p w14:paraId="198BED11" w14:textId="77777777" w:rsidR="00A02C2E" w:rsidRPr="00DC7290" w:rsidRDefault="00A02C2E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</w:p>
      </w:tc>
      <w:tc>
        <w:tcPr>
          <w:tcW w:w="5529" w:type="dxa"/>
          <w:vMerge/>
          <w:shd w:val="clear" w:color="auto" w:fill="auto"/>
          <w:vAlign w:val="center"/>
        </w:tcPr>
        <w:p w14:paraId="28126E15" w14:textId="77777777" w:rsidR="00A02C2E" w:rsidRPr="00DC7290" w:rsidRDefault="00A02C2E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</w:p>
      </w:tc>
      <w:tc>
        <w:tcPr>
          <w:tcW w:w="2409" w:type="dxa"/>
          <w:shd w:val="clear" w:color="auto" w:fill="auto"/>
        </w:tcPr>
        <w:p w14:paraId="6615EB5A" w14:textId="77777777" w:rsidR="00A02C2E" w:rsidRPr="00DC7290" w:rsidRDefault="00A02C2E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 xml:space="preserve">Редакция </w:t>
          </w:r>
          <w:r>
            <w:rPr>
              <w:b/>
            </w:rPr>
            <w:t>7</w:t>
          </w:r>
        </w:p>
      </w:tc>
    </w:tr>
    <w:tr w:rsidR="00A02C2E" w:rsidRPr="00DC7290" w14:paraId="7E23E082" w14:textId="77777777" w:rsidTr="00A929B4">
      <w:trPr>
        <w:trHeight w:hRule="exact" w:val="284"/>
      </w:trPr>
      <w:tc>
        <w:tcPr>
          <w:tcW w:w="2410" w:type="dxa"/>
          <w:vMerge/>
          <w:shd w:val="clear" w:color="auto" w:fill="auto"/>
          <w:vAlign w:val="center"/>
        </w:tcPr>
        <w:p w14:paraId="08B208DB" w14:textId="77777777" w:rsidR="00A02C2E" w:rsidRPr="00DC7290" w:rsidRDefault="00A02C2E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</w:p>
      </w:tc>
      <w:tc>
        <w:tcPr>
          <w:tcW w:w="5529" w:type="dxa"/>
          <w:shd w:val="clear" w:color="auto" w:fill="auto"/>
          <w:vAlign w:val="center"/>
        </w:tcPr>
        <w:p w14:paraId="310A7BB9" w14:textId="77777777" w:rsidR="00A02C2E" w:rsidRPr="00DC7290" w:rsidRDefault="00A02C2E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>СИСТЕМА МЕНЕДЖМЕНТА КАЧЕСТВА</w:t>
          </w:r>
        </w:p>
      </w:tc>
      <w:tc>
        <w:tcPr>
          <w:tcW w:w="2409" w:type="dxa"/>
          <w:shd w:val="clear" w:color="auto" w:fill="auto"/>
        </w:tcPr>
        <w:p w14:paraId="7A392A97" w14:textId="18F3F742" w:rsidR="00A02C2E" w:rsidRPr="00DC7290" w:rsidRDefault="00A02C2E" w:rsidP="00A02C2E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 xml:space="preserve">Изменение </w:t>
          </w:r>
          <w:r>
            <w:rPr>
              <w:b/>
            </w:rPr>
            <w:t>0</w:t>
          </w:r>
        </w:p>
      </w:tc>
    </w:tr>
  </w:tbl>
  <w:p w14:paraId="4168CC98" w14:textId="77777777" w:rsidR="00A02C2E" w:rsidRDefault="00A02C2E">
    <w:pPr>
      <w:pStyle w:val="a9"/>
      <w:rPr>
        <w:sz w:val="10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8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2410"/>
      <w:gridCol w:w="5529"/>
      <w:gridCol w:w="2409"/>
    </w:tblGrid>
    <w:tr w:rsidR="00D92562" w:rsidRPr="00DC7290" w14:paraId="73DE7BA7" w14:textId="77777777" w:rsidTr="00A929B4">
      <w:trPr>
        <w:trHeight w:val="285"/>
      </w:trPr>
      <w:tc>
        <w:tcPr>
          <w:tcW w:w="2410" w:type="dxa"/>
          <w:vMerge w:val="restart"/>
          <w:shd w:val="clear" w:color="auto" w:fill="auto"/>
          <w:vAlign w:val="center"/>
        </w:tcPr>
        <w:p w14:paraId="18976B52" w14:textId="77777777" w:rsidR="00D92562" w:rsidRPr="00DC7290" w:rsidRDefault="00D92562" w:rsidP="00A929B4">
          <w:pPr>
            <w:ind w:left="176" w:hanging="176"/>
            <w:rPr>
              <w:b/>
            </w:rPr>
          </w:pPr>
          <w:r w:rsidRPr="00DC7290">
            <w:rPr>
              <w:b/>
              <w:noProof/>
            </w:rPr>
            <w:drawing>
              <wp:inline distT="0" distB="0" distL="0" distR="0" wp14:anchorId="4F6C956D" wp14:editId="13AD4BDE">
                <wp:extent cx="1375410" cy="476885"/>
                <wp:effectExtent l="0" t="0" r="0" b="0"/>
                <wp:docPr id="6" name="Рисунок 1" descr="KamaTyres-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" descr="KamaTyres-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1298" t="32571" r="13713" b="3485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75410" cy="476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14:paraId="03FCFAD7" w14:textId="77777777" w:rsidR="00D92562" w:rsidRPr="00DC7290" w:rsidRDefault="00D92562" w:rsidP="00A929B4">
          <w:pPr>
            <w:tabs>
              <w:tab w:val="center" w:pos="3915"/>
              <w:tab w:val="left" w:pos="6795"/>
            </w:tabs>
            <w:jc w:val="center"/>
            <w:rPr>
              <w:b/>
            </w:rPr>
          </w:pPr>
        </w:p>
      </w:tc>
      <w:tc>
        <w:tcPr>
          <w:tcW w:w="5529" w:type="dxa"/>
          <w:vMerge w:val="restart"/>
          <w:shd w:val="clear" w:color="auto" w:fill="auto"/>
          <w:vAlign w:val="center"/>
        </w:tcPr>
        <w:p w14:paraId="1B2FB99D" w14:textId="77777777" w:rsidR="00D92562" w:rsidRPr="00DC7290" w:rsidRDefault="00D92562" w:rsidP="00A929B4">
          <w:pPr>
            <w:tabs>
              <w:tab w:val="center" w:pos="3915"/>
              <w:tab w:val="left" w:pos="6795"/>
            </w:tabs>
            <w:jc w:val="center"/>
            <w:rPr>
              <w:b/>
            </w:rPr>
          </w:pPr>
          <w:r>
            <w:rPr>
              <w:b/>
            </w:rPr>
            <w:t>Одобрение сырья и материалов</w:t>
          </w:r>
        </w:p>
      </w:tc>
      <w:tc>
        <w:tcPr>
          <w:tcW w:w="2409" w:type="dxa"/>
          <w:shd w:val="clear" w:color="auto" w:fill="auto"/>
        </w:tcPr>
        <w:p w14:paraId="10F075A9" w14:textId="77777777" w:rsidR="00D92562" w:rsidRPr="00DC7290" w:rsidRDefault="00D92562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>СТП-ШК-</w:t>
          </w:r>
          <w:r>
            <w:rPr>
              <w:b/>
            </w:rPr>
            <w:t>31-2019</w:t>
          </w:r>
        </w:p>
      </w:tc>
    </w:tr>
    <w:tr w:rsidR="00D92562" w:rsidRPr="00DC7290" w14:paraId="4AE93D80" w14:textId="77777777" w:rsidTr="00A929B4">
      <w:trPr>
        <w:trHeight w:val="276"/>
      </w:trPr>
      <w:tc>
        <w:tcPr>
          <w:tcW w:w="2410" w:type="dxa"/>
          <w:vMerge/>
          <w:shd w:val="clear" w:color="auto" w:fill="auto"/>
          <w:vAlign w:val="center"/>
        </w:tcPr>
        <w:p w14:paraId="393ABCC4" w14:textId="77777777" w:rsidR="00D92562" w:rsidRPr="00DC7290" w:rsidRDefault="00D92562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</w:p>
      </w:tc>
      <w:tc>
        <w:tcPr>
          <w:tcW w:w="5529" w:type="dxa"/>
          <w:vMerge/>
          <w:shd w:val="clear" w:color="auto" w:fill="auto"/>
          <w:vAlign w:val="center"/>
        </w:tcPr>
        <w:p w14:paraId="1D6871DD" w14:textId="77777777" w:rsidR="00D92562" w:rsidRPr="00DC7290" w:rsidRDefault="00D92562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</w:p>
      </w:tc>
      <w:tc>
        <w:tcPr>
          <w:tcW w:w="2409" w:type="dxa"/>
          <w:shd w:val="clear" w:color="auto" w:fill="auto"/>
        </w:tcPr>
        <w:p w14:paraId="4AE4E9C6" w14:textId="77777777" w:rsidR="00D92562" w:rsidRPr="00DC7290" w:rsidRDefault="00D92562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 xml:space="preserve">Редакция </w:t>
          </w:r>
          <w:r>
            <w:rPr>
              <w:b/>
            </w:rPr>
            <w:t>7</w:t>
          </w:r>
        </w:p>
      </w:tc>
    </w:tr>
    <w:tr w:rsidR="00D92562" w:rsidRPr="00DC7290" w14:paraId="451AAEA6" w14:textId="77777777" w:rsidTr="00A929B4">
      <w:trPr>
        <w:trHeight w:hRule="exact" w:val="284"/>
      </w:trPr>
      <w:tc>
        <w:tcPr>
          <w:tcW w:w="2410" w:type="dxa"/>
          <w:vMerge/>
          <w:shd w:val="clear" w:color="auto" w:fill="auto"/>
          <w:vAlign w:val="center"/>
        </w:tcPr>
        <w:p w14:paraId="70E938E7" w14:textId="77777777" w:rsidR="00D92562" w:rsidRPr="00DC7290" w:rsidRDefault="00D92562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</w:p>
      </w:tc>
      <w:tc>
        <w:tcPr>
          <w:tcW w:w="5529" w:type="dxa"/>
          <w:shd w:val="clear" w:color="auto" w:fill="auto"/>
          <w:vAlign w:val="center"/>
        </w:tcPr>
        <w:p w14:paraId="3E38FB37" w14:textId="77777777" w:rsidR="00D92562" w:rsidRPr="00DC7290" w:rsidRDefault="00D92562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>СИСТЕМА МЕНЕДЖМЕНТА КАЧЕСТВА</w:t>
          </w:r>
        </w:p>
      </w:tc>
      <w:tc>
        <w:tcPr>
          <w:tcW w:w="2409" w:type="dxa"/>
          <w:shd w:val="clear" w:color="auto" w:fill="auto"/>
        </w:tcPr>
        <w:p w14:paraId="2B0A4C37" w14:textId="77777777" w:rsidR="00D92562" w:rsidRPr="00DC7290" w:rsidRDefault="00D92562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>Изменение 0</w:t>
          </w:r>
        </w:p>
      </w:tc>
    </w:tr>
  </w:tbl>
  <w:p w14:paraId="2BAAF9E3" w14:textId="77777777" w:rsidR="00D92562" w:rsidRDefault="00D92562">
    <w:pPr>
      <w:pStyle w:val="a9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8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2410"/>
      <w:gridCol w:w="5529"/>
      <w:gridCol w:w="2409"/>
    </w:tblGrid>
    <w:tr w:rsidR="00D92562" w:rsidRPr="00DC7290" w14:paraId="12651FF1" w14:textId="77777777" w:rsidTr="00A929B4">
      <w:trPr>
        <w:trHeight w:val="285"/>
      </w:trPr>
      <w:tc>
        <w:tcPr>
          <w:tcW w:w="2410" w:type="dxa"/>
          <w:vMerge w:val="restart"/>
          <w:shd w:val="clear" w:color="auto" w:fill="auto"/>
          <w:vAlign w:val="center"/>
        </w:tcPr>
        <w:p w14:paraId="36B330B6" w14:textId="77777777" w:rsidR="00D92562" w:rsidRPr="00DC7290" w:rsidRDefault="00D92562" w:rsidP="00A929B4">
          <w:pPr>
            <w:ind w:left="176" w:hanging="176"/>
            <w:rPr>
              <w:b/>
            </w:rPr>
          </w:pPr>
          <w:r w:rsidRPr="00DC7290">
            <w:rPr>
              <w:b/>
              <w:noProof/>
            </w:rPr>
            <w:drawing>
              <wp:inline distT="0" distB="0" distL="0" distR="0" wp14:anchorId="7A44523F" wp14:editId="2A14297C">
                <wp:extent cx="1375410" cy="476885"/>
                <wp:effectExtent l="0" t="0" r="0" b="0"/>
                <wp:docPr id="5" name="Рисунок 1" descr="KamaTyres-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" descr="KamaTyres-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1298" t="32571" r="13713" b="3485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75410" cy="476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14:paraId="13608EAF" w14:textId="77777777" w:rsidR="00D92562" w:rsidRPr="00DC7290" w:rsidRDefault="00D92562" w:rsidP="00A929B4">
          <w:pPr>
            <w:tabs>
              <w:tab w:val="center" w:pos="3915"/>
              <w:tab w:val="left" w:pos="6795"/>
            </w:tabs>
            <w:jc w:val="center"/>
            <w:rPr>
              <w:b/>
            </w:rPr>
          </w:pPr>
        </w:p>
      </w:tc>
      <w:tc>
        <w:tcPr>
          <w:tcW w:w="5529" w:type="dxa"/>
          <w:vMerge w:val="restart"/>
          <w:shd w:val="clear" w:color="auto" w:fill="auto"/>
          <w:vAlign w:val="center"/>
        </w:tcPr>
        <w:p w14:paraId="7A4E9DDF" w14:textId="77777777" w:rsidR="00D92562" w:rsidRPr="00DC7290" w:rsidRDefault="00D92562" w:rsidP="00A929B4">
          <w:pPr>
            <w:tabs>
              <w:tab w:val="center" w:pos="3915"/>
              <w:tab w:val="left" w:pos="6795"/>
            </w:tabs>
            <w:jc w:val="center"/>
            <w:rPr>
              <w:b/>
            </w:rPr>
          </w:pPr>
          <w:r>
            <w:rPr>
              <w:b/>
            </w:rPr>
            <w:t>Одобрение сырья и материалов</w:t>
          </w:r>
        </w:p>
      </w:tc>
      <w:tc>
        <w:tcPr>
          <w:tcW w:w="2409" w:type="dxa"/>
          <w:shd w:val="clear" w:color="auto" w:fill="auto"/>
        </w:tcPr>
        <w:p w14:paraId="350B6D19" w14:textId="77777777" w:rsidR="00D92562" w:rsidRPr="00DC7290" w:rsidRDefault="00D92562" w:rsidP="005317C5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>СТП-ШК-</w:t>
          </w:r>
          <w:r>
            <w:rPr>
              <w:b/>
            </w:rPr>
            <w:t>31</w:t>
          </w:r>
          <w:r w:rsidRPr="00DC7290">
            <w:rPr>
              <w:b/>
            </w:rPr>
            <w:t>-201</w:t>
          </w:r>
          <w:r>
            <w:rPr>
              <w:b/>
            </w:rPr>
            <w:t>9</w:t>
          </w:r>
        </w:p>
      </w:tc>
    </w:tr>
    <w:tr w:rsidR="00D92562" w:rsidRPr="00DC7290" w14:paraId="78BE1BCF" w14:textId="77777777" w:rsidTr="00A929B4">
      <w:trPr>
        <w:trHeight w:val="276"/>
      </w:trPr>
      <w:tc>
        <w:tcPr>
          <w:tcW w:w="2410" w:type="dxa"/>
          <w:vMerge/>
          <w:shd w:val="clear" w:color="auto" w:fill="auto"/>
          <w:vAlign w:val="center"/>
        </w:tcPr>
        <w:p w14:paraId="4C871B72" w14:textId="77777777" w:rsidR="00D92562" w:rsidRPr="00DC7290" w:rsidRDefault="00D92562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</w:p>
      </w:tc>
      <w:tc>
        <w:tcPr>
          <w:tcW w:w="5529" w:type="dxa"/>
          <w:vMerge/>
          <w:shd w:val="clear" w:color="auto" w:fill="auto"/>
          <w:vAlign w:val="center"/>
        </w:tcPr>
        <w:p w14:paraId="7634B569" w14:textId="77777777" w:rsidR="00D92562" w:rsidRPr="00DC7290" w:rsidRDefault="00D92562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</w:p>
      </w:tc>
      <w:tc>
        <w:tcPr>
          <w:tcW w:w="2409" w:type="dxa"/>
          <w:shd w:val="clear" w:color="auto" w:fill="auto"/>
        </w:tcPr>
        <w:p w14:paraId="5F20648B" w14:textId="77777777" w:rsidR="00D92562" w:rsidRPr="00DC7290" w:rsidRDefault="00D92562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 xml:space="preserve">Редакция </w:t>
          </w:r>
          <w:r>
            <w:rPr>
              <w:b/>
            </w:rPr>
            <w:t>7</w:t>
          </w:r>
        </w:p>
      </w:tc>
    </w:tr>
    <w:tr w:rsidR="00D92562" w:rsidRPr="00DC7290" w14:paraId="564FAE26" w14:textId="77777777" w:rsidTr="00A929B4">
      <w:trPr>
        <w:trHeight w:hRule="exact" w:val="284"/>
      </w:trPr>
      <w:tc>
        <w:tcPr>
          <w:tcW w:w="2410" w:type="dxa"/>
          <w:vMerge/>
          <w:shd w:val="clear" w:color="auto" w:fill="auto"/>
          <w:vAlign w:val="center"/>
        </w:tcPr>
        <w:p w14:paraId="303DC2F2" w14:textId="77777777" w:rsidR="00D92562" w:rsidRPr="00DC7290" w:rsidRDefault="00D92562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</w:p>
      </w:tc>
      <w:tc>
        <w:tcPr>
          <w:tcW w:w="5529" w:type="dxa"/>
          <w:shd w:val="clear" w:color="auto" w:fill="auto"/>
          <w:vAlign w:val="center"/>
        </w:tcPr>
        <w:p w14:paraId="4C6C835F" w14:textId="77777777" w:rsidR="00D92562" w:rsidRPr="00DC7290" w:rsidRDefault="00D92562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>СИСТЕМА МЕНЕДЖМЕНТА КАЧЕСТВА</w:t>
          </w:r>
        </w:p>
      </w:tc>
      <w:tc>
        <w:tcPr>
          <w:tcW w:w="2409" w:type="dxa"/>
          <w:shd w:val="clear" w:color="auto" w:fill="auto"/>
        </w:tcPr>
        <w:p w14:paraId="79F8BBF5" w14:textId="77777777" w:rsidR="00D92562" w:rsidRPr="00DC7290" w:rsidRDefault="00D92562" w:rsidP="00A929B4">
          <w:pPr>
            <w:tabs>
              <w:tab w:val="center" w:pos="4677"/>
              <w:tab w:val="right" w:pos="9355"/>
            </w:tabs>
            <w:jc w:val="center"/>
            <w:rPr>
              <w:b/>
            </w:rPr>
          </w:pPr>
          <w:r w:rsidRPr="00DC7290">
            <w:rPr>
              <w:b/>
            </w:rPr>
            <w:t>Изменение 0</w:t>
          </w:r>
        </w:p>
      </w:tc>
    </w:tr>
  </w:tbl>
  <w:p w14:paraId="49D8C34B" w14:textId="77777777" w:rsidR="00D92562" w:rsidRDefault="00D92562">
    <w:pPr>
      <w:pStyle w:val="a9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1884BF" w14:textId="77777777" w:rsidR="00D92562" w:rsidRDefault="00D92562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5EE245B"/>
    <w:multiLevelType w:val="hybridMultilevel"/>
    <w:tmpl w:val="AE34A4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657149"/>
    <w:multiLevelType w:val="hybridMultilevel"/>
    <w:tmpl w:val="32C61F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5450F7"/>
    <w:multiLevelType w:val="hybridMultilevel"/>
    <w:tmpl w:val="7E9CCCE2"/>
    <w:lvl w:ilvl="0" w:tplc="04190001">
      <w:start w:val="2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B5696C"/>
    <w:multiLevelType w:val="hybridMultilevel"/>
    <w:tmpl w:val="0F72D3F6"/>
    <w:lvl w:ilvl="0" w:tplc="04190001">
      <w:start w:val="2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7935CD"/>
    <w:multiLevelType w:val="hybridMultilevel"/>
    <w:tmpl w:val="E3409E44"/>
    <w:lvl w:ilvl="0" w:tplc="86E8EE4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3A13D2"/>
    <w:multiLevelType w:val="hybridMultilevel"/>
    <w:tmpl w:val="43EE7CC2"/>
    <w:lvl w:ilvl="0" w:tplc="C7EAF8C4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E5669D"/>
    <w:multiLevelType w:val="hybridMultilevel"/>
    <w:tmpl w:val="471A1E02"/>
    <w:lvl w:ilvl="0" w:tplc="47B2D08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617CC0"/>
    <w:multiLevelType w:val="multilevel"/>
    <w:tmpl w:val="D2FCA700"/>
    <w:lvl w:ilvl="0">
      <w:start w:val="1"/>
      <w:numFmt w:val="decimal"/>
      <w:lvlText w:val="%1."/>
      <w:lvlJc w:val="left"/>
      <w:pPr>
        <w:tabs>
          <w:tab w:val="num" w:pos="465"/>
        </w:tabs>
        <w:ind w:left="465" w:hanging="465"/>
      </w:pPr>
      <w:rPr>
        <w:rFonts w:hint="default"/>
      </w:rPr>
    </w:lvl>
    <w:lvl w:ilvl="1">
      <w:start w:val="1"/>
      <w:numFmt w:val="decimal"/>
      <w:pStyle w:val="3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9" w15:restartNumberingAfterBreak="0">
    <w:nsid w:val="2D9202D4"/>
    <w:multiLevelType w:val="hybridMultilevel"/>
    <w:tmpl w:val="5FF00952"/>
    <w:lvl w:ilvl="0" w:tplc="123009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4E1603BC">
      <w:numFmt w:val="none"/>
      <w:lvlText w:val=""/>
      <w:lvlJc w:val="left"/>
      <w:pPr>
        <w:tabs>
          <w:tab w:val="num" w:pos="360"/>
        </w:tabs>
      </w:pPr>
    </w:lvl>
    <w:lvl w:ilvl="2" w:tplc="B1F0DE7A">
      <w:numFmt w:val="none"/>
      <w:lvlText w:val=""/>
      <w:lvlJc w:val="left"/>
      <w:pPr>
        <w:tabs>
          <w:tab w:val="num" w:pos="360"/>
        </w:tabs>
      </w:pPr>
    </w:lvl>
    <w:lvl w:ilvl="3" w:tplc="B0E02ADE">
      <w:numFmt w:val="none"/>
      <w:lvlText w:val=""/>
      <w:lvlJc w:val="left"/>
      <w:pPr>
        <w:tabs>
          <w:tab w:val="num" w:pos="360"/>
        </w:tabs>
      </w:pPr>
    </w:lvl>
    <w:lvl w:ilvl="4" w:tplc="0580378E">
      <w:numFmt w:val="none"/>
      <w:lvlText w:val=""/>
      <w:lvlJc w:val="left"/>
      <w:pPr>
        <w:tabs>
          <w:tab w:val="num" w:pos="360"/>
        </w:tabs>
      </w:pPr>
    </w:lvl>
    <w:lvl w:ilvl="5" w:tplc="B0568504">
      <w:numFmt w:val="none"/>
      <w:lvlText w:val=""/>
      <w:lvlJc w:val="left"/>
      <w:pPr>
        <w:tabs>
          <w:tab w:val="num" w:pos="360"/>
        </w:tabs>
      </w:pPr>
    </w:lvl>
    <w:lvl w:ilvl="6" w:tplc="6FA68C22">
      <w:numFmt w:val="none"/>
      <w:lvlText w:val=""/>
      <w:lvlJc w:val="left"/>
      <w:pPr>
        <w:tabs>
          <w:tab w:val="num" w:pos="360"/>
        </w:tabs>
      </w:pPr>
    </w:lvl>
    <w:lvl w:ilvl="7" w:tplc="7F3A32F4">
      <w:numFmt w:val="none"/>
      <w:lvlText w:val=""/>
      <w:lvlJc w:val="left"/>
      <w:pPr>
        <w:tabs>
          <w:tab w:val="num" w:pos="360"/>
        </w:tabs>
      </w:pPr>
    </w:lvl>
    <w:lvl w:ilvl="8" w:tplc="37565D8C">
      <w:numFmt w:val="none"/>
      <w:lvlText w:val=""/>
      <w:lvlJc w:val="left"/>
      <w:pPr>
        <w:tabs>
          <w:tab w:val="num" w:pos="360"/>
        </w:tabs>
      </w:pPr>
    </w:lvl>
  </w:abstractNum>
  <w:abstractNum w:abstractNumId="10" w15:restartNumberingAfterBreak="0">
    <w:nsid w:val="31B07051"/>
    <w:multiLevelType w:val="hybridMultilevel"/>
    <w:tmpl w:val="01685374"/>
    <w:lvl w:ilvl="0" w:tplc="CA7EFBDE">
      <w:start w:val="2"/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34A30F87"/>
    <w:multiLevelType w:val="hybridMultilevel"/>
    <w:tmpl w:val="3CD40EA0"/>
    <w:lvl w:ilvl="0" w:tplc="EA84755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388879EC"/>
    <w:multiLevelType w:val="multilevel"/>
    <w:tmpl w:val="230E34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72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08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13" w15:restartNumberingAfterBreak="0">
    <w:nsid w:val="3F265BB2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3FC77084"/>
    <w:multiLevelType w:val="multilevel"/>
    <w:tmpl w:val="DF22AE5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15" w15:restartNumberingAfterBreak="0">
    <w:nsid w:val="48F64409"/>
    <w:multiLevelType w:val="multilevel"/>
    <w:tmpl w:val="D78481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36" w:hanging="585"/>
      </w:pPr>
      <w:rPr>
        <w:rFonts w:hint="default"/>
        <w:b w:val="0"/>
        <w:color w:val="auto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01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7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16" w15:restartNumberingAfterBreak="0">
    <w:nsid w:val="4BA82B54"/>
    <w:multiLevelType w:val="multilevel"/>
    <w:tmpl w:val="039A91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52" w:hanging="58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01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7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17" w15:restartNumberingAfterBreak="0">
    <w:nsid w:val="50285816"/>
    <w:multiLevelType w:val="hybridMultilevel"/>
    <w:tmpl w:val="9BB2AA2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54687146"/>
    <w:multiLevelType w:val="multilevel"/>
    <w:tmpl w:val="AB8212B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19" w15:restartNumberingAfterBreak="0">
    <w:nsid w:val="561642F0"/>
    <w:multiLevelType w:val="hybridMultilevel"/>
    <w:tmpl w:val="75E07618"/>
    <w:lvl w:ilvl="0" w:tplc="9A06804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4C220E8"/>
    <w:multiLevelType w:val="hybridMultilevel"/>
    <w:tmpl w:val="B99C1D0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66FA4B33"/>
    <w:multiLevelType w:val="hybridMultilevel"/>
    <w:tmpl w:val="47247FC2"/>
    <w:lvl w:ilvl="0" w:tplc="04190001">
      <w:start w:val="1"/>
      <w:numFmt w:val="bullet"/>
      <w:lvlText w:val=""/>
      <w:lvlJc w:val="left"/>
      <w:pPr>
        <w:tabs>
          <w:tab w:val="num" w:pos="1400"/>
        </w:tabs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20"/>
        </w:tabs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40"/>
        </w:tabs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60"/>
        </w:tabs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80"/>
        </w:tabs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00"/>
        </w:tabs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20"/>
        </w:tabs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40"/>
        </w:tabs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60"/>
        </w:tabs>
        <w:ind w:left="7160" w:hanging="360"/>
      </w:pPr>
      <w:rPr>
        <w:rFonts w:ascii="Wingdings" w:hAnsi="Wingdings" w:hint="default"/>
      </w:rPr>
    </w:lvl>
  </w:abstractNum>
  <w:abstractNum w:abstractNumId="22" w15:restartNumberingAfterBreak="0">
    <w:nsid w:val="699953C0"/>
    <w:multiLevelType w:val="hybridMultilevel"/>
    <w:tmpl w:val="AA167E6E"/>
    <w:lvl w:ilvl="0" w:tplc="D8F25C34">
      <w:start w:val="3"/>
      <w:numFmt w:val="bullet"/>
      <w:lvlText w:val="-"/>
      <w:lvlJc w:val="left"/>
      <w:pPr>
        <w:tabs>
          <w:tab w:val="num" w:pos="1064"/>
        </w:tabs>
        <w:ind w:left="106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4"/>
        </w:tabs>
        <w:ind w:left="178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4"/>
        </w:tabs>
        <w:ind w:left="25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4"/>
        </w:tabs>
        <w:ind w:left="32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4"/>
        </w:tabs>
        <w:ind w:left="394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4"/>
        </w:tabs>
        <w:ind w:left="46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4"/>
        </w:tabs>
        <w:ind w:left="53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4"/>
        </w:tabs>
        <w:ind w:left="610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4"/>
        </w:tabs>
        <w:ind w:left="6824" w:hanging="360"/>
      </w:pPr>
      <w:rPr>
        <w:rFonts w:ascii="Wingdings" w:hAnsi="Wingdings" w:hint="default"/>
      </w:rPr>
    </w:lvl>
  </w:abstractNum>
  <w:abstractNum w:abstractNumId="23" w15:restartNumberingAfterBreak="0">
    <w:nsid w:val="6FB95B15"/>
    <w:multiLevelType w:val="hybridMultilevel"/>
    <w:tmpl w:val="77C2B3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42F0484"/>
    <w:multiLevelType w:val="hybridMultilevel"/>
    <w:tmpl w:val="3160B1DC"/>
    <w:lvl w:ilvl="0" w:tplc="0419000F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7611721"/>
    <w:multiLevelType w:val="hybridMultilevel"/>
    <w:tmpl w:val="179E53A2"/>
    <w:lvl w:ilvl="0" w:tplc="98B2917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7B075DA"/>
    <w:multiLevelType w:val="hybridMultilevel"/>
    <w:tmpl w:val="49EEBB9A"/>
    <w:lvl w:ilvl="0" w:tplc="188E79BA">
      <w:start w:val="7"/>
      <w:numFmt w:val="bullet"/>
      <w:lvlText w:val=""/>
      <w:lvlJc w:val="left"/>
      <w:pPr>
        <w:ind w:left="690" w:hanging="360"/>
      </w:pPr>
      <w:rPr>
        <w:rFonts w:ascii="Wingdings" w:eastAsia="Times New Roman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</w:abstractNum>
  <w:abstractNum w:abstractNumId="27" w15:restartNumberingAfterBreak="0">
    <w:nsid w:val="77B5343F"/>
    <w:multiLevelType w:val="hybridMultilevel"/>
    <w:tmpl w:val="0CA2E804"/>
    <w:lvl w:ilvl="0" w:tplc="9A06804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3"/>
  </w:num>
  <w:num w:numId="3">
    <w:abstractNumId w:val="24"/>
  </w:num>
  <w:num w:numId="4">
    <w:abstractNumId w:val="20"/>
  </w:num>
  <w:num w:numId="5">
    <w:abstractNumId w:val="9"/>
  </w:num>
  <w:num w:numId="6">
    <w:abstractNumId w:val="13"/>
  </w:num>
  <w:num w:numId="7">
    <w:abstractNumId w:val="21"/>
  </w:num>
  <w:num w:numId="8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40" w:hanging="360"/>
        </w:pPr>
        <w:rPr>
          <w:rFonts w:ascii="Symbol" w:hAnsi="Symbol" w:hint="default"/>
        </w:rPr>
      </w:lvl>
    </w:lvlOverride>
  </w:num>
  <w:num w:numId="9">
    <w:abstractNumId w:val="22"/>
  </w:num>
  <w:num w:numId="10">
    <w:abstractNumId w:val="8"/>
  </w:num>
  <w:num w:numId="11">
    <w:abstractNumId w:val="11"/>
  </w:num>
  <w:num w:numId="12">
    <w:abstractNumId w:val="6"/>
  </w:num>
  <w:num w:numId="13">
    <w:abstractNumId w:val="0"/>
    <w:lvlOverride w:ilvl="0">
      <w:lvl w:ilvl="0">
        <w:start w:val="65535"/>
        <w:numFmt w:val="bullet"/>
        <w:lvlText w:val="-"/>
        <w:legacy w:legacy="1" w:legacySpace="0" w:legacyIndent="135"/>
        <w:lvlJc w:val="left"/>
        <w:rPr>
          <w:rFonts w:ascii="Arial" w:hAnsi="Arial" w:cs="Arial" w:hint="default"/>
        </w:rPr>
      </w:lvl>
    </w:lvlOverride>
  </w:num>
  <w:num w:numId="14">
    <w:abstractNumId w:val="0"/>
    <w:lvlOverride w:ilvl="0">
      <w:lvl w:ilvl="0">
        <w:start w:val="65535"/>
        <w:numFmt w:val="bullet"/>
        <w:lvlText w:val="-"/>
        <w:legacy w:legacy="1" w:legacySpace="0" w:legacyIndent="178"/>
        <w:lvlJc w:val="left"/>
        <w:rPr>
          <w:rFonts w:ascii="Arial" w:hAnsi="Arial" w:cs="Arial" w:hint="default"/>
        </w:rPr>
      </w:lvl>
    </w:lvlOverride>
  </w:num>
  <w:num w:numId="15">
    <w:abstractNumId w:val="0"/>
    <w:lvlOverride w:ilvl="0">
      <w:lvl w:ilvl="0">
        <w:start w:val="65535"/>
        <w:numFmt w:val="bullet"/>
        <w:lvlText w:val="-"/>
        <w:legacy w:legacy="1" w:legacySpace="0" w:legacyIndent="134"/>
        <w:lvlJc w:val="left"/>
        <w:rPr>
          <w:rFonts w:ascii="Arial" w:hAnsi="Arial" w:cs="Arial" w:hint="default"/>
        </w:rPr>
      </w:lvl>
    </w:lvlOverride>
  </w:num>
  <w:num w:numId="16">
    <w:abstractNumId w:val="0"/>
    <w:lvlOverride w:ilvl="0">
      <w:lvl w:ilvl="0">
        <w:start w:val="65535"/>
        <w:numFmt w:val="bullet"/>
        <w:lvlText w:val="-"/>
        <w:legacy w:legacy="1" w:legacySpace="0" w:legacyIndent="149"/>
        <w:lvlJc w:val="left"/>
        <w:rPr>
          <w:rFonts w:ascii="Arial" w:hAnsi="Arial" w:cs="Arial" w:hint="default"/>
        </w:rPr>
      </w:lvl>
    </w:lvlOverride>
  </w:num>
  <w:num w:numId="17">
    <w:abstractNumId w:val="26"/>
  </w:num>
  <w:num w:numId="18">
    <w:abstractNumId w:val="7"/>
  </w:num>
  <w:num w:numId="19">
    <w:abstractNumId w:val="5"/>
  </w:num>
  <w:num w:numId="20">
    <w:abstractNumId w:val="14"/>
  </w:num>
  <w:num w:numId="21">
    <w:abstractNumId w:val="25"/>
  </w:num>
  <w:num w:numId="22">
    <w:abstractNumId w:val="15"/>
  </w:num>
  <w:num w:numId="23">
    <w:abstractNumId w:val="27"/>
  </w:num>
  <w:num w:numId="24">
    <w:abstractNumId w:val="16"/>
  </w:num>
  <w:num w:numId="25">
    <w:abstractNumId w:val="23"/>
  </w:num>
  <w:num w:numId="26">
    <w:abstractNumId w:val="19"/>
  </w:num>
  <w:num w:numId="27">
    <w:abstractNumId w:val="2"/>
  </w:num>
  <w:num w:numId="28">
    <w:abstractNumId w:val="18"/>
  </w:num>
  <w:num w:numId="29">
    <w:abstractNumId w:val="12"/>
  </w:num>
  <w:num w:numId="3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"/>
  </w:num>
  <w:num w:numId="32">
    <w:abstractNumId w:val="4"/>
  </w:num>
  <w:num w:numId="3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357"/>
  <w:doNotHyphenateCaps/>
  <w:drawingGridHorizontalSpacing w:val="12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38B7"/>
    <w:rsid w:val="00007930"/>
    <w:rsid w:val="000242F9"/>
    <w:rsid w:val="00044B03"/>
    <w:rsid w:val="00052901"/>
    <w:rsid w:val="00053429"/>
    <w:rsid w:val="000617B7"/>
    <w:rsid w:val="00065029"/>
    <w:rsid w:val="00066980"/>
    <w:rsid w:val="000676E3"/>
    <w:rsid w:val="000737EB"/>
    <w:rsid w:val="00082AB3"/>
    <w:rsid w:val="00093DE9"/>
    <w:rsid w:val="000B0784"/>
    <w:rsid w:val="000B205B"/>
    <w:rsid w:val="000B288A"/>
    <w:rsid w:val="000B5B30"/>
    <w:rsid w:val="000C6636"/>
    <w:rsid w:val="000F09C4"/>
    <w:rsid w:val="000F4667"/>
    <w:rsid w:val="000F7E5B"/>
    <w:rsid w:val="0011145B"/>
    <w:rsid w:val="001267AC"/>
    <w:rsid w:val="00127049"/>
    <w:rsid w:val="00134B70"/>
    <w:rsid w:val="00135DD9"/>
    <w:rsid w:val="001414BD"/>
    <w:rsid w:val="00154C8B"/>
    <w:rsid w:val="001671EF"/>
    <w:rsid w:val="00183A8D"/>
    <w:rsid w:val="001C2C86"/>
    <w:rsid w:val="001C572B"/>
    <w:rsid w:val="001E0919"/>
    <w:rsid w:val="001F29AF"/>
    <w:rsid w:val="002016F6"/>
    <w:rsid w:val="00207567"/>
    <w:rsid w:val="00212D6C"/>
    <w:rsid w:val="002149FC"/>
    <w:rsid w:val="00225A85"/>
    <w:rsid w:val="00227DE6"/>
    <w:rsid w:val="002411D0"/>
    <w:rsid w:val="0024140B"/>
    <w:rsid w:val="00241EAD"/>
    <w:rsid w:val="00261763"/>
    <w:rsid w:val="002765B1"/>
    <w:rsid w:val="002766D8"/>
    <w:rsid w:val="0028378E"/>
    <w:rsid w:val="0029786E"/>
    <w:rsid w:val="002A3547"/>
    <w:rsid w:val="002A5077"/>
    <w:rsid w:val="002B345E"/>
    <w:rsid w:val="002B3F57"/>
    <w:rsid w:val="002E15E3"/>
    <w:rsid w:val="002E2CA5"/>
    <w:rsid w:val="002E657E"/>
    <w:rsid w:val="002F3EF9"/>
    <w:rsid w:val="002F632C"/>
    <w:rsid w:val="00302212"/>
    <w:rsid w:val="0030446D"/>
    <w:rsid w:val="003256C8"/>
    <w:rsid w:val="00354906"/>
    <w:rsid w:val="0036424F"/>
    <w:rsid w:val="00373D61"/>
    <w:rsid w:val="003750BF"/>
    <w:rsid w:val="00376D54"/>
    <w:rsid w:val="003A479C"/>
    <w:rsid w:val="003A4880"/>
    <w:rsid w:val="003D0971"/>
    <w:rsid w:val="003D1D33"/>
    <w:rsid w:val="003D7C9D"/>
    <w:rsid w:val="004027D2"/>
    <w:rsid w:val="0040613A"/>
    <w:rsid w:val="00407EEF"/>
    <w:rsid w:val="00411923"/>
    <w:rsid w:val="0042226A"/>
    <w:rsid w:val="00423C92"/>
    <w:rsid w:val="00423D0B"/>
    <w:rsid w:val="00425237"/>
    <w:rsid w:val="0045131F"/>
    <w:rsid w:val="00466AAE"/>
    <w:rsid w:val="004B02C5"/>
    <w:rsid w:val="004B4FEC"/>
    <w:rsid w:val="004C25C7"/>
    <w:rsid w:val="004D6F2C"/>
    <w:rsid w:val="004E6B71"/>
    <w:rsid w:val="00516EE6"/>
    <w:rsid w:val="00523F21"/>
    <w:rsid w:val="0053064F"/>
    <w:rsid w:val="005317C5"/>
    <w:rsid w:val="00544AB7"/>
    <w:rsid w:val="005453F6"/>
    <w:rsid w:val="005550DE"/>
    <w:rsid w:val="00567065"/>
    <w:rsid w:val="00575DC3"/>
    <w:rsid w:val="005765FE"/>
    <w:rsid w:val="00585535"/>
    <w:rsid w:val="005935F5"/>
    <w:rsid w:val="005B1EBF"/>
    <w:rsid w:val="005D4E64"/>
    <w:rsid w:val="005E0A83"/>
    <w:rsid w:val="005E2DD0"/>
    <w:rsid w:val="0060488F"/>
    <w:rsid w:val="00613282"/>
    <w:rsid w:val="00617790"/>
    <w:rsid w:val="006209E9"/>
    <w:rsid w:val="0062335C"/>
    <w:rsid w:val="006253D4"/>
    <w:rsid w:val="00630801"/>
    <w:rsid w:val="00631371"/>
    <w:rsid w:val="00640328"/>
    <w:rsid w:val="00642105"/>
    <w:rsid w:val="00690C6D"/>
    <w:rsid w:val="00692089"/>
    <w:rsid w:val="006A4FE3"/>
    <w:rsid w:val="006F5C97"/>
    <w:rsid w:val="00704A44"/>
    <w:rsid w:val="0070532B"/>
    <w:rsid w:val="00706CAA"/>
    <w:rsid w:val="00713CA9"/>
    <w:rsid w:val="0072187B"/>
    <w:rsid w:val="0072360A"/>
    <w:rsid w:val="00736022"/>
    <w:rsid w:val="00754000"/>
    <w:rsid w:val="00773596"/>
    <w:rsid w:val="0077533F"/>
    <w:rsid w:val="00783C5E"/>
    <w:rsid w:val="00785CE5"/>
    <w:rsid w:val="007A07E1"/>
    <w:rsid w:val="007A3E63"/>
    <w:rsid w:val="007C6189"/>
    <w:rsid w:val="007E170B"/>
    <w:rsid w:val="007F1C50"/>
    <w:rsid w:val="007F38B7"/>
    <w:rsid w:val="0081335D"/>
    <w:rsid w:val="008335BD"/>
    <w:rsid w:val="0084219C"/>
    <w:rsid w:val="00843FF7"/>
    <w:rsid w:val="0084658B"/>
    <w:rsid w:val="00850FB4"/>
    <w:rsid w:val="00870A47"/>
    <w:rsid w:val="008778EA"/>
    <w:rsid w:val="008B221C"/>
    <w:rsid w:val="008C4BDA"/>
    <w:rsid w:val="008D0059"/>
    <w:rsid w:val="008E4502"/>
    <w:rsid w:val="008F24E8"/>
    <w:rsid w:val="00915768"/>
    <w:rsid w:val="0092054A"/>
    <w:rsid w:val="009263A7"/>
    <w:rsid w:val="00926EB8"/>
    <w:rsid w:val="00936186"/>
    <w:rsid w:val="0094719C"/>
    <w:rsid w:val="0095239E"/>
    <w:rsid w:val="009569BB"/>
    <w:rsid w:val="009641D4"/>
    <w:rsid w:val="009645E4"/>
    <w:rsid w:val="009905BE"/>
    <w:rsid w:val="009915CD"/>
    <w:rsid w:val="009A28EB"/>
    <w:rsid w:val="009B29E0"/>
    <w:rsid w:val="009B78AA"/>
    <w:rsid w:val="009C3EA6"/>
    <w:rsid w:val="009F3F80"/>
    <w:rsid w:val="009F7F6E"/>
    <w:rsid w:val="00A02C2E"/>
    <w:rsid w:val="00A13840"/>
    <w:rsid w:val="00A143A4"/>
    <w:rsid w:val="00A22631"/>
    <w:rsid w:val="00A3583E"/>
    <w:rsid w:val="00A771A1"/>
    <w:rsid w:val="00A929B4"/>
    <w:rsid w:val="00A968E7"/>
    <w:rsid w:val="00AB060C"/>
    <w:rsid w:val="00AB570B"/>
    <w:rsid w:val="00AC345C"/>
    <w:rsid w:val="00AC3C71"/>
    <w:rsid w:val="00AC597D"/>
    <w:rsid w:val="00AE174E"/>
    <w:rsid w:val="00B13264"/>
    <w:rsid w:val="00B31071"/>
    <w:rsid w:val="00B45E28"/>
    <w:rsid w:val="00B67483"/>
    <w:rsid w:val="00B67B2C"/>
    <w:rsid w:val="00B734EB"/>
    <w:rsid w:val="00B8254E"/>
    <w:rsid w:val="00BA175C"/>
    <w:rsid w:val="00BA5B6A"/>
    <w:rsid w:val="00BB0208"/>
    <w:rsid w:val="00BB16C7"/>
    <w:rsid w:val="00BB3FE3"/>
    <w:rsid w:val="00BB4DB8"/>
    <w:rsid w:val="00BC6108"/>
    <w:rsid w:val="00BC61A6"/>
    <w:rsid w:val="00BD27C7"/>
    <w:rsid w:val="00C14675"/>
    <w:rsid w:val="00C16E72"/>
    <w:rsid w:val="00C4277F"/>
    <w:rsid w:val="00C53F36"/>
    <w:rsid w:val="00C5590D"/>
    <w:rsid w:val="00C719FC"/>
    <w:rsid w:val="00C7621F"/>
    <w:rsid w:val="00C85EAF"/>
    <w:rsid w:val="00C92934"/>
    <w:rsid w:val="00C97D58"/>
    <w:rsid w:val="00CA0859"/>
    <w:rsid w:val="00CA4430"/>
    <w:rsid w:val="00CB0104"/>
    <w:rsid w:val="00CB54C7"/>
    <w:rsid w:val="00CC0AF4"/>
    <w:rsid w:val="00D342FA"/>
    <w:rsid w:val="00D34D4D"/>
    <w:rsid w:val="00D36ACF"/>
    <w:rsid w:val="00D50651"/>
    <w:rsid w:val="00D7499F"/>
    <w:rsid w:val="00D84404"/>
    <w:rsid w:val="00D92562"/>
    <w:rsid w:val="00D9433A"/>
    <w:rsid w:val="00DA677E"/>
    <w:rsid w:val="00DC1E40"/>
    <w:rsid w:val="00DC3879"/>
    <w:rsid w:val="00DC391A"/>
    <w:rsid w:val="00DC7290"/>
    <w:rsid w:val="00DD3AA1"/>
    <w:rsid w:val="00DD52BB"/>
    <w:rsid w:val="00DF4109"/>
    <w:rsid w:val="00DF4EA6"/>
    <w:rsid w:val="00DF754E"/>
    <w:rsid w:val="00DF7852"/>
    <w:rsid w:val="00E00E9F"/>
    <w:rsid w:val="00E3031A"/>
    <w:rsid w:val="00E3616F"/>
    <w:rsid w:val="00E41267"/>
    <w:rsid w:val="00E44FB4"/>
    <w:rsid w:val="00E67661"/>
    <w:rsid w:val="00E92363"/>
    <w:rsid w:val="00E960A5"/>
    <w:rsid w:val="00EA64D7"/>
    <w:rsid w:val="00EB7411"/>
    <w:rsid w:val="00EC7112"/>
    <w:rsid w:val="00ED5F18"/>
    <w:rsid w:val="00EE2B3A"/>
    <w:rsid w:val="00EE4A88"/>
    <w:rsid w:val="00F074F9"/>
    <w:rsid w:val="00F1244C"/>
    <w:rsid w:val="00F1755B"/>
    <w:rsid w:val="00F25E39"/>
    <w:rsid w:val="00F27A80"/>
    <w:rsid w:val="00F30C33"/>
    <w:rsid w:val="00F367F6"/>
    <w:rsid w:val="00F3741C"/>
    <w:rsid w:val="00F42067"/>
    <w:rsid w:val="00F635B7"/>
    <w:rsid w:val="00F65CFE"/>
    <w:rsid w:val="00F67C21"/>
    <w:rsid w:val="00F7185D"/>
    <w:rsid w:val="00F7750E"/>
    <w:rsid w:val="00FA0D4F"/>
    <w:rsid w:val="00FE0DA1"/>
    <w:rsid w:val="00FE38A4"/>
    <w:rsid w:val="00FF22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0401D018"/>
  <w15:chartTrackingRefBased/>
  <w15:docId w15:val="{5B0B0EF5-F3AE-4D7A-9D4D-BF1AEB29C1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9786E"/>
    <w:rPr>
      <w:sz w:val="24"/>
      <w:szCs w:val="24"/>
    </w:rPr>
  </w:style>
  <w:style w:type="paragraph" w:styleId="1">
    <w:name w:val="heading 1"/>
    <w:basedOn w:val="a"/>
    <w:next w:val="a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pPr>
      <w:keepNext/>
      <w:numPr>
        <w:ilvl w:val="1"/>
        <w:numId w:val="10"/>
      </w:numPr>
      <w:jc w:val="center"/>
      <w:outlineLvl w:val="2"/>
    </w:pPr>
    <w:rPr>
      <w:rFonts w:ascii="Arial" w:hAnsi="Arial"/>
      <w:b/>
      <w:color w:val="FF0000"/>
      <w:szCs w:val="20"/>
    </w:rPr>
  </w:style>
  <w:style w:type="paragraph" w:styleId="4">
    <w:name w:val="heading 4"/>
    <w:basedOn w:val="a"/>
    <w:next w:val="a"/>
    <w:qFormat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spacing w:before="240" w:after="60"/>
      <w:outlineLvl w:val="5"/>
    </w:pPr>
    <w:rPr>
      <w:b/>
      <w:bCs/>
      <w:sz w:val="22"/>
      <w:szCs w:val="22"/>
    </w:rPr>
  </w:style>
  <w:style w:type="paragraph" w:styleId="9">
    <w:name w:val="heading 9"/>
    <w:basedOn w:val="a"/>
    <w:next w:val="a"/>
    <w:qFormat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footer"/>
    <w:basedOn w:val="a"/>
    <w:link w:val="a5"/>
    <w:pPr>
      <w:tabs>
        <w:tab w:val="center" w:pos="4677"/>
        <w:tab w:val="right" w:pos="9355"/>
      </w:tabs>
    </w:pPr>
    <w:rPr>
      <w:lang w:val="x-none" w:eastAsia="x-none"/>
    </w:rPr>
  </w:style>
  <w:style w:type="character" w:styleId="a6">
    <w:name w:val="page number"/>
    <w:basedOn w:val="a0"/>
  </w:style>
  <w:style w:type="paragraph" w:styleId="a7">
    <w:name w:val="header"/>
    <w:basedOn w:val="a"/>
    <w:link w:val="a8"/>
    <w:uiPriority w:val="99"/>
    <w:pPr>
      <w:tabs>
        <w:tab w:val="center" w:pos="4677"/>
        <w:tab w:val="right" w:pos="9355"/>
      </w:tabs>
    </w:pPr>
    <w:rPr>
      <w:lang w:val="x-none" w:eastAsia="x-none"/>
    </w:rPr>
  </w:style>
  <w:style w:type="paragraph" w:styleId="a9">
    <w:name w:val="Body Text"/>
    <w:basedOn w:val="a"/>
    <w:rPr>
      <w:rFonts w:ascii="Pragmatica" w:hAnsi="Pragmatica"/>
      <w:sz w:val="20"/>
      <w:szCs w:val="20"/>
      <w:lang w:val="en-US"/>
    </w:rPr>
  </w:style>
  <w:style w:type="paragraph" w:customStyle="1" w:styleId="Formatvorlage1">
    <w:name w:val="Formatvorlage1"/>
    <w:basedOn w:val="a"/>
    <w:rPr>
      <w:rFonts w:ascii="Arial" w:hAnsi="Arial" w:cs="Vrinda"/>
      <w:sz w:val="20"/>
      <w:szCs w:val="20"/>
      <w:lang w:val="de-DE" w:eastAsia="en-US"/>
    </w:rPr>
  </w:style>
  <w:style w:type="paragraph" w:styleId="30">
    <w:name w:val="Body Text Indent 3"/>
    <w:basedOn w:val="a"/>
    <w:pPr>
      <w:spacing w:after="120"/>
      <w:ind w:left="283"/>
    </w:pPr>
    <w:rPr>
      <w:sz w:val="16"/>
      <w:szCs w:val="16"/>
    </w:rPr>
  </w:style>
  <w:style w:type="paragraph" w:styleId="aa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b">
    <w:name w:val="Body Text Indent"/>
    <w:basedOn w:val="a"/>
    <w:pPr>
      <w:spacing w:after="120"/>
      <w:ind w:left="283"/>
    </w:pPr>
  </w:style>
  <w:style w:type="paragraph" w:styleId="ac">
    <w:name w:val="annotation text"/>
    <w:basedOn w:val="a"/>
    <w:semiHidden/>
    <w:rPr>
      <w:sz w:val="20"/>
      <w:szCs w:val="20"/>
    </w:rPr>
  </w:style>
  <w:style w:type="paragraph" w:styleId="ad">
    <w:name w:val="annotation subject"/>
    <w:basedOn w:val="ac"/>
    <w:next w:val="ac"/>
    <w:semiHidden/>
    <w:rPr>
      <w:b/>
      <w:bCs/>
    </w:rPr>
  </w:style>
  <w:style w:type="paragraph" w:styleId="ae">
    <w:name w:val="Document Map"/>
    <w:basedOn w:val="a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f">
    <w:name w:val="Plain Text"/>
    <w:basedOn w:val="a"/>
    <w:rPr>
      <w:rFonts w:ascii="Courier New" w:hAnsi="Courier New" w:cs="Courier New"/>
      <w:sz w:val="20"/>
      <w:szCs w:val="20"/>
    </w:rPr>
  </w:style>
  <w:style w:type="character" w:customStyle="1" w:styleId="a5">
    <w:name w:val="Нижний колонтитул Знак"/>
    <w:link w:val="a4"/>
    <w:rPr>
      <w:sz w:val="24"/>
      <w:szCs w:val="24"/>
    </w:rPr>
  </w:style>
  <w:style w:type="character" w:styleId="af0">
    <w:name w:val="annotation reference"/>
    <w:semiHidden/>
    <w:rPr>
      <w:sz w:val="16"/>
      <w:szCs w:val="16"/>
    </w:rPr>
  </w:style>
  <w:style w:type="paragraph" w:styleId="af1">
    <w:name w:val="No Spacing"/>
    <w:uiPriority w:val="1"/>
    <w:qFormat/>
    <w:rPr>
      <w:sz w:val="24"/>
      <w:szCs w:val="24"/>
    </w:rPr>
  </w:style>
  <w:style w:type="character" w:customStyle="1" w:styleId="a8">
    <w:name w:val="Верхний колонтитул Знак"/>
    <w:link w:val="a7"/>
    <w:uiPriority w:val="99"/>
    <w:rPr>
      <w:sz w:val="24"/>
      <w:szCs w:val="24"/>
    </w:rPr>
  </w:style>
  <w:style w:type="paragraph" w:customStyle="1" w:styleId="Normal1">
    <w:name w:val="Normal1"/>
  </w:style>
  <w:style w:type="paragraph" w:styleId="af2">
    <w:name w:val="footnote text"/>
    <w:basedOn w:val="a"/>
    <w:link w:val="af3"/>
    <w:uiPriority w:val="99"/>
    <w:semiHidden/>
    <w:unhideWhenUsed/>
    <w:rPr>
      <w:sz w:val="20"/>
      <w:szCs w:val="20"/>
    </w:rPr>
  </w:style>
  <w:style w:type="character" w:customStyle="1" w:styleId="af3">
    <w:name w:val="Текст сноски Знак"/>
    <w:basedOn w:val="a0"/>
    <w:link w:val="af2"/>
    <w:uiPriority w:val="99"/>
    <w:semiHidden/>
  </w:style>
  <w:style w:type="character" w:styleId="af4">
    <w:name w:val="footnote reference"/>
    <w:uiPriority w:val="99"/>
    <w:semiHidden/>
    <w:unhideWhenUsed/>
    <w:rPr>
      <w:vertAlign w:val="superscript"/>
    </w:rPr>
  </w:style>
  <w:style w:type="character" w:styleId="af5">
    <w:name w:val="Hyperlink"/>
    <w:uiPriority w:val="99"/>
    <w:unhideWhenUsed/>
    <w:rPr>
      <w:color w:val="0563C1"/>
      <w:u w:val="single"/>
    </w:rPr>
  </w:style>
  <w:style w:type="character" w:styleId="af6">
    <w:name w:val="Strong"/>
    <w:uiPriority w:val="22"/>
    <w:qFormat/>
    <w:rPr>
      <w:b/>
      <w:bCs/>
    </w:rPr>
  </w:style>
  <w:style w:type="character" w:customStyle="1" w:styleId="apple-converted-space">
    <w:name w:val="apple-converted-spac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93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40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630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69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56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26" Type="http://schemas.openxmlformats.org/officeDocument/2006/relationships/image" Target="media/image8.emf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header" Target="header1.xml"/><Relationship Id="rId25" Type="http://schemas.openxmlformats.org/officeDocument/2006/relationships/image" Target="media/image7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_________Microsoft_Visio.vsdx"/><Relationship Id="rId20" Type="http://schemas.openxmlformats.org/officeDocument/2006/relationships/footer" Target="footer2.xml"/><Relationship Id="rId29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6.emf"/><Relationship Id="rId32" Type="http://schemas.openxmlformats.org/officeDocument/2006/relationships/footer" Target="footer4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5.png"/><Relationship Id="rId28" Type="http://schemas.openxmlformats.org/officeDocument/2006/relationships/header" Target="header5.xml"/><Relationship Id="rId10" Type="http://schemas.openxmlformats.org/officeDocument/2006/relationships/endnotes" Target="endnotes.xml"/><Relationship Id="rId19" Type="http://schemas.openxmlformats.org/officeDocument/2006/relationships/header" Target="header2.xml"/><Relationship Id="rId31" Type="http://schemas.openxmlformats.org/officeDocument/2006/relationships/header" Target="header7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2.bin"/><Relationship Id="rId22" Type="http://schemas.openxmlformats.org/officeDocument/2006/relationships/header" Target="header4.xml"/><Relationship Id="rId27" Type="http://schemas.openxmlformats.org/officeDocument/2006/relationships/image" Target="media/image9.emf"/><Relationship Id="rId30" Type="http://schemas.openxmlformats.org/officeDocument/2006/relationships/footer" Target="footer3.xml"/><Relationship Id="rId8" Type="http://schemas.openxmlformats.org/officeDocument/2006/relationships/webSettings" Target="web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414__x043e__x043a__x0443__x043c__x0435__x043d__x0442__x0020__x043e__x0020__x0441__x0442__x0430__x0442__x0443__x0441__x0435__x0020__x0430__x043a__x0442__x0443__x0430__x043b__x044c__x043d__x043e__x0441__x0442__x0438_ xmlns="753dd817-c397-4e13-a7cd-49923db470ff">
      <Url>https://tnnh1/Project/quality_control/act/ЛНА%20КТ/Стандарты/031_СТП-ШК-31-2019%20треб.акт.%20(№589_15%20от%2006.02.2023).pdf</Url>
      <Description>СТП-ШК-31-2019 треб. акт. (№589/15 от 06.02.2023)</Description>
    </_x0414__x043e__x043a__x0443__x043c__x0435__x043d__x0442__x0020__x043e__x0020__x0441__x0442__x0430__x0442__x0443__x0441__x0435__x0020__x0430__x043a__x0442__x0443__x0430__x043b__x044c__x043d__x043e__x0441__x0442__x0438_>
    <_x0414__x0430__x0442__x0430__x0020__x043e__x043f__x043e__x0432__x0435__x0449__x0435__x043d__x0438__x044f_ xmlns="753dd817-c397-4e13-a7cd-49923db470ff">2023-11-30T21:00:00+00:00</_x0414__x0430__x0442__x0430__x0020__x043e__x043f__x043e__x0432__x0435__x0449__x0435__x043d__x0438__x044f_>
    <_x0420__x0430__x0437__x0440__x0430__x0431__x043e__x0442__x0447__x0438__x043a__x0020__x0420__x0414_ xmlns="753dd817-c397-4e13-a7cd-49923db470ff">
      <UserInfo>
        <DisplayName>Горелова Эльвира Александровна</DisplayName>
        <AccountId>2128</AccountId>
        <AccountType/>
      </UserInfo>
    </_x0420__x0430__x0437__x0440__x0430__x0431__x043e__x0442__x0447__x0438__x043a__x0020__x0420__x0414_>
    <_x0421__x0442__x0430__x0442__x0443__x0441_ xmlns="753dd817-c397-4e13-a7cd-49923db470ff">
      <Url>https://tnnh1/Project/it/ck/Markers/yellow.png</Url>
      <Description>Markers/yellow.png</Description>
    </_x0421__x0442__x0430__x0442__x0443__x0441_>
    <_x0421__x0442__x0430__x0442__x0443__x0441__x0020__x0420__x0414_ xmlns="753dd817-c397-4e13-a7cd-49923db470ff">Требует актуализации</_x0421__x0442__x0430__x0442__x0443__x0441__x0020__x0420__x0414_>
    <_x0421__x0440__x043e__x043a__x0020__x043f__x0440__x043e__x0432__x0435__x0440__x043a__x0438__x0020__x0430__x043a__x0442__x0443__x0430__x043b__x044c__x043d__x043e__x0441__x0442__x0438_ xmlns="753dd817-c397-4e13-a7cd-49923db470ff">2024-01-14T21:00:00+00:00</_x0421__x0440__x043e__x043a__x0020__x043f__x0440__x043e__x0432__x0435__x0440__x043a__x0438__x0020__x0430__x043a__x0442__x0443__x0430__x043b__x044c__x043d__x043e__x0441__x0442__x0438_>
    <_dlc_ExpireDateSaved xmlns="http://schemas.microsoft.com/sharepoint/v3" xsi:nil="true"/>
    <_dlc_ExpireDate xmlns="http://schemas.microsoft.com/sharepoint/v3">2023-11-30T21:00:00+00:00</_dlc_ExpireDate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5ABFEA8778B78F4BB67FBE3DAC9AFEEC" ma:contentTypeVersion="22" ma:contentTypeDescription="Создание документа." ma:contentTypeScope="" ma:versionID="78c19d40c4a76f02f10d78a17ad65025">
  <xsd:schema xmlns:xsd="http://www.w3.org/2001/XMLSchema" xmlns:xs="http://www.w3.org/2001/XMLSchema" xmlns:p="http://schemas.microsoft.com/office/2006/metadata/properties" xmlns:ns1="http://schemas.microsoft.com/sharepoint/v3" xmlns:ns2="753dd817-c397-4e13-a7cd-49923db470ff" targetNamespace="http://schemas.microsoft.com/office/2006/metadata/properties" ma:root="true" ma:fieldsID="ea02f456eb742cd53aeea1af99ca568a" ns1:_="" ns2:_="">
    <xsd:import namespace="http://schemas.microsoft.com/sharepoint/v3"/>
    <xsd:import namespace="753dd817-c397-4e13-a7cd-49923db470ff"/>
    <xsd:element name="properties">
      <xsd:complexType>
        <xsd:sequence>
          <xsd:element name="documentManagement">
            <xsd:complexType>
              <xsd:all>
                <xsd:element ref="ns2:_x0421__x0440__x043e__x043a__x0020__x043f__x0440__x043e__x0432__x0435__x0440__x043a__x0438__x0020__x0430__x043a__x0442__x0443__x0430__x043b__x044c__x043d__x043e__x0441__x0442__x0438_" minOccurs="0"/>
                <xsd:element ref="ns2:_x0421__x0442__x0430__x0442__x0443__x0441_" minOccurs="0"/>
                <xsd:element ref="ns2:_x0421__x0442__x0430__x0442__x0443__x0441__x0020__x0420__x0414_"/>
                <xsd:element ref="ns2:_x0414__x0430__x0442__x0430__x0020__x043e__x043f__x043e__x0432__x0435__x0449__x0435__x043d__x0438__x044f_" minOccurs="0"/>
                <xsd:element ref="ns2:_x0420__x0430__x0437__x0440__x0430__x0431__x043e__x0442__x0447__x0438__x043a__x0020__x0420__x0414_" minOccurs="0"/>
                <xsd:element ref="ns1:_dlc_ExpireDateSaved" minOccurs="0"/>
                <xsd:element ref="ns1:_dlc_ExpireDate" minOccurs="0"/>
                <xsd:element ref="ns1:_dlc_Exempt" minOccurs="0"/>
                <xsd:element ref="ns2:_x0414__x043e__x043a__x0443__x043c__x0435__x043d__x0442__x0020__x043e__x0020__x0441__x0442__x0430__x0442__x0443__x0441__x0435__x0020__x0430__x043a__x0442__x0443__x0430__x043b__x044c__x043d__x043e__x0441__x0442__x0438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pireDateSaved" ma:index="13" nillable="true" ma:displayName="Исходный срок действия" ma:hidden="true" ma:internalName="_dlc_ExpireDateSaved" ma:readOnly="true">
      <xsd:simpleType>
        <xsd:restriction base="dms:DateTime"/>
      </xsd:simpleType>
    </xsd:element>
    <xsd:element name="_dlc_ExpireDate" ma:index="14" nillable="true" ma:displayName="Срок действия" ma:description="" ma:hidden="true" ma:indexed="true" ma:internalName="_dlc_ExpireDate" ma:readOnly="true">
      <xsd:simpleType>
        <xsd:restriction base="dms:DateTime"/>
      </xsd:simpleType>
    </xsd:element>
    <xsd:element name="_dlc_Exempt" ma:index="15" nillable="true" ma:displayName="Исключение из политики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53dd817-c397-4e13-a7cd-49923db470ff" elementFormDefault="qualified">
    <xsd:import namespace="http://schemas.microsoft.com/office/2006/documentManagement/types"/>
    <xsd:import namespace="http://schemas.microsoft.com/office/infopath/2007/PartnerControls"/>
    <xsd:element name="_x0421__x0440__x043e__x043a__x0020__x043f__x0440__x043e__x0432__x0435__x0440__x043a__x0438__x0020__x0430__x043a__x0442__x0443__x0430__x043b__x044c__x043d__x043e__x0441__x0442__x0438_" ma:index="8" nillable="true" ma:displayName="Срок проверки актуальности" ma:format="DateOnly" ma:internalName="_x0421__x0440__x043e__x043a__x0020__x043f__x0440__x043e__x0432__x0435__x0440__x043a__x0438__x0020__x0430__x043a__x0442__x0443__x0430__x043b__x044c__x043d__x043e__x0441__x0442__x0438_">
      <xsd:simpleType>
        <xsd:restriction base="dms:DateTime"/>
      </xsd:simpleType>
    </xsd:element>
    <xsd:element name="_x0421__x0442__x0430__x0442__x0443__x0441_" ma:index="9" nillable="true" ma:displayName="Статус" ma:description="не заполнять при создании, изменяется автоматически от значения в поле Статус РД" ma:format="Image" ma:hidden="true" ma:internalName="_x0421__x0442__x0430__x0442__x0443__x0441_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x0421__x0442__x0430__x0442__x0443__x0441__x0020__x0420__x0414_" ma:index="10" ma:displayName="Статус РД" ma:default="-" ma:description="не заполнять при создании, изменяется автоматически" ma:format="Dropdown" ma:internalName="_x0421__x0442__x0430__x0442__x0443__x0441__x0020__x0420__x0414_">
      <xsd:simpleType>
        <xsd:restriction base="dms:Choice">
          <xsd:enumeration value="-"/>
          <xsd:enumeration value="Актуален"/>
          <xsd:enumeration value="Требует актуализации"/>
          <xsd:enumeration value="Неактуален"/>
        </xsd:restriction>
      </xsd:simpleType>
    </xsd:element>
    <xsd:element name="_x0414__x0430__x0442__x0430__x0020__x043e__x043f__x043e__x0432__x0435__x0449__x0435__x043d__x0438__x044f_" ma:index="11" nillable="true" ma:displayName="Дата оповещения" ma:description="не заполнять, изменяется автоматически»." ma:format="DateOnly" ma:hidden="true" ma:internalName="_x0414__x0430__x0442__x0430__x0020__x043e__x043f__x043e__x0432__x0435__x0449__x0435__x043d__x0438__x044f_" ma:readOnly="false">
      <xsd:simpleType>
        <xsd:restriction base="dms:DateTime"/>
      </xsd:simpleType>
    </xsd:element>
    <xsd:element name="_x0420__x0430__x0437__x0440__x0430__x0431__x043e__x0442__x0447__x0438__x043a__x0020__x0420__x0414_" ma:index="12" nillable="true" ma:displayName="Руководитель разработчика РД" ma:list="UserInfo" ma:SharePointGroup="0" ma:internalName="_x0420__x0430__x0437__x0440__x0430__x0431__x043e__x0442__x0447__x0438__x043a__x0020__x0420__x0414_" ma:readOnly="false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_x0414__x043e__x043a__x0443__x043c__x0435__x043d__x0442__x0020__x043e__x0020__x0441__x0442__x0430__x0442__x0443__x0441__x0435__x0020__x0430__x043a__x0442__x0443__x0430__x043b__x044c__x043d__x043e__x0441__x0442__x0438_" ma:index="19" nillable="true" ma:displayName="Документ о статусе актуальности" ma:format="Hyperlink" ma:internalName="_x0414__x043e__x043a__x0443__x043c__x0435__x043d__x0442__x0020__x043e__x0020__x0441__x0442__x0430__x0442__x0443__x0441__x0435__x0020__x0430__x043a__x0442__x0443__x0430__x043b__x044c__x043d__x043e__x0441__x0442__x0438_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C563ED-BC15-48C5-B01D-929C7C5D4152}">
  <ds:schemaRefs>
    <ds:schemaRef ds:uri="http://purl.org/dc/dcmitype/"/>
    <ds:schemaRef ds:uri="http://schemas.microsoft.com/office/2006/documentManagement/types"/>
    <ds:schemaRef ds:uri="http://purl.org/dc/elements/1.1/"/>
    <ds:schemaRef ds:uri="http://purl.org/dc/terms/"/>
    <ds:schemaRef ds:uri="753dd817-c397-4e13-a7cd-49923db470ff"/>
    <ds:schemaRef ds:uri="http://schemas.microsoft.com/office/infopath/2007/PartnerControls"/>
    <ds:schemaRef ds:uri="http://schemas.microsoft.com/sharepoint/v3"/>
    <ds:schemaRef ds:uri="http://schemas.openxmlformats.org/package/2006/metadata/core-properties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BC10114D-BDF5-4CA0-8BA5-0DF6C88AF9C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92B8370-1AC4-402A-81F3-8DF2BD76858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753dd817-c397-4e13-a7cd-49923db470f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0773459-36EF-4C37-B666-69762D65BB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7</Pages>
  <Words>9434</Words>
  <Characters>53777</Characters>
  <Application>Microsoft Office Word</Application>
  <DocSecurity>4</DocSecurity>
  <Lines>448</Lines>
  <Paragraphs>1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добрение сырья и материалов</vt:lpstr>
    </vt:vector>
  </TitlesOfParts>
  <Company>OOO "НТЦ Кама"</Company>
  <LinksUpToDate>false</LinksUpToDate>
  <CharactersWithSpaces>630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добрение сырья и материалов</dc:title>
  <dc:subject/>
  <dc:creator>Savchenko</dc:creator>
  <cp:keywords/>
  <cp:lastModifiedBy>Хабибуллина Ильзина Занилевна</cp:lastModifiedBy>
  <cp:revision>2</cp:revision>
  <cp:lastPrinted>2019-01-18T12:26:00Z</cp:lastPrinted>
  <dcterms:created xsi:type="dcterms:W3CDTF">2023-08-31T09:39:00Z</dcterms:created>
  <dcterms:modified xsi:type="dcterms:W3CDTF">2023-08-31T09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ABFEA8778B78F4BB67FBE3DAC9AFEEC</vt:lpwstr>
  </property>
  <property fmtid="{D5CDD505-2E9C-101B-9397-08002B2CF9AE}" pid="3" name="_dlc_policyId">
    <vt:lpwstr>/Project/quality_control/RegDoc</vt:lpwstr>
  </property>
  <property fmtid="{D5CDD505-2E9C-101B-9397-08002B2CF9AE}" pid="4" name="ItemRetentionFormula">
    <vt:lpwstr>&lt;formula id="Microsoft.Office.RecordsManagement.PolicyFeatures.Expiration.Formula.BuiltIn"&gt;&lt;number&gt;0&lt;/number&gt;&lt;property&gt;_x005f_x0414__x005f_x0430__x005f_x0442__x005f_x0430__x005f_x0020__x005f_x043e__x005f_x043f__x005f_x043e__x005f_x0432__x005f_x0435__x005f_x0449__x005f_x0435__x005f_x043d__x005f_x0438__x005f_x044f_&lt;/property&gt;&lt;propertyId&gt;00000000</vt:lpwstr>
  </property>
  <property fmtid="{D5CDD505-2E9C-101B-9397-08002B2CF9AE}" pid="5" name="WorkflowChangePath">
    <vt:lpwstr>7aa0934d-d3fb-4346-9e71-bf53fabe2706,3;7aa0934d-d3fb-4346-9e71-bf53fabe2706,5;</vt:lpwstr>
  </property>
</Properties>
</file>